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8E700" w14:textId="77777777" w:rsidR="00AC3B21" w:rsidRDefault="00D37233" w:rsidP="000504BF">
      <w:pPr>
        <w:pStyle w:val="Header"/>
      </w:pPr>
      <w:r>
        <w:t xml:space="preserve">3GPP TSG-RAN WG2 Meeting #126                              </w:t>
      </w:r>
      <w:bookmarkStart w:id="0" w:name="OLE_LINK102"/>
      <w:r>
        <w:t>R2-24</w:t>
      </w:r>
      <w:bookmarkEnd w:id="0"/>
      <w:r>
        <w:t>xxxxx</w:t>
      </w:r>
    </w:p>
    <w:p w14:paraId="5491BDCF" w14:textId="0B55D80D" w:rsidR="00AC3B21" w:rsidRDefault="00D37233" w:rsidP="000504BF">
      <w:pPr>
        <w:pStyle w:val="Header"/>
      </w:pPr>
      <w:bookmarkStart w:id="1" w:name="OLE_LINK28"/>
      <w:r>
        <w:t>Fukuoka, Japan, May 20</w:t>
      </w:r>
      <w:r>
        <w:rPr>
          <w:vertAlign w:val="superscript"/>
        </w:rPr>
        <w:t>th</w:t>
      </w:r>
      <w:r>
        <w:t xml:space="preserve"> -24</w:t>
      </w:r>
      <w:r>
        <w:rPr>
          <w:vertAlign w:val="superscript"/>
        </w:rPr>
        <w:t>th</w:t>
      </w:r>
      <w:r>
        <w:t>, 2024</w:t>
      </w:r>
      <w:bookmarkEnd w:id="1"/>
    </w:p>
    <w:p w14:paraId="672A6659" w14:textId="77777777" w:rsidR="00AC3B21" w:rsidRDefault="00AC3B21" w:rsidP="000504BF">
      <w:pPr>
        <w:rPr>
          <w:lang w:val="en-GB"/>
        </w:rPr>
      </w:pPr>
    </w:p>
    <w:p w14:paraId="18065154" w14:textId="77777777" w:rsidR="00AC3B21" w:rsidRDefault="00D37233" w:rsidP="00E10BE5">
      <w:pPr>
        <w:pStyle w:val="3GPPHeader"/>
      </w:pPr>
      <w:bookmarkStart w:id="2" w:name="OLE_LINK266"/>
      <w:r>
        <w:t>Agenda Item:</w:t>
      </w:r>
      <w:r>
        <w:tab/>
        <w:t>8.1.4</w:t>
      </w:r>
    </w:p>
    <w:p w14:paraId="5F5D06F5" w14:textId="77777777" w:rsidR="00AC3B21" w:rsidRDefault="00D37233" w:rsidP="00E10BE5">
      <w:pPr>
        <w:pStyle w:val="3GPPHeader"/>
      </w:pPr>
      <w:r>
        <w:t>Source:</w:t>
      </w:r>
      <w:r>
        <w:tab/>
        <w:t>Mediatek Inc.</w:t>
      </w:r>
    </w:p>
    <w:p w14:paraId="08A2F5B7" w14:textId="77777777" w:rsidR="00AC3B21" w:rsidRDefault="00D37233" w:rsidP="00E10BE5">
      <w:pPr>
        <w:pStyle w:val="3GPPHeader"/>
      </w:pPr>
      <w:r>
        <w:t>Title:</w:t>
      </w:r>
      <w:r>
        <w:tab/>
      </w:r>
      <w:bookmarkStart w:id="3" w:name="OLE_LINK341"/>
      <w:bookmarkStart w:id="4" w:name="OLE_LINK601"/>
      <w:bookmarkStart w:id="5" w:name="OLE_LINK327"/>
      <w:r>
        <w:t xml:space="preserve">Report of </w:t>
      </w:r>
      <w:bookmarkStart w:id="6" w:name="OLE_LINK79"/>
      <w:bookmarkEnd w:id="3"/>
      <w:r>
        <w:t>[POST125bis][020][AI/ML PHY] UE side data collection</w:t>
      </w:r>
      <w:bookmarkEnd w:id="4"/>
      <w:r>
        <w:t xml:space="preserve"> </w:t>
      </w:r>
      <w:bookmarkEnd w:id="6"/>
      <w:r>
        <w:t xml:space="preserve"> </w:t>
      </w:r>
      <w:bookmarkEnd w:id="5"/>
    </w:p>
    <w:p w14:paraId="1886145E" w14:textId="77777777" w:rsidR="00AC3B21" w:rsidRDefault="00D37233" w:rsidP="00E10BE5">
      <w:pPr>
        <w:pStyle w:val="3GPPHeader"/>
      </w:pPr>
      <w:r>
        <w:t>Document for:</w:t>
      </w:r>
      <w:r>
        <w:tab/>
        <w:t>Discussion, Decision</w:t>
      </w:r>
    </w:p>
    <w:p w14:paraId="3E7A9F1C" w14:textId="1362B76C" w:rsidR="00AC3B21" w:rsidRDefault="00D37233">
      <w:pPr>
        <w:pStyle w:val="Heading1"/>
        <w:numPr>
          <w:ilvl w:val="0"/>
          <w:numId w:val="3"/>
        </w:numPr>
      </w:pPr>
      <w:bookmarkStart w:id="7" w:name="_Ref131412611"/>
      <w:r>
        <w:t>Introduction</w:t>
      </w:r>
      <w:bookmarkEnd w:id="7"/>
    </w:p>
    <w:p w14:paraId="411C8D18" w14:textId="77777777" w:rsidR="00AC3B21" w:rsidRDefault="00D37233" w:rsidP="000504BF">
      <w:pPr>
        <w:rPr>
          <w:lang w:eastAsia="ko-KR"/>
        </w:rPr>
      </w:pPr>
      <w:bookmarkStart w:id="8"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8"/>
    <w:p w14:paraId="715B4FCD" w14:textId="77777777" w:rsidR="00AC3B21" w:rsidRDefault="00D37233" w:rsidP="000504BF">
      <w:pPr>
        <w:pStyle w:val="EmailDiscussion"/>
      </w:pPr>
      <w:r>
        <w:t>[POST125bis][020][AI/ML PHY] UE side data collection (Mediatek)</w:t>
      </w:r>
    </w:p>
    <w:p w14:paraId="4C7D6341" w14:textId="77777777" w:rsidR="00AC3B21" w:rsidRDefault="00D37233" w:rsidP="000504BF">
      <w:pPr>
        <w:pStyle w:val="EmailDiscussion2"/>
      </w:pPr>
      <w:r>
        <w:tab/>
        <w:t xml:space="preserve">Intended outcome: Discuss new table capturing solution details and discussion fon control and visibility, privacy.  </w:t>
      </w:r>
    </w:p>
    <w:p w14:paraId="5B432DC2" w14:textId="77777777" w:rsidR="00AC3B21" w:rsidRDefault="00D37233" w:rsidP="000504BF">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38713069" w14:textId="77777777" w:rsidR="00AC3B21" w:rsidRDefault="00D37233" w:rsidP="000504BF">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AC3B21" w14:paraId="0383280A" w14:textId="77777777" w:rsidTr="6492BFD8">
        <w:tc>
          <w:tcPr>
            <w:tcW w:w="2161" w:type="dxa"/>
            <w:tcBorders>
              <w:top w:val="single" w:sz="4" w:space="0" w:color="auto"/>
              <w:left w:val="single" w:sz="4" w:space="0" w:color="auto"/>
              <w:bottom w:val="single" w:sz="4" w:space="0" w:color="auto"/>
              <w:right w:val="single" w:sz="4" w:space="0" w:color="auto"/>
            </w:tcBorders>
          </w:tcPr>
          <w:p w14:paraId="0594955B" w14:textId="77777777" w:rsidR="00AC3B21" w:rsidRDefault="00D37233" w:rsidP="000504BF">
            <w:r>
              <w:t>Company</w:t>
            </w:r>
          </w:p>
        </w:tc>
        <w:tc>
          <w:tcPr>
            <w:tcW w:w="2389" w:type="dxa"/>
            <w:tcBorders>
              <w:top w:val="single" w:sz="4" w:space="0" w:color="auto"/>
              <w:left w:val="single" w:sz="4" w:space="0" w:color="auto"/>
              <w:bottom w:val="single" w:sz="4" w:space="0" w:color="auto"/>
              <w:right w:val="single" w:sz="4" w:space="0" w:color="auto"/>
            </w:tcBorders>
          </w:tcPr>
          <w:p w14:paraId="0D909AED" w14:textId="77777777" w:rsidR="00AC3B21" w:rsidRDefault="00D37233" w:rsidP="000504BF">
            <w:r>
              <w:t>Name</w:t>
            </w:r>
          </w:p>
        </w:tc>
        <w:tc>
          <w:tcPr>
            <w:tcW w:w="4466" w:type="dxa"/>
            <w:tcBorders>
              <w:top w:val="single" w:sz="4" w:space="0" w:color="auto"/>
              <w:left w:val="single" w:sz="4" w:space="0" w:color="auto"/>
              <w:bottom w:val="single" w:sz="4" w:space="0" w:color="auto"/>
              <w:right w:val="single" w:sz="4" w:space="0" w:color="auto"/>
            </w:tcBorders>
          </w:tcPr>
          <w:p w14:paraId="6688DE13" w14:textId="77777777" w:rsidR="00AC3B21" w:rsidRDefault="00D37233" w:rsidP="000504BF">
            <w:r>
              <w:t>Email Address</w:t>
            </w:r>
          </w:p>
        </w:tc>
      </w:tr>
      <w:tr w:rsidR="00AC3B21" w14:paraId="07EF4BC6" w14:textId="77777777" w:rsidTr="6492BFD8">
        <w:tc>
          <w:tcPr>
            <w:tcW w:w="2161" w:type="dxa"/>
            <w:tcBorders>
              <w:top w:val="single" w:sz="4" w:space="0" w:color="auto"/>
              <w:left w:val="single" w:sz="4" w:space="0" w:color="auto"/>
              <w:bottom w:val="single" w:sz="4" w:space="0" w:color="auto"/>
              <w:right w:val="single" w:sz="4" w:space="0" w:color="auto"/>
            </w:tcBorders>
          </w:tcPr>
          <w:p w14:paraId="5FA462E6" w14:textId="77777777" w:rsidR="00AC3B21" w:rsidRDefault="00D37233" w:rsidP="000504BF">
            <w:r>
              <w:t>NEC</w:t>
            </w:r>
          </w:p>
        </w:tc>
        <w:tc>
          <w:tcPr>
            <w:tcW w:w="2389" w:type="dxa"/>
            <w:tcBorders>
              <w:top w:val="single" w:sz="4" w:space="0" w:color="auto"/>
              <w:left w:val="single" w:sz="4" w:space="0" w:color="auto"/>
              <w:bottom w:val="single" w:sz="4" w:space="0" w:color="auto"/>
              <w:right w:val="single" w:sz="4" w:space="0" w:color="auto"/>
            </w:tcBorders>
          </w:tcPr>
          <w:p w14:paraId="132B496A" w14:textId="77777777" w:rsidR="00AC3B21" w:rsidRDefault="00D37233" w:rsidP="000504BF">
            <w:r>
              <w:t>Xuelong Wang</w:t>
            </w:r>
          </w:p>
        </w:tc>
        <w:tc>
          <w:tcPr>
            <w:tcW w:w="4466" w:type="dxa"/>
            <w:tcBorders>
              <w:top w:val="single" w:sz="4" w:space="0" w:color="auto"/>
              <w:left w:val="single" w:sz="4" w:space="0" w:color="auto"/>
              <w:bottom w:val="single" w:sz="4" w:space="0" w:color="auto"/>
              <w:right w:val="single" w:sz="4" w:space="0" w:color="auto"/>
            </w:tcBorders>
          </w:tcPr>
          <w:p w14:paraId="25228A22" w14:textId="77777777" w:rsidR="00AC3B21" w:rsidRDefault="00D37233" w:rsidP="000504BF">
            <w:r>
              <w:t>xuelong.wang@emea.nec.com</w:t>
            </w:r>
          </w:p>
        </w:tc>
      </w:tr>
      <w:tr w:rsidR="00AC3B21" w14:paraId="39CA12F5" w14:textId="77777777" w:rsidTr="6492BFD8">
        <w:tc>
          <w:tcPr>
            <w:tcW w:w="2161" w:type="dxa"/>
            <w:tcBorders>
              <w:top w:val="single" w:sz="4" w:space="0" w:color="auto"/>
              <w:left w:val="single" w:sz="4" w:space="0" w:color="auto"/>
              <w:bottom w:val="single" w:sz="4" w:space="0" w:color="auto"/>
              <w:right w:val="single" w:sz="4" w:space="0" w:color="auto"/>
            </w:tcBorders>
          </w:tcPr>
          <w:p w14:paraId="2213EE7B" w14:textId="77777777" w:rsidR="00AC3B21" w:rsidRDefault="00D37233" w:rsidP="000504BF">
            <w:r>
              <w:t>Apple</w:t>
            </w:r>
          </w:p>
        </w:tc>
        <w:tc>
          <w:tcPr>
            <w:tcW w:w="2389" w:type="dxa"/>
            <w:tcBorders>
              <w:top w:val="single" w:sz="4" w:space="0" w:color="auto"/>
              <w:left w:val="single" w:sz="4" w:space="0" w:color="auto"/>
              <w:bottom w:val="single" w:sz="4" w:space="0" w:color="auto"/>
              <w:right w:val="single" w:sz="4" w:space="0" w:color="auto"/>
            </w:tcBorders>
          </w:tcPr>
          <w:p w14:paraId="5D2660EB" w14:textId="77777777" w:rsidR="00AC3B21" w:rsidRDefault="00D37233" w:rsidP="000504BF">
            <w:r>
              <w:t>Peng Cheng</w:t>
            </w:r>
          </w:p>
        </w:tc>
        <w:tc>
          <w:tcPr>
            <w:tcW w:w="4466" w:type="dxa"/>
            <w:tcBorders>
              <w:top w:val="single" w:sz="4" w:space="0" w:color="auto"/>
              <w:left w:val="single" w:sz="4" w:space="0" w:color="auto"/>
              <w:bottom w:val="single" w:sz="4" w:space="0" w:color="auto"/>
              <w:right w:val="single" w:sz="4" w:space="0" w:color="auto"/>
            </w:tcBorders>
          </w:tcPr>
          <w:p w14:paraId="7F894515" w14:textId="77777777" w:rsidR="00AC3B21" w:rsidRDefault="00D37233" w:rsidP="000504BF">
            <w:r>
              <w:t>Pcheng24@apple.com</w:t>
            </w:r>
          </w:p>
        </w:tc>
      </w:tr>
      <w:tr w:rsidR="00AC3B21" w14:paraId="2BB885AC" w14:textId="77777777" w:rsidTr="6492BFD8">
        <w:tc>
          <w:tcPr>
            <w:tcW w:w="2161" w:type="dxa"/>
            <w:tcBorders>
              <w:top w:val="single" w:sz="4" w:space="0" w:color="auto"/>
              <w:left w:val="single" w:sz="4" w:space="0" w:color="auto"/>
              <w:bottom w:val="single" w:sz="4" w:space="0" w:color="auto"/>
              <w:right w:val="single" w:sz="4" w:space="0" w:color="auto"/>
            </w:tcBorders>
          </w:tcPr>
          <w:p w14:paraId="2C32FAF5" w14:textId="77777777" w:rsidR="00AC3B21" w:rsidRDefault="00D37233" w:rsidP="000504BF">
            <w:r>
              <w:t>BT</w:t>
            </w:r>
          </w:p>
        </w:tc>
        <w:tc>
          <w:tcPr>
            <w:tcW w:w="2389" w:type="dxa"/>
            <w:tcBorders>
              <w:top w:val="single" w:sz="4" w:space="0" w:color="auto"/>
              <w:left w:val="single" w:sz="4" w:space="0" w:color="auto"/>
              <w:bottom w:val="single" w:sz="4" w:space="0" w:color="auto"/>
              <w:right w:val="single" w:sz="4" w:space="0" w:color="auto"/>
            </w:tcBorders>
          </w:tcPr>
          <w:p w14:paraId="1E7A1D7E" w14:textId="77777777" w:rsidR="00AC3B21" w:rsidRDefault="00D37233" w:rsidP="000504BF">
            <w:r>
              <w:t>Salva Diaz</w:t>
            </w:r>
          </w:p>
        </w:tc>
        <w:tc>
          <w:tcPr>
            <w:tcW w:w="4466" w:type="dxa"/>
            <w:tcBorders>
              <w:top w:val="single" w:sz="4" w:space="0" w:color="auto"/>
              <w:left w:val="single" w:sz="4" w:space="0" w:color="auto"/>
              <w:bottom w:val="single" w:sz="4" w:space="0" w:color="auto"/>
              <w:right w:val="single" w:sz="4" w:space="0" w:color="auto"/>
            </w:tcBorders>
          </w:tcPr>
          <w:p w14:paraId="402302F0" w14:textId="77777777" w:rsidR="00AC3B21" w:rsidRDefault="00D37233" w:rsidP="000504BF">
            <w:r>
              <w:t>salva.diazsendra@bt.com</w:t>
            </w:r>
          </w:p>
        </w:tc>
      </w:tr>
      <w:tr w:rsidR="00AC3B21" w14:paraId="1CC3B2D7" w14:textId="77777777" w:rsidTr="6492BFD8">
        <w:tc>
          <w:tcPr>
            <w:tcW w:w="2161" w:type="dxa"/>
            <w:tcBorders>
              <w:top w:val="single" w:sz="4" w:space="0" w:color="auto"/>
              <w:left w:val="single" w:sz="4" w:space="0" w:color="auto"/>
              <w:bottom w:val="single" w:sz="4" w:space="0" w:color="auto"/>
              <w:right w:val="single" w:sz="4" w:space="0" w:color="auto"/>
            </w:tcBorders>
          </w:tcPr>
          <w:p w14:paraId="4165767C" w14:textId="77777777" w:rsidR="00AC3B21" w:rsidRDefault="00D37233" w:rsidP="000504BF">
            <w:r>
              <w:t>Nokia</w:t>
            </w:r>
          </w:p>
        </w:tc>
        <w:tc>
          <w:tcPr>
            <w:tcW w:w="2389" w:type="dxa"/>
            <w:tcBorders>
              <w:top w:val="single" w:sz="4" w:space="0" w:color="auto"/>
              <w:left w:val="single" w:sz="4" w:space="0" w:color="auto"/>
              <w:bottom w:val="single" w:sz="4" w:space="0" w:color="auto"/>
              <w:right w:val="single" w:sz="4" w:space="0" w:color="auto"/>
            </w:tcBorders>
          </w:tcPr>
          <w:p w14:paraId="5D397518" w14:textId="77777777" w:rsidR="00AC3B21" w:rsidRDefault="00D37233" w:rsidP="000504BF">
            <w:r>
              <w:t>Jerediah Fevold</w:t>
            </w:r>
          </w:p>
        </w:tc>
        <w:tc>
          <w:tcPr>
            <w:tcW w:w="4466" w:type="dxa"/>
            <w:tcBorders>
              <w:top w:val="single" w:sz="4" w:space="0" w:color="auto"/>
              <w:left w:val="single" w:sz="4" w:space="0" w:color="auto"/>
              <w:bottom w:val="single" w:sz="4" w:space="0" w:color="auto"/>
              <w:right w:val="single" w:sz="4" w:space="0" w:color="auto"/>
            </w:tcBorders>
          </w:tcPr>
          <w:p w14:paraId="7834BCE9" w14:textId="77777777" w:rsidR="00AC3B21" w:rsidRDefault="00D37233" w:rsidP="000504BF">
            <w:r>
              <w:t>jerediah.fevold@nokia.com</w:t>
            </w:r>
          </w:p>
        </w:tc>
      </w:tr>
      <w:tr w:rsidR="00AC3B21" w14:paraId="04F77857" w14:textId="77777777" w:rsidTr="6492BFD8">
        <w:tc>
          <w:tcPr>
            <w:tcW w:w="2161" w:type="dxa"/>
            <w:tcBorders>
              <w:top w:val="single" w:sz="4" w:space="0" w:color="auto"/>
              <w:left w:val="single" w:sz="4" w:space="0" w:color="auto"/>
              <w:bottom w:val="single" w:sz="4" w:space="0" w:color="auto"/>
              <w:right w:val="single" w:sz="4" w:space="0" w:color="auto"/>
            </w:tcBorders>
          </w:tcPr>
          <w:p w14:paraId="22182448" w14:textId="77777777" w:rsidR="00AC3B21" w:rsidRDefault="00D37233" w:rsidP="000504BF">
            <w:r>
              <w:t>Ericsson</w:t>
            </w:r>
          </w:p>
        </w:tc>
        <w:tc>
          <w:tcPr>
            <w:tcW w:w="2389" w:type="dxa"/>
            <w:tcBorders>
              <w:top w:val="single" w:sz="4" w:space="0" w:color="auto"/>
              <w:left w:val="single" w:sz="4" w:space="0" w:color="auto"/>
              <w:bottom w:val="single" w:sz="4" w:space="0" w:color="auto"/>
              <w:right w:val="single" w:sz="4" w:space="0" w:color="auto"/>
            </w:tcBorders>
          </w:tcPr>
          <w:p w14:paraId="5420627E" w14:textId="77777777" w:rsidR="00AC3B21" w:rsidRDefault="00D37233" w:rsidP="000504BF">
            <w:r>
              <w:t>Marco Belleschi</w:t>
            </w:r>
          </w:p>
        </w:tc>
        <w:tc>
          <w:tcPr>
            <w:tcW w:w="4466" w:type="dxa"/>
            <w:tcBorders>
              <w:top w:val="single" w:sz="4" w:space="0" w:color="auto"/>
              <w:left w:val="single" w:sz="4" w:space="0" w:color="auto"/>
              <w:bottom w:val="single" w:sz="4" w:space="0" w:color="auto"/>
              <w:right w:val="single" w:sz="4" w:space="0" w:color="auto"/>
            </w:tcBorders>
          </w:tcPr>
          <w:p w14:paraId="693668FE" w14:textId="77777777" w:rsidR="00AC3B21" w:rsidRDefault="00D37233" w:rsidP="000504BF">
            <w:r>
              <w:t>marco.belleschi@ericsson.com</w:t>
            </w:r>
          </w:p>
        </w:tc>
      </w:tr>
      <w:tr w:rsidR="00AC3B21" w14:paraId="30F4A1DE" w14:textId="77777777" w:rsidTr="6492BFD8">
        <w:tc>
          <w:tcPr>
            <w:tcW w:w="2161" w:type="dxa"/>
            <w:tcBorders>
              <w:top w:val="single" w:sz="4" w:space="0" w:color="auto"/>
              <w:left w:val="single" w:sz="4" w:space="0" w:color="auto"/>
              <w:bottom w:val="single" w:sz="4" w:space="0" w:color="auto"/>
              <w:right w:val="single" w:sz="4" w:space="0" w:color="auto"/>
            </w:tcBorders>
          </w:tcPr>
          <w:p w14:paraId="6BC24CB3" w14:textId="77777777" w:rsidR="00AC3B21" w:rsidRDefault="00D37233" w:rsidP="000504BF">
            <w:r>
              <w:rPr>
                <w:rFonts w:hint="eastAsia"/>
              </w:rPr>
              <w:t>H</w:t>
            </w:r>
            <w:r>
              <w:t>uawei, HiSilicon</w:t>
            </w:r>
          </w:p>
        </w:tc>
        <w:tc>
          <w:tcPr>
            <w:tcW w:w="2389" w:type="dxa"/>
            <w:tcBorders>
              <w:top w:val="single" w:sz="4" w:space="0" w:color="auto"/>
              <w:left w:val="single" w:sz="4" w:space="0" w:color="auto"/>
              <w:bottom w:val="single" w:sz="4" w:space="0" w:color="auto"/>
              <w:right w:val="single" w:sz="4" w:space="0" w:color="auto"/>
            </w:tcBorders>
          </w:tcPr>
          <w:p w14:paraId="183B2D6A" w14:textId="77777777" w:rsidR="00AC3B21" w:rsidRDefault="00D37233" w:rsidP="000504BF">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862CA3A" w14:textId="77777777" w:rsidR="00AC3B21" w:rsidRDefault="00D37233" w:rsidP="000504BF">
            <w:r>
              <w:rPr>
                <w:rFonts w:hint="eastAsia"/>
              </w:rPr>
              <w:t>j</w:t>
            </w:r>
            <w:r>
              <w:t>un.chen@huawei.com</w:t>
            </w:r>
          </w:p>
        </w:tc>
      </w:tr>
      <w:tr w:rsidR="00AC3B21" w14:paraId="452C3CF0" w14:textId="77777777" w:rsidTr="6492BFD8">
        <w:tc>
          <w:tcPr>
            <w:tcW w:w="2161" w:type="dxa"/>
            <w:tcBorders>
              <w:top w:val="single" w:sz="4" w:space="0" w:color="auto"/>
              <w:left w:val="single" w:sz="4" w:space="0" w:color="auto"/>
              <w:bottom w:val="single" w:sz="4" w:space="0" w:color="auto"/>
              <w:right w:val="single" w:sz="4" w:space="0" w:color="auto"/>
            </w:tcBorders>
          </w:tcPr>
          <w:p w14:paraId="7433CEAB" w14:textId="77777777" w:rsidR="00AC3B21" w:rsidRDefault="00D37233" w:rsidP="000504BF">
            <w:bookmarkStart w:id="9"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3406B4BE" w14:textId="77777777" w:rsidR="00AC3B21" w:rsidRDefault="00D37233" w:rsidP="000504BF">
            <w:r>
              <w:rPr>
                <w:rFonts w:hint="eastAsia"/>
              </w:rPr>
              <w:t>Ji</w:t>
            </w:r>
            <w:r>
              <w:t>angsheng Fan</w:t>
            </w:r>
          </w:p>
        </w:tc>
        <w:tc>
          <w:tcPr>
            <w:tcW w:w="4466" w:type="dxa"/>
            <w:tcBorders>
              <w:top w:val="single" w:sz="4" w:space="0" w:color="auto"/>
              <w:left w:val="single" w:sz="4" w:space="0" w:color="auto"/>
              <w:bottom w:val="single" w:sz="4" w:space="0" w:color="auto"/>
              <w:right w:val="single" w:sz="4" w:space="0" w:color="auto"/>
            </w:tcBorders>
          </w:tcPr>
          <w:p w14:paraId="5E12BC51" w14:textId="77777777" w:rsidR="00AC3B21" w:rsidRDefault="00D37233" w:rsidP="000504BF">
            <w:r>
              <w:rPr>
                <w:rFonts w:hint="eastAsia"/>
              </w:rPr>
              <w:t>f</w:t>
            </w:r>
            <w:r>
              <w:t>anjiangsheng@oppo.com</w:t>
            </w:r>
          </w:p>
        </w:tc>
      </w:tr>
      <w:tr w:rsidR="00AC3B21" w14:paraId="7EDEA674" w14:textId="77777777" w:rsidTr="6492BFD8">
        <w:tc>
          <w:tcPr>
            <w:tcW w:w="2161" w:type="dxa"/>
            <w:tcBorders>
              <w:top w:val="single" w:sz="4" w:space="0" w:color="auto"/>
              <w:left w:val="single" w:sz="4" w:space="0" w:color="auto"/>
              <w:bottom w:val="single" w:sz="4" w:space="0" w:color="auto"/>
              <w:right w:val="single" w:sz="4" w:space="0" w:color="auto"/>
            </w:tcBorders>
          </w:tcPr>
          <w:p w14:paraId="22324AB7" w14:textId="77777777" w:rsidR="00AC3B21" w:rsidRDefault="00D37233" w:rsidP="000504BF">
            <w:r>
              <w:t>Mediatek</w:t>
            </w:r>
          </w:p>
        </w:tc>
        <w:tc>
          <w:tcPr>
            <w:tcW w:w="2389" w:type="dxa"/>
            <w:tcBorders>
              <w:top w:val="single" w:sz="4" w:space="0" w:color="auto"/>
              <w:left w:val="single" w:sz="4" w:space="0" w:color="auto"/>
              <w:bottom w:val="single" w:sz="4" w:space="0" w:color="auto"/>
              <w:right w:val="single" w:sz="4" w:space="0" w:color="auto"/>
            </w:tcBorders>
          </w:tcPr>
          <w:p w14:paraId="0859C36D" w14:textId="77777777" w:rsidR="00AC3B21" w:rsidRDefault="00D37233" w:rsidP="000504BF">
            <w:r>
              <w:t>Yuanyuan Zhang</w:t>
            </w:r>
          </w:p>
        </w:tc>
        <w:tc>
          <w:tcPr>
            <w:tcW w:w="4466" w:type="dxa"/>
            <w:tcBorders>
              <w:top w:val="single" w:sz="4" w:space="0" w:color="auto"/>
              <w:left w:val="single" w:sz="4" w:space="0" w:color="auto"/>
              <w:bottom w:val="single" w:sz="4" w:space="0" w:color="auto"/>
              <w:right w:val="single" w:sz="4" w:space="0" w:color="auto"/>
            </w:tcBorders>
          </w:tcPr>
          <w:p w14:paraId="29BDC010" w14:textId="77777777" w:rsidR="00AC3B21" w:rsidRDefault="00D37233" w:rsidP="000504BF">
            <w:r>
              <w:t>Yuany.zhang@mediatek.com</w:t>
            </w:r>
          </w:p>
        </w:tc>
      </w:tr>
      <w:tr w:rsidR="00AC3B21" w14:paraId="7FEA8B2D" w14:textId="77777777" w:rsidTr="6492BFD8">
        <w:tc>
          <w:tcPr>
            <w:tcW w:w="2161" w:type="dxa"/>
            <w:tcBorders>
              <w:top w:val="single" w:sz="4" w:space="0" w:color="auto"/>
              <w:left w:val="single" w:sz="4" w:space="0" w:color="auto"/>
              <w:bottom w:val="single" w:sz="4" w:space="0" w:color="auto"/>
              <w:right w:val="single" w:sz="4" w:space="0" w:color="auto"/>
            </w:tcBorders>
          </w:tcPr>
          <w:p w14:paraId="2237A480" w14:textId="77777777" w:rsidR="00AC3B21" w:rsidRDefault="00D37233" w:rsidP="000504BF">
            <w:r>
              <w:t>vivo</w:t>
            </w:r>
          </w:p>
        </w:tc>
        <w:tc>
          <w:tcPr>
            <w:tcW w:w="2389" w:type="dxa"/>
            <w:tcBorders>
              <w:top w:val="single" w:sz="4" w:space="0" w:color="auto"/>
              <w:left w:val="single" w:sz="4" w:space="0" w:color="auto"/>
              <w:bottom w:val="single" w:sz="4" w:space="0" w:color="auto"/>
              <w:right w:val="single" w:sz="4" w:space="0" w:color="auto"/>
            </w:tcBorders>
          </w:tcPr>
          <w:p w14:paraId="2942741F" w14:textId="77777777" w:rsidR="00AC3B21" w:rsidRDefault="00D37233" w:rsidP="000504BF">
            <w:r>
              <w:t>Boubacar Kimba</w:t>
            </w:r>
          </w:p>
        </w:tc>
        <w:tc>
          <w:tcPr>
            <w:tcW w:w="4466" w:type="dxa"/>
            <w:tcBorders>
              <w:top w:val="single" w:sz="4" w:space="0" w:color="auto"/>
              <w:left w:val="single" w:sz="4" w:space="0" w:color="auto"/>
              <w:bottom w:val="single" w:sz="4" w:space="0" w:color="auto"/>
              <w:right w:val="single" w:sz="4" w:space="0" w:color="auto"/>
            </w:tcBorders>
          </w:tcPr>
          <w:p w14:paraId="28587DB7" w14:textId="77777777" w:rsidR="00AC3B21" w:rsidRDefault="00D37233" w:rsidP="000504BF">
            <w:r>
              <w:t>kimba@vivo.com</w:t>
            </w:r>
          </w:p>
        </w:tc>
      </w:tr>
      <w:tr w:rsidR="00AC3B21" w14:paraId="2B59637A" w14:textId="77777777" w:rsidTr="6492BFD8">
        <w:tc>
          <w:tcPr>
            <w:tcW w:w="2161" w:type="dxa"/>
            <w:tcBorders>
              <w:top w:val="single" w:sz="4" w:space="0" w:color="auto"/>
              <w:left w:val="single" w:sz="4" w:space="0" w:color="auto"/>
              <w:bottom w:val="single" w:sz="4" w:space="0" w:color="auto"/>
              <w:right w:val="single" w:sz="4" w:space="0" w:color="auto"/>
            </w:tcBorders>
          </w:tcPr>
          <w:p w14:paraId="68F4427E" w14:textId="77777777" w:rsidR="00AC3B21" w:rsidRDefault="00D37233" w:rsidP="000504BF">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6056E74E" w14:textId="77777777" w:rsidR="00AC3B21" w:rsidRDefault="00D37233" w:rsidP="000504BF">
            <w:r>
              <w:rPr>
                <w:rFonts w:hint="eastAsia"/>
              </w:rPr>
              <w:t>Tangxun</w:t>
            </w:r>
          </w:p>
        </w:tc>
        <w:tc>
          <w:tcPr>
            <w:tcW w:w="4466" w:type="dxa"/>
            <w:tcBorders>
              <w:top w:val="single" w:sz="4" w:space="0" w:color="auto"/>
              <w:left w:val="single" w:sz="4" w:space="0" w:color="auto"/>
              <w:bottom w:val="single" w:sz="4" w:space="0" w:color="auto"/>
              <w:right w:val="single" w:sz="4" w:space="0" w:color="auto"/>
            </w:tcBorders>
          </w:tcPr>
          <w:p w14:paraId="4AF077A8" w14:textId="77777777" w:rsidR="00AC3B21" w:rsidRDefault="00000000" w:rsidP="000504BF">
            <w:pPr>
              <w:rPr>
                <w:rFonts w:ascii="Arial" w:hAnsi="Arial" w:cs="Arial"/>
              </w:rPr>
            </w:pPr>
            <w:hyperlink r:id="rId8" w:history="1">
              <w:r w:rsidR="00D37233">
                <w:rPr>
                  <w:rFonts w:ascii="Arial" w:hAnsi="Arial" w:cs="Arial" w:hint="eastAsia"/>
                </w:rPr>
                <w:t>tangxun@catt.cn</w:t>
              </w:r>
            </w:hyperlink>
          </w:p>
        </w:tc>
      </w:tr>
      <w:tr w:rsidR="00AC3B21" w14:paraId="29DD7993" w14:textId="77777777" w:rsidTr="6492BFD8">
        <w:tc>
          <w:tcPr>
            <w:tcW w:w="2161" w:type="dxa"/>
            <w:tcBorders>
              <w:top w:val="single" w:sz="4" w:space="0" w:color="auto"/>
              <w:left w:val="single" w:sz="4" w:space="0" w:color="auto"/>
              <w:bottom w:val="single" w:sz="4" w:space="0" w:color="auto"/>
              <w:right w:val="single" w:sz="4" w:space="0" w:color="auto"/>
            </w:tcBorders>
          </w:tcPr>
          <w:p w14:paraId="531AA468" w14:textId="77777777" w:rsidR="00AC3B21" w:rsidRDefault="00D37233" w:rsidP="000504BF">
            <w:r>
              <w:rPr>
                <w:rFonts w:hint="eastAsia"/>
              </w:rPr>
              <w:t>S</w:t>
            </w:r>
            <w:r>
              <w:t>preadtrum</w:t>
            </w:r>
          </w:p>
        </w:tc>
        <w:tc>
          <w:tcPr>
            <w:tcW w:w="2389" w:type="dxa"/>
            <w:tcBorders>
              <w:top w:val="single" w:sz="4" w:space="0" w:color="auto"/>
              <w:left w:val="single" w:sz="4" w:space="0" w:color="auto"/>
              <w:bottom w:val="single" w:sz="4" w:space="0" w:color="auto"/>
              <w:right w:val="single" w:sz="4" w:space="0" w:color="auto"/>
            </w:tcBorders>
          </w:tcPr>
          <w:p w14:paraId="24D506E9" w14:textId="77777777" w:rsidR="00AC3B21" w:rsidRDefault="00D37233" w:rsidP="000504BF">
            <w:r>
              <w:rPr>
                <w:rFonts w:hint="eastAsia"/>
              </w:rPr>
              <w:t>X</w:t>
            </w:r>
            <w:r>
              <w:t>iaoyu Chen</w:t>
            </w:r>
          </w:p>
        </w:tc>
        <w:tc>
          <w:tcPr>
            <w:tcW w:w="4466" w:type="dxa"/>
            <w:tcBorders>
              <w:top w:val="single" w:sz="4" w:space="0" w:color="auto"/>
              <w:left w:val="single" w:sz="4" w:space="0" w:color="auto"/>
              <w:bottom w:val="single" w:sz="4" w:space="0" w:color="auto"/>
              <w:right w:val="single" w:sz="4" w:space="0" w:color="auto"/>
            </w:tcBorders>
          </w:tcPr>
          <w:p w14:paraId="619636FA" w14:textId="77777777" w:rsidR="00AC3B21" w:rsidRDefault="00D37233" w:rsidP="000504BF">
            <w:r>
              <w:t>xiaoyu.chen@unisoc.com</w:t>
            </w:r>
          </w:p>
        </w:tc>
      </w:tr>
      <w:tr w:rsidR="00AC3B21" w14:paraId="27D16FA0" w14:textId="77777777" w:rsidTr="6492BFD8">
        <w:tc>
          <w:tcPr>
            <w:tcW w:w="2161" w:type="dxa"/>
            <w:tcBorders>
              <w:top w:val="single" w:sz="4" w:space="0" w:color="auto"/>
              <w:left w:val="single" w:sz="4" w:space="0" w:color="auto"/>
              <w:bottom w:val="single" w:sz="4" w:space="0" w:color="auto"/>
              <w:right w:val="single" w:sz="4" w:space="0" w:color="auto"/>
            </w:tcBorders>
          </w:tcPr>
          <w:p w14:paraId="00349A57" w14:textId="77777777" w:rsidR="00AC3B21" w:rsidRDefault="00D37233" w:rsidP="000504BF">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17A3A957" w14:textId="77777777" w:rsidR="00AC3B21" w:rsidRDefault="00D37233" w:rsidP="000504BF">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8288257" w14:textId="77777777" w:rsidR="00AC3B21" w:rsidRDefault="00D37233" w:rsidP="000504BF">
            <w:r>
              <w:t>Dong.fei@zte.com.cn</w:t>
            </w:r>
          </w:p>
        </w:tc>
      </w:tr>
      <w:tr w:rsidR="00AC3B21" w14:paraId="234AB07C" w14:textId="77777777" w:rsidTr="6492BFD8">
        <w:tc>
          <w:tcPr>
            <w:tcW w:w="2161" w:type="dxa"/>
            <w:tcBorders>
              <w:top w:val="single" w:sz="4" w:space="0" w:color="auto"/>
              <w:left w:val="single" w:sz="4" w:space="0" w:color="auto"/>
              <w:bottom w:val="single" w:sz="4" w:space="0" w:color="auto"/>
              <w:right w:val="single" w:sz="4" w:space="0" w:color="auto"/>
            </w:tcBorders>
          </w:tcPr>
          <w:p w14:paraId="0E95A1C7" w14:textId="77777777" w:rsidR="00AC3B21" w:rsidRDefault="00D37233" w:rsidP="000504BF">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0A88EC13" w14:textId="77777777" w:rsidR="00AC3B21" w:rsidRDefault="00D37233" w:rsidP="000504BF">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636186A7" w14:textId="77777777" w:rsidR="00AC3B21" w:rsidRDefault="00D37233" w:rsidP="000504BF">
            <w:r>
              <w:rPr>
                <w:rFonts w:hint="eastAsia"/>
              </w:rPr>
              <w:t>gaos30@chinaunicom.cn</w:t>
            </w:r>
          </w:p>
        </w:tc>
      </w:tr>
      <w:tr w:rsidR="00AC3B21" w14:paraId="15ACF0CF" w14:textId="77777777" w:rsidTr="6492BFD8">
        <w:tc>
          <w:tcPr>
            <w:tcW w:w="2161" w:type="dxa"/>
            <w:tcBorders>
              <w:top w:val="single" w:sz="4" w:space="0" w:color="auto"/>
              <w:left w:val="single" w:sz="4" w:space="0" w:color="auto"/>
              <w:bottom w:val="single" w:sz="4" w:space="0" w:color="auto"/>
              <w:right w:val="single" w:sz="4" w:space="0" w:color="auto"/>
            </w:tcBorders>
          </w:tcPr>
          <w:p w14:paraId="3EA355C2" w14:textId="77777777" w:rsidR="00AC3B21" w:rsidRDefault="00D37233" w:rsidP="000504BF">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AE87869" w14:textId="77777777" w:rsidR="00AC3B21" w:rsidRDefault="00D37233" w:rsidP="000504BF">
            <w:r>
              <w:rPr>
                <w:rFonts w:hint="eastAsia"/>
              </w:rPr>
              <w:t>Y</w:t>
            </w:r>
            <w:r>
              <w:t>ujian Zhang</w:t>
            </w:r>
          </w:p>
        </w:tc>
        <w:tc>
          <w:tcPr>
            <w:tcW w:w="4466" w:type="dxa"/>
            <w:tcBorders>
              <w:top w:val="single" w:sz="4" w:space="0" w:color="auto"/>
              <w:left w:val="single" w:sz="4" w:space="0" w:color="auto"/>
              <w:bottom w:val="single" w:sz="4" w:space="0" w:color="auto"/>
              <w:right w:val="single" w:sz="4" w:space="0" w:color="auto"/>
            </w:tcBorders>
          </w:tcPr>
          <w:p w14:paraId="697D91E4" w14:textId="77777777" w:rsidR="00AC3B21" w:rsidRDefault="00D37233" w:rsidP="000504BF">
            <w:r>
              <w:rPr>
                <w:rFonts w:hint="eastAsia"/>
              </w:rPr>
              <w:t>z</w:t>
            </w:r>
            <w:r>
              <w:t>hangyujian@xiaomi.com</w:t>
            </w:r>
          </w:p>
        </w:tc>
      </w:tr>
      <w:tr w:rsidR="00AC3B21" w14:paraId="3785C14B" w14:textId="77777777" w:rsidTr="6492BFD8">
        <w:tc>
          <w:tcPr>
            <w:tcW w:w="2161" w:type="dxa"/>
            <w:tcBorders>
              <w:top w:val="single" w:sz="4" w:space="0" w:color="auto"/>
              <w:left w:val="single" w:sz="4" w:space="0" w:color="auto"/>
              <w:bottom w:val="single" w:sz="4" w:space="0" w:color="auto"/>
              <w:right w:val="single" w:sz="4" w:space="0" w:color="auto"/>
            </w:tcBorders>
          </w:tcPr>
          <w:p w14:paraId="01D4B9B0" w14:textId="77777777" w:rsidR="00AC3B21" w:rsidRDefault="00D37233" w:rsidP="000504BF">
            <w:r>
              <w:t>Samsung</w:t>
            </w:r>
          </w:p>
        </w:tc>
        <w:tc>
          <w:tcPr>
            <w:tcW w:w="2389" w:type="dxa"/>
            <w:tcBorders>
              <w:top w:val="single" w:sz="4" w:space="0" w:color="auto"/>
              <w:left w:val="single" w:sz="4" w:space="0" w:color="auto"/>
              <w:bottom w:val="single" w:sz="4" w:space="0" w:color="auto"/>
              <w:right w:val="single" w:sz="4" w:space="0" w:color="auto"/>
            </w:tcBorders>
          </w:tcPr>
          <w:p w14:paraId="7AA924D4" w14:textId="77777777" w:rsidR="00AC3B21" w:rsidRDefault="00D37233" w:rsidP="000504BF">
            <w:r>
              <w:t>Chadi Khirallah</w:t>
            </w:r>
          </w:p>
        </w:tc>
        <w:tc>
          <w:tcPr>
            <w:tcW w:w="4466" w:type="dxa"/>
            <w:tcBorders>
              <w:top w:val="single" w:sz="4" w:space="0" w:color="auto"/>
              <w:left w:val="single" w:sz="4" w:space="0" w:color="auto"/>
              <w:bottom w:val="single" w:sz="4" w:space="0" w:color="auto"/>
              <w:right w:val="single" w:sz="4" w:space="0" w:color="auto"/>
            </w:tcBorders>
          </w:tcPr>
          <w:p w14:paraId="504E3859" w14:textId="77777777" w:rsidR="00AC3B21" w:rsidRDefault="00D37233" w:rsidP="000504BF">
            <w:r>
              <w:t>c.khirallah@samsung.com</w:t>
            </w:r>
          </w:p>
        </w:tc>
      </w:tr>
      <w:tr w:rsidR="00AC3B21" w14:paraId="10D3E714" w14:textId="77777777" w:rsidTr="6492BFD8">
        <w:tc>
          <w:tcPr>
            <w:tcW w:w="2161" w:type="dxa"/>
            <w:tcBorders>
              <w:top w:val="single" w:sz="4" w:space="0" w:color="auto"/>
              <w:left w:val="single" w:sz="4" w:space="0" w:color="auto"/>
              <w:bottom w:val="single" w:sz="4" w:space="0" w:color="auto"/>
              <w:right w:val="single" w:sz="4" w:space="0" w:color="auto"/>
            </w:tcBorders>
          </w:tcPr>
          <w:p w14:paraId="10A74BD1" w14:textId="77777777" w:rsidR="00AC3B21" w:rsidRDefault="00D37233" w:rsidP="000504BF">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34CC1249" w14:textId="77777777" w:rsidR="00AC3B21" w:rsidRDefault="00D37233" w:rsidP="000504BF">
            <w:r>
              <w:rPr>
                <w:rFonts w:hint="eastAsia"/>
              </w:rPr>
              <w:t>C</w:t>
            </w:r>
            <w:r>
              <w:t>ongchi Zhang</w:t>
            </w:r>
          </w:p>
        </w:tc>
        <w:tc>
          <w:tcPr>
            <w:tcW w:w="4466" w:type="dxa"/>
            <w:tcBorders>
              <w:top w:val="single" w:sz="4" w:space="0" w:color="auto"/>
              <w:left w:val="single" w:sz="4" w:space="0" w:color="auto"/>
              <w:bottom w:val="single" w:sz="4" w:space="0" w:color="auto"/>
              <w:right w:val="single" w:sz="4" w:space="0" w:color="auto"/>
            </w:tcBorders>
          </w:tcPr>
          <w:p w14:paraId="768D5150" w14:textId="77777777" w:rsidR="00AC3B21" w:rsidRDefault="00000000" w:rsidP="000504BF">
            <w:pPr>
              <w:rPr>
                <w:rFonts w:ascii="Arial" w:hAnsi="Arial" w:cs="Arial"/>
              </w:rPr>
            </w:pPr>
            <w:hyperlink r:id="rId9" w:history="1">
              <w:r w:rsidR="00D37233">
                <w:rPr>
                  <w:rStyle w:val="Hyperlink"/>
                  <w:rFonts w:ascii="Arial" w:hAnsi="Arial" w:cs="Arial"/>
                  <w:u w:val="none"/>
                </w:rPr>
                <w:t>Zhangcc16@lenovo.com</w:t>
              </w:r>
            </w:hyperlink>
          </w:p>
        </w:tc>
      </w:tr>
      <w:tr w:rsidR="00AC3B21" w14:paraId="1F404DF7" w14:textId="77777777" w:rsidTr="6492BFD8">
        <w:tc>
          <w:tcPr>
            <w:tcW w:w="2161" w:type="dxa"/>
            <w:tcBorders>
              <w:top w:val="single" w:sz="4" w:space="0" w:color="auto"/>
              <w:left w:val="single" w:sz="4" w:space="0" w:color="auto"/>
              <w:bottom w:val="single" w:sz="4" w:space="0" w:color="auto"/>
              <w:right w:val="single" w:sz="4" w:space="0" w:color="auto"/>
            </w:tcBorders>
          </w:tcPr>
          <w:p w14:paraId="2DC5BAA5" w14:textId="77777777" w:rsidR="00AC3B21" w:rsidRDefault="00D37233" w:rsidP="000504BF">
            <w:r>
              <w:t>Qualcomm</w:t>
            </w:r>
          </w:p>
        </w:tc>
        <w:tc>
          <w:tcPr>
            <w:tcW w:w="2389" w:type="dxa"/>
            <w:tcBorders>
              <w:top w:val="single" w:sz="4" w:space="0" w:color="auto"/>
              <w:left w:val="single" w:sz="4" w:space="0" w:color="auto"/>
              <w:bottom w:val="single" w:sz="4" w:space="0" w:color="auto"/>
              <w:right w:val="single" w:sz="4" w:space="0" w:color="auto"/>
            </w:tcBorders>
          </w:tcPr>
          <w:p w14:paraId="0B4935A5" w14:textId="77777777" w:rsidR="00AC3B21" w:rsidRDefault="00D37233" w:rsidP="000504BF">
            <w:r>
              <w:t>Rajeev Kumar</w:t>
            </w:r>
          </w:p>
        </w:tc>
        <w:tc>
          <w:tcPr>
            <w:tcW w:w="4466" w:type="dxa"/>
            <w:tcBorders>
              <w:top w:val="single" w:sz="4" w:space="0" w:color="auto"/>
              <w:left w:val="single" w:sz="4" w:space="0" w:color="auto"/>
              <w:bottom w:val="single" w:sz="4" w:space="0" w:color="auto"/>
              <w:right w:val="single" w:sz="4" w:space="0" w:color="auto"/>
            </w:tcBorders>
          </w:tcPr>
          <w:p w14:paraId="31C05C27" w14:textId="77777777" w:rsidR="00AC3B21" w:rsidRDefault="00D37233" w:rsidP="000504BF">
            <w:r>
              <w:t>rkum@qti.qualcomm.com</w:t>
            </w:r>
          </w:p>
        </w:tc>
      </w:tr>
      <w:tr w:rsidR="00AC3B21" w14:paraId="614103BA" w14:textId="77777777" w:rsidTr="6492BFD8">
        <w:tc>
          <w:tcPr>
            <w:tcW w:w="2161" w:type="dxa"/>
            <w:tcBorders>
              <w:top w:val="single" w:sz="4" w:space="0" w:color="auto"/>
              <w:left w:val="single" w:sz="4" w:space="0" w:color="auto"/>
              <w:bottom w:val="single" w:sz="4" w:space="0" w:color="auto"/>
              <w:right w:val="single" w:sz="4" w:space="0" w:color="auto"/>
            </w:tcBorders>
          </w:tcPr>
          <w:p w14:paraId="369511AD" w14:textId="77777777" w:rsidR="00AC3B21" w:rsidRDefault="00D37233" w:rsidP="000504BF">
            <w:r>
              <w:t>Sharp</w:t>
            </w:r>
          </w:p>
        </w:tc>
        <w:tc>
          <w:tcPr>
            <w:tcW w:w="2389" w:type="dxa"/>
            <w:tcBorders>
              <w:top w:val="single" w:sz="4" w:space="0" w:color="auto"/>
              <w:left w:val="single" w:sz="4" w:space="0" w:color="auto"/>
              <w:bottom w:val="single" w:sz="4" w:space="0" w:color="auto"/>
              <w:right w:val="single" w:sz="4" w:space="0" w:color="auto"/>
            </w:tcBorders>
          </w:tcPr>
          <w:p w14:paraId="79B52CA2" w14:textId="77777777" w:rsidR="00AC3B21" w:rsidRDefault="00D37233" w:rsidP="000504BF">
            <w:r>
              <w:t>Rudraksh Shrivastava</w:t>
            </w:r>
          </w:p>
        </w:tc>
        <w:tc>
          <w:tcPr>
            <w:tcW w:w="4466" w:type="dxa"/>
            <w:tcBorders>
              <w:top w:val="single" w:sz="4" w:space="0" w:color="auto"/>
              <w:left w:val="single" w:sz="4" w:space="0" w:color="auto"/>
              <w:bottom w:val="single" w:sz="4" w:space="0" w:color="auto"/>
              <w:right w:val="single" w:sz="4" w:space="0" w:color="auto"/>
            </w:tcBorders>
          </w:tcPr>
          <w:p w14:paraId="33F8C119" w14:textId="77777777" w:rsidR="00AC3B21" w:rsidRDefault="00D37233" w:rsidP="000504BF">
            <w:r>
              <w:t>shrivastavar@sharplabs.com</w:t>
            </w:r>
          </w:p>
        </w:tc>
      </w:tr>
      <w:tr w:rsidR="00AC3B21" w14:paraId="0CC26BC6" w14:textId="77777777" w:rsidTr="6492BFD8">
        <w:tc>
          <w:tcPr>
            <w:tcW w:w="2161" w:type="dxa"/>
            <w:tcBorders>
              <w:top w:val="single" w:sz="4" w:space="0" w:color="auto"/>
              <w:left w:val="single" w:sz="4" w:space="0" w:color="auto"/>
              <w:bottom w:val="single" w:sz="4" w:space="0" w:color="auto"/>
              <w:right w:val="single" w:sz="4" w:space="0" w:color="auto"/>
            </w:tcBorders>
          </w:tcPr>
          <w:p w14:paraId="493C40C3" w14:textId="77777777" w:rsidR="00AC3B21" w:rsidRDefault="00D37233" w:rsidP="000504BF">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0C9D43C" w14:textId="77777777" w:rsidR="00AC3B21" w:rsidRDefault="00D37233" w:rsidP="000504BF">
            <w:r>
              <w:rPr>
                <w:rFonts w:hint="eastAsia"/>
              </w:rPr>
              <w:t>Ningyu Chen</w:t>
            </w:r>
          </w:p>
        </w:tc>
        <w:tc>
          <w:tcPr>
            <w:tcW w:w="4466" w:type="dxa"/>
            <w:tcBorders>
              <w:top w:val="single" w:sz="4" w:space="0" w:color="auto"/>
              <w:left w:val="single" w:sz="4" w:space="0" w:color="auto"/>
              <w:bottom w:val="single" w:sz="4" w:space="0" w:color="auto"/>
              <w:right w:val="single" w:sz="4" w:space="0" w:color="auto"/>
            </w:tcBorders>
          </w:tcPr>
          <w:p w14:paraId="1647FCE2" w14:textId="77777777" w:rsidR="00AC3B21" w:rsidRDefault="00D37233" w:rsidP="000504BF">
            <w:r>
              <w:rPr>
                <w:rFonts w:hint="eastAsia"/>
              </w:rPr>
              <w:t>chenningyu@chinamobile.com</w:t>
            </w:r>
          </w:p>
        </w:tc>
      </w:tr>
      <w:tr w:rsidR="00AC3B21" w14:paraId="1C1C4E02" w14:textId="77777777" w:rsidTr="6492BFD8">
        <w:tc>
          <w:tcPr>
            <w:tcW w:w="2161" w:type="dxa"/>
            <w:tcBorders>
              <w:top w:val="single" w:sz="4" w:space="0" w:color="auto"/>
              <w:left w:val="single" w:sz="4" w:space="0" w:color="auto"/>
              <w:bottom w:val="single" w:sz="4" w:space="0" w:color="auto"/>
              <w:right w:val="single" w:sz="4" w:space="0" w:color="auto"/>
            </w:tcBorders>
          </w:tcPr>
          <w:p w14:paraId="25E013B9" w14:textId="77777777" w:rsidR="00AC3B21" w:rsidRDefault="00D37233" w:rsidP="000504BF">
            <w:r>
              <w:t>Intel</w:t>
            </w:r>
          </w:p>
        </w:tc>
        <w:tc>
          <w:tcPr>
            <w:tcW w:w="2389" w:type="dxa"/>
            <w:tcBorders>
              <w:top w:val="single" w:sz="4" w:space="0" w:color="auto"/>
              <w:left w:val="single" w:sz="4" w:space="0" w:color="auto"/>
              <w:bottom w:val="single" w:sz="4" w:space="0" w:color="auto"/>
              <w:right w:val="single" w:sz="4" w:space="0" w:color="auto"/>
            </w:tcBorders>
          </w:tcPr>
          <w:p w14:paraId="47EF3757" w14:textId="77777777" w:rsidR="00AC3B21" w:rsidRDefault="00D37233" w:rsidP="000504BF">
            <w:r>
              <w:t>Ziyi Li</w:t>
            </w:r>
          </w:p>
        </w:tc>
        <w:tc>
          <w:tcPr>
            <w:tcW w:w="4466" w:type="dxa"/>
            <w:tcBorders>
              <w:top w:val="single" w:sz="4" w:space="0" w:color="auto"/>
              <w:left w:val="single" w:sz="4" w:space="0" w:color="auto"/>
              <w:bottom w:val="single" w:sz="4" w:space="0" w:color="auto"/>
              <w:right w:val="single" w:sz="4" w:space="0" w:color="auto"/>
            </w:tcBorders>
          </w:tcPr>
          <w:p w14:paraId="530F7FBD" w14:textId="77777777" w:rsidR="00AC3B21" w:rsidRDefault="00D37233" w:rsidP="000504BF">
            <w:r>
              <w:t>ziyi.li@intel.com</w:t>
            </w:r>
          </w:p>
        </w:tc>
      </w:tr>
      <w:tr w:rsidR="00AC3B21" w14:paraId="48E43D01" w14:textId="77777777" w:rsidTr="6492BFD8">
        <w:tc>
          <w:tcPr>
            <w:tcW w:w="2161" w:type="dxa"/>
            <w:tcBorders>
              <w:top w:val="single" w:sz="4" w:space="0" w:color="auto"/>
              <w:left w:val="single" w:sz="4" w:space="0" w:color="auto"/>
              <w:bottom w:val="single" w:sz="4" w:space="0" w:color="auto"/>
              <w:right w:val="single" w:sz="4" w:space="0" w:color="auto"/>
            </w:tcBorders>
          </w:tcPr>
          <w:p w14:paraId="1E92601E" w14:textId="77777777" w:rsidR="00AC3B21" w:rsidRDefault="00D37233" w:rsidP="000504BF">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2A9BCAC7" w14:textId="77777777" w:rsidR="00AC3B21" w:rsidRDefault="00D37233" w:rsidP="000504BF">
            <w:r>
              <w:rPr>
                <w:rFonts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5D68674A" w14:textId="77777777" w:rsidR="00AC3B21" w:rsidRDefault="00000000" w:rsidP="000504BF">
            <w:hyperlink r:id="rId10" w:history="1">
              <w:r w:rsidR="00D37233">
                <w:rPr>
                  <w:rStyle w:val="Hyperlink"/>
                  <w:rFonts w:ascii="Arial" w:hAnsi="Arial" w:cs="Arial" w:hint="eastAsia"/>
                </w:rPr>
                <w:t>gengtingting@fujitsu.com</w:t>
              </w:r>
            </w:hyperlink>
          </w:p>
        </w:tc>
      </w:tr>
      <w:tr w:rsidR="00AC3B21" w14:paraId="0A5A884F" w14:textId="77777777" w:rsidTr="6492BFD8">
        <w:tc>
          <w:tcPr>
            <w:tcW w:w="2161" w:type="dxa"/>
            <w:tcBorders>
              <w:top w:val="single" w:sz="4" w:space="0" w:color="auto"/>
              <w:left w:val="single" w:sz="4" w:space="0" w:color="auto"/>
              <w:bottom w:val="single" w:sz="4" w:space="0" w:color="auto"/>
              <w:right w:val="single" w:sz="4" w:space="0" w:color="auto"/>
            </w:tcBorders>
          </w:tcPr>
          <w:p w14:paraId="40043267" w14:textId="77777777" w:rsidR="00AC3B21" w:rsidRDefault="00D37233" w:rsidP="000504BF">
            <w:r>
              <w:t>Interdigital</w:t>
            </w:r>
          </w:p>
        </w:tc>
        <w:tc>
          <w:tcPr>
            <w:tcW w:w="2389" w:type="dxa"/>
            <w:tcBorders>
              <w:top w:val="single" w:sz="4" w:space="0" w:color="auto"/>
              <w:left w:val="single" w:sz="4" w:space="0" w:color="auto"/>
              <w:bottom w:val="single" w:sz="4" w:space="0" w:color="auto"/>
              <w:right w:val="single" w:sz="4" w:space="0" w:color="auto"/>
            </w:tcBorders>
          </w:tcPr>
          <w:p w14:paraId="326A4A41" w14:textId="77777777" w:rsidR="00AC3B21" w:rsidRDefault="00D37233" w:rsidP="000504BF">
            <w:r>
              <w:t>Oumer Teyeb</w:t>
            </w:r>
          </w:p>
        </w:tc>
        <w:tc>
          <w:tcPr>
            <w:tcW w:w="4466" w:type="dxa"/>
            <w:tcBorders>
              <w:top w:val="single" w:sz="4" w:space="0" w:color="auto"/>
              <w:left w:val="single" w:sz="4" w:space="0" w:color="auto"/>
              <w:bottom w:val="single" w:sz="4" w:space="0" w:color="auto"/>
              <w:right w:val="single" w:sz="4" w:space="0" w:color="auto"/>
            </w:tcBorders>
          </w:tcPr>
          <w:p w14:paraId="1FC9695E" w14:textId="77777777" w:rsidR="00AC3B21" w:rsidRDefault="00D37233" w:rsidP="000504BF">
            <w:r>
              <w:t>Oumer.teyeb@interdigital.com</w:t>
            </w:r>
          </w:p>
        </w:tc>
      </w:tr>
      <w:tr w:rsidR="00AC3B21" w14:paraId="0A0EBA21" w14:textId="77777777" w:rsidTr="6492BFD8">
        <w:tc>
          <w:tcPr>
            <w:tcW w:w="2161" w:type="dxa"/>
            <w:tcBorders>
              <w:top w:val="single" w:sz="4" w:space="0" w:color="auto"/>
              <w:left w:val="single" w:sz="4" w:space="0" w:color="auto"/>
              <w:bottom w:val="single" w:sz="4" w:space="0" w:color="auto"/>
              <w:right w:val="single" w:sz="4" w:space="0" w:color="auto"/>
            </w:tcBorders>
          </w:tcPr>
          <w:p w14:paraId="64C828D5" w14:textId="77777777" w:rsidR="00AC3B21" w:rsidRDefault="00D37233" w:rsidP="000504BF">
            <w:r>
              <w:t>Futurewei</w:t>
            </w:r>
          </w:p>
        </w:tc>
        <w:tc>
          <w:tcPr>
            <w:tcW w:w="2389" w:type="dxa"/>
            <w:tcBorders>
              <w:top w:val="single" w:sz="4" w:space="0" w:color="auto"/>
              <w:left w:val="single" w:sz="4" w:space="0" w:color="auto"/>
              <w:bottom w:val="single" w:sz="4" w:space="0" w:color="auto"/>
              <w:right w:val="single" w:sz="4" w:space="0" w:color="auto"/>
            </w:tcBorders>
          </w:tcPr>
          <w:p w14:paraId="213A4E55" w14:textId="77777777" w:rsidR="00AC3B21" w:rsidRDefault="00D37233" w:rsidP="000504BF">
            <w:r>
              <w:t>Chunhui (Allan) Zhu</w:t>
            </w:r>
          </w:p>
        </w:tc>
        <w:tc>
          <w:tcPr>
            <w:tcW w:w="4466" w:type="dxa"/>
            <w:tcBorders>
              <w:top w:val="single" w:sz="4" w:space="0" w:color="auto"/>
              <w:left w:val="single" w:sz="4" w:space="0" w:color="auto"/>
              <w:bottom w:val="single" w:sz="4" w:space="0" w:color="auto"/>
              <w:right w:val="single" w:sz="4" w:space="0" w:color="auto"/>
            </w:tcBorders>
          </w:tcPr>
          <w:p w14:paraId="6BFEC831" w14:textId="77777777" w:rsidR="00AC3B21" w:rsidRDefault="00D37233" w:rsidP="000504BF">
            <w:r>
              <w:t>czhu@futurewei.com</w:t>
            </w:r>
          </w:p>
        </w:tc>
      </w:tr>
      <w:tr w:rsidR="00AC3B21" w14:paraId="736C03CB" w14:textId="77777777" w:rsidTr="6492BFD8">
        <w:tc>
          <w:tcPr>
            <w:tcW w:w="2161" w:type="dxa"/>
            <w:tcBorders>
              <w:top w:val="single" w:sz="4" w:space="0" w:color="auto"/>
              <w:left w:val="single" w:sz="4" w:space="0" w:color="auto"/>
              <w:bottom w:val="single" w:sz="4" w:space="0" w:color="auto"/>
              <w:right w:val="single" w:sz="4" w:space="0" w:color="auto"/>
            </w:tcBorders>
          </w:tcPr>
          <w:p w14:paraId="48D9D21D" w14:textId="77777777" w:rsidR="00AC3B21" w:rsidRDefault="00D37233" w:rsidP="000504BF">
            <w:r>
              <w:t>DISH Network</w:t>
            </w:r>
          </w:p>
        </w:tc>
        <w:tc>
          <w:tcPr>
            <w:tcW w:w="2389" w:type="dxa"/>
            <w:tcBorders>
              <w:top w:val="single" w:sz="4" w:space="0" w:color="auto"/>
              <w:left w:val="single" w:sz="4" w:space="0" w:color="auto"/>
              <w:bottom w:val="single" w:sz="4" w:space="0" w:color="auto"/>
              <w:right w:val="single" w:sz="4" w:space="0" w:color="auto"/>
            </w:tcBorders>
          </w:tcPr>
          <w:p w14:paraId="03B2056A" w14:textId="77777777" w:rsidR="00AC3B21" w:rsidRDefault="00D37233" w:rsidP="000504BF">
            <w:r>
              <w:t>Wuri Hapsari</w:t>
            </w:r>
          </w:p>
        </w:tc>
        <w:tc>
          <w:tcPr>
            <w:tcW w:w="4466" w:type="dxa"/>
            <w:tcBorders>
              <w:top w:val="single" w:sz="4" w:space="0" w:color="auto"/>
              <w:left w:val="single" w:sz="4" w:space="0" w:color="auto"/>
              <w:bottom w:val="single" w:sz="4" w:space="0" w:color="auto"/>
              <w:right w:val="single" w:sz="4" w:space="0" w:color="auto"/>
            </w:tcBorders>
          </w:tcPr>
          <w:p w14:paraId="2BF21F70" w14:textId="77777777" w:rsidR="00AC3B21" w:rsidRDefault="00000000" w:rsidP="000504BF">
            <w:hyperlink r:id="rId11" w:history="1">
              <w:r w:rsidR="00D37233">
                <w:rPr>
                  <w:rStyle w:val="Hyperlink"/>
                </w:rPr>
                <w:t>wuri.hapsari@dish.com</w:t>
              </w:r>
            </w:hyperlink>
          </w:p>
        </w:tc>
      </w:tr>
      <w:tr w:rsidR="00AC3B21" w14:paraId="41CFEACA" w14:textId="77777777" w:rsidTr="6492BFD8">
        <w:tc>
          <w:tcPr>
            <w:tcW w:w="2161" w:type="dxa"/>
            <w:tcBorders>
              <w:top w:val="single" w:sz="4" w:space="0" w:color="auto"/>
              <w:left w:val="single" w:sz="4" w:space="0" w:color="auto"/>
              <w:bottom w:val="single" w:sz="4" w:space="0" w:color="auto"/>
              <w:right w:val="single" w:sz="4" w:space="0" w:color="auto"/>
            </w:tcBorders>
          </w:tcPr>
          <w:p w14:paraId="16D4C1FB" w14:textId="77777777" w:rsidR="00AC3B21" w:rsidRDefault="00D37233" w:rsidP="000504BF">
            <w:pPr>
              <w:rPr>
                <w:lang w:eastAsia="ja-JP"/>
              </w:rPr>
            </w:pPr>
            <w:r>
              <w:rPr>
                <w:rFonts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5AD8EAB5" w14:textId="77777777" w:rsidR="00AC3B21" w:rsidRDefault="00D37233" w:rsidP="000504BF">
            <w:r>
              <w:t>Mitsutaka Hata</w:t>
            </w:r>
          </w:p>
        </w:tc>
        <w:tc>
          <w:tcPr>
            <w:tcW w:w="4466" w:type="dxa"/>
            <w:tcBorders>
              <w:top w:val="single" w:sz="4" w:space="0" w:color="auto"/>
              <w:left w:val="single" w:sz="4" w:space="0" w:color="auto"/>
              <w:bottom w:val="single" w:sz="4" w:space="0" w:color="auto"/>
              <w:right w:val="single" w:sz="4" w:space="0" w:color="auto"/>
            </w:tcBorders>
          </w:tcPr>
          <w:p w14:paraId="6B205756" w14:textId="77777777" w:rsidR="00AC3B21" w:rsidRDefault="00D37233" w:rsidP="000504BF">
            <w:r>
              <w:t>mitsutaka.hata.gt@kyocera.jp</w:t>
            </w:r>
          </w:p>
        </w:tc>
      </w:tr>
      <w:tr w:rsidR="00AC3B21" w14:paraId="7AB1E4D7" w14:textId="77777777" w:rsidTr="6492BFD8">
        <w:tc>
          <w:tcPr>
            <w:tcW w:w="2161" w:type="dxa"/>
            <w:tcBorders>
              <w:top w:val="single" w:sz="4" w:space="0" w:color="auto"/>
              <w:left w:val="single" w:sz="4" w:space="0" w:color="auto"/>
              <w:bottom w:val="single" w:sz="4" w:space="0" w:color="auto"/>
              <w:right w:val="single" w:sz="4" w:space="0" w:color="auto"/>
            </w:tcBorders>
          </w:tcPr>
          <w:p w14:paraId="57C2E920" w14:textId="77777777" w:rsidR="00AC3B21" w:rsidRDefault="00D37233" w:rsidP="000504BF">
            <w:pPr>
              <w:rPr>
                <w:lang w:eastAsia="ja-JP"/>
              </w:rPr>
            </w:pPr>
            <w:r>
              <w:rPr>
                <w:rFonts w:hint="eastAsia"/>
                <w:lang w:eastAsia="ja-JP"/>
              </w:rPr>
              <w:t>N</w:t>
            </w:r>
            <w:r>
              <w:rPr>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6B1D8B9D" w14:textId="77777777" w:rsidR="00AC3B21" w:rsidRDefault="00D37233" w:rsidP="000504BF">
            <w:pPr>
              <w:rPr>
                <w:lang w:eastAsia="ja-JP"/>
              </w:rPr>
            </w:pPr>
            <w:r>
              <w:rPr>
                <w:rFonts w:hint="eastAsia"/>
                <w:lang w:eastAsia="ja-JP"/>
              </w:rPr>
              <w:t>K</w:t>
            </w:r>
            <w:r>
              <w:rPr>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1BF1F70C" w14:textId="77777777" w:rsidR="00AC3B21" w:rsidRDefault="00D37233" w:rsidP="000504BF">
            <w:pPr>
              <w:rPr>
                <w:lang w:eastAsia="ja-JP"/>
              </w:rPr>
            </w:pPr>
            <w:r>
              <w:rPr>
                <w:lang w:eastAsia="ja-JP"/>
              </w:rPr>
              <w:t>Kouki.yamashita.dz@nttdocomo.com</w:t>
            </w:r>
          </w:p>
        </w:tc>
      </w:tr>
      <w:tr w:rsidR="00AC3B21" w14:paraId="79ED9059" w14:textId="77777777" w:rsidTr="6492BFD8">
        <w:tc>
          <w:tcPr>
            <w:tcW w:w="2161" w:type="dxa"/>
            <w:tcBorders>
              <w:top w:val="single" w:sz="4" w:space="0" w:color="auto"/>
              <w:left w:val="single" w:sz="4" w:space="0" w:color="auto"/>
              <w:bottom w:val="single" w:sz="4" w:space="0" w:color="auto"/>
              <w:right w:val="single" w:sz="4" w:space="0" w:color="auto"/>
            </w:tcBorders>
          </w:tcPr>
          <w:p w14:paraId="4B8DEE54" w14:textId="77777777" w:rsidR="00AC3B21" w:rsidRDefault="00D37233" w:rsidP="000504BF">
            <w:pPr>
              <w:rPr>
                <w:lang w:eastAsia="ja-JP"/>
              </w:rPr>
            </w:pPr>
            <w:r>
              <w:rPr>
                <w:lang w:eastAsia="ja-JP"/>
              </w:rPr>
              <w:t>Verizon</w:t>
            </w:r>
          </w:p>
        </w:tc>
        <w:tc>
          <w:tcPr>
            <w:tcW w:w="2389" w:type="dxa"/>
            <w:tcBorders>
              <w:top w:val="single" w:sz="4" w:space="0" w:color="auto"/>
              <w:left w:val="single" w:sz="4" w:space="0" w:color="auto"/>
              <w:bottom w:val="single" w:sz="4" w:space="0" w:color="auto"/>
              <w:right w:val="single" w:sz="4" w:space="0" w:color="auto"/>
            </w:tcBorders>
          </w:tcPr>
          <w:p w14:paraId="75D43976" w14:textId="77777777" w:rsidR="00AC3B21" w:rsidRDefault="00D37233" w:rsidP="000504BF">
            <w:pPr>
              <w:rPr>
                <w:lang w:eastAsia="ja-JP"/>
              </w:rPr>
            </w:pPr>
            <w:r>
              <w:rPr>
                <w:lang w:eastAsia="ja-JP"/>
              </w:rPr>
              <w:t>Vishwanath (Vishwa) Ramamurthi</w:t>
            </w:r>
          </w:p>
        </w:tc>
        <w:tc>
          <w:tcPr>
            <w:tcW w:w="4466" w:type="dxa"/>
            <w:tcBorders>
              <w:top w:val="single" w:sz="4" w:space="0" w:color="auto"/>
              <w:left w:val="single" w:sz="4" w:space="0" w:color="auto"/>
              <w:bottom w:val="single" w:sz="4" w:space="0" w:color="auto"/>
              <w:right w:val="single" w:sz="4" w:space="0" w:color="auto"/>
            </w:tcBorders>
          </w:tcPr>
          <w:p w14:paraId="12D3F76C" w14:textId="77777777" w:rsidR="00AC3B21" w:rsidRDefault="00D37233" w:rsidP="000504BF">
            <w:pPr>
              <w:rPr>
                <w:lang w:eastAsia="ja-JP"/>
              </w:rPr>
            </w:pPr>
            <w:r>
              <w:rPr>
                <w:lang w:eastAsia="ja-JP"/>
              </w:rPr>
              <w:t>vishwanath.ramamurthi@verizonwireless.com</w:t>
            </w:r>
          </w:p>
        </w:tc>
      </w:tr>
      <w:tr w:rsidR="00AC3B21" w14:paraId="6B2A1E75" w14:textId="77777777" w:rsidTr="6492BFD8">
        <w:tc>
          <w:tcPr>
            <w:tcW w:w="2161" w:type="dxa"/>
            <w:tcBorders>
              <w:top w:val="single" w:sz="4" w:space="0" w:color="auto"/>
              <w:left w:val="single" w:sz="4" w:space="0" w:color="auto"/>
              <w:bottom w:val="single" w:sz="4" w:space="0" w:color="auto"/>
              <w:right w:val="single" w:sz="4" w:space="0" w:color="auto"/>
            </w:tcBorders>
          </w:tcPr>
          <w:p w14:paraId="6C7350B4" w14:textId="77777777" w:rsidR="00AC3B21" w:rsidRDefault="00D37233" w:rsidP="000504BF">
            <w:pPr>
              <w:rPr>
                <w:lang w:eastAsia="ja-JP"/>
              </w:rPr>
            </w:pPr>
            <w:r>
              <w:rPr>
                <w:lang w:eastAsia="ja-JP"/>
              </w:rPr>
              <w:t>T-Mobile USA</w:t>
            </w:r>
          </w:p>
        </w:tc>
        <w:tc>
          <w:tcPr>
            <w:tcW w:w="2389" w:type="dxa"/>
            <w:tcBorders>
              <w:top w:val="single" w:sz="4" w:space="0" w:color="auto"/>
              <w:left w:val="single" w:sz="4" w:space="0" w:color="auto"/>
              <w:bottom w:val="single" w:sz="4" w:space="0" w:color="auto"/>
              <w:right w:val="single" w:sz="4" w:space="0" w:color="auto"/>
            </w:tcBorders>
          </w:tcPr>
          <w:p w14:paraId="55C81365" w14:textId="77777777" w:rsidR="00AC3B21" w:rsidRDefault="00D37233" w:rsidP="000504BF">
            <w:pPr>
              <w:rPr>
                <w:lang w:eastAsia="ja-JP"/>
              </w:rPr>
            </w:pPr>
            <w:r>
              <w:rPr>
                <w:lang w:eastAsia="ja-JP"/>
              </w:rPr>
              <w:t>John Humbert</w:t>
            </w:r>
          </w:p>
        </w:tc>
        <w:tc>
          <w:tcPr>
            <w:tcW w:w="4466" w:type="dxa"/>
            <w:tcBorders>
              <w:top w:val="single" w:sz="4" w:space="0" w:color="auto"/>
              <w:left w:val="single" w:sz="4" w:space="0" w:color="auto"/>
              <w:bottom w:val="single" w:sz="4" w:space="0" w:color="auto"/>
              <w:right w:val="single" w:sz="4" w:space="0" w:color="auto"/>
            </w:tcBorders>
          </w:tcPr>
          <w:p w14:paraId="2D5CD073" w14:textId="77777777" w:rsidR="00AC3B21" w:rsidRDefault="00D37233" w:rsidP="000504BF">
            <w:pPr>
              <w:rPr>
                <w:lang w:eastAsia="ja-JP"/>
              </w:rPr>
            </w:pPr>
            <w:r>
              <w:rPr>
                <w:lang w:eastAsia="ja-JP"/>
              </w:rPr>
              <w:t>John.J.Humbert@gmail.com</w:t>
            </w:r>
          </w:p>
        </w:tc>
      </w:tr>
      <w:tr w:rsidR="00AC3B21" w14:paraId="6456FDA5" w14:textId="77777777" w:rsidTr="6492BFD8">
        <w:tc>
          <w:tcPr>
            <w:tcW w:w="2161" w:type="dxa"/>
            <w:tcBorders>
              <w:top w:val="single" w:sz="4" w:space="0" w:color="auto"/>
              <w:left w:val="single" w:sz="4" w:space="0" w:color="auto"/>
              <w:bottom w:val="single" w:sz="4" w:space="0" w:color="auto"/>
              <w:right w:val="single" w:sz="4" w:space="0" w:color="auto"/>
            </w:tcBorders>
          </w:tcPr>
          <w:p w14:paraId="707D411F" w14:textId="77777777" w:rsidR="00AC3B21" w:rsidRDefault="00D37233" w:rsidP="000504BF">
            <w:r>
              <w:rPr>
                <w:rFonts w:hint="eastAsia"/>
              </w:rPr>
              <w:t>TCL</w:t>
            </w:r>
          </w:p>
        </w:tc>
        <w:tc>
          <w:tcPr>
            <w:tcW w:w="2389" w:type="dxa"/>
            <w:tcBorders>
              <w:top w:val="single" w:sz="4" w:space="0" w:color="auto"/>
              <w:left w:val="single" w:sz="4" w:space="0" w:color="auto"/>
              <w:bottom w:val="single" w:sz="4" w:space="0" w:color="auto"/>
              <w:right w:val="single" w:sz="4" w:space="0" w:color="auto"/>
            </w:tcBorders>
          </w:tcPr>
          <w:p w14:paraId="2EC984BC" w14:textId="77777777" w:rsidR="00AC3B21" w:rsidRDefault="00D37233" w:rsidP="000504BF">
            <w:r>
              <w:rPr>
                <w:rFonts w:hint="eastAsia"/>
              </w:rPr>
              <w:t>Zhe Chen</w:t>
            </w:r>
          </w:p>
        </w:tc>
        <w:tc>
          <w:tcPr>
            <w:tcW w:w="4466" w:type="dxa"/>
            <w:tcBorders>
              <w:top w:val="single" w:sz="4" w:space="0" w:color="auto"/>
              <w:left w:val="single" w:sz="4" w:space="0" w:color="auto"/>
              <w:bottom w:val="single" w:sz="4" w:space="0" w:color="auto"/>
              <w:right w:val="single" w:sz="4" w:space="0" w:color="auto"/>
            </w:tcBorders>
          </w:tcPr>
          <w:p w14:paraId="6E0AB7CC" w14:textId="77777777" w:rsidR="00AC3B21" w:rsidRDefault="00D37233" w:rsidP="000504BF">
            <w:pPr>
              <w:rPr>
                <w:lang w:eastAsia="ja-JP"/>
              </w:rPr>
            </w:pPr>
            <w:r>
              <w:rPr>
                <w:rFonts w:hint="eastAsia"/>
                <w:lang w:eastAsia="ja-JP"/>
              </w:rPr>
              <w:t>zhe21.chen@tcl.com</w:t>
            </w:r>
          </w:p>
        </w:tc>
      </w:tr>
      <w:tr w:rsidR="00AC3B21" w14:paraId="0A37501D" w14:textId="77777777" w:rsidTr="6492BFD8">
        <w:tc>
          <w:tcPr>
            <w:tcW w:w="2161" w:type="dxa"/>
            <w:tcBorders>
              <w:top w:val="single" w:sz="4" w:space="0" w:color="auto"/>
              <w:left w:val="single" w:sz="4" w:space="0" w:color="auto"/>
              <w:bottom w:val="single" w:sz="4" w:space="0" w:color="auto"/>
              <w:right w:val="single" w:sz="4" w:space="0" w:color="auto"/>
            </w:tcBorders>
          </w:tcPr>
          <w:p w14:paraId="0074459E" w14:textId="30A534E9" w:rsidR="6492BFD8" w:rsidRDefault="6492BFD8" w:rsidP="000504BF">
            <w:r w:rsidRPr="6492BFD8">
              <w:t>CEWiT</w:t>
            </w:r>
          </w:p>
        </w:tc>
        <w:tc>
          <w:tcPr>
            <w:tcW w:w="2389" w:type="dxa"/>
            <w:tcBorders>
              <w:top w:val="single" w:sz="4" w:space="0" w:color="auto"/>
              <w:left w:val="single" w:sz="4" w:space="0" w:color="auto"/>
              <w:bottom w:val="single" w:sz="4" w:space="0" w:color="auto"/>
              <w:right w:val="single" w:sz="4" w:space="0" w:color="auto"/>
            </w:tcBorders>
          </w:tcPr>
          <w:p w14:paraId="6C6EB08B" w14:textId="660BDB0A" w:rsidR="6492BFD8" w:rsidRDefault="6492BFD8" w:rsidP="000504BF">
            <w:r w:rsidRPr="6492BFD8">
              <w:t>Jishnu</w:t>
            </w:r>
          </w:p>
        </w:tc>
        <w:tc>
          <w:tcPr>
            <w:tcW w:w="4466" w:type="dxa"/>
            <w:tcBorders>
              <w:top w:val="single" w:sz="4" w:space="0" w:color="auto"/>
              <w:left w:val="single" w:sz="4" w:space="0" w:color="auto"/>
              <w:bottom w:val="single" w:sz="4" w:space="0" w:color="auto"/>
              <w:right w:val="single" w:sz="4" w:space="0" w:color="auto"/>
            </w:tcBorders>
          </w:tcPr>
          <w:p w14:paraId="76B34766" w14:textId="6477D207" w:rsidR="6492BFD8" w:rsidRDefault="00000000" w:rsidP="000504BF">
            <w:pPr>
              <w:rPr>
                <w:rFonts w:eastAsia="Times New Roman" w:cs="Times New Roman"/>
                <w:szCs w:val="21"/>
              </w:rPr>
            </w:pPr>
            <w:hyperlink r:id="rId12">
              <w:r w:rsidR="6492BFD8" w:rsidRPr="6492BFD8">
                <w:rPr>
                  <w:rStyle w:val="Hyperlink"/>
                  <w:szCs w:val="21"/>
                </w:rPr>
                <w:t>jishnup@cewit.org.in</w:t>
              </w:r>
            </w:hyperlink>
          </w:p>
        </w:tc>
      </w:tr>
      <w:tr w:rsidR="00EB1354" w14:paraId="5898C21A" w14:textId="77777777" w:rsidTr="6492BFD8">
        <w:tc>
          <w:tcPr>
            <w:tcW w:w="2161" w:type="dxa"/>
            <w:tcBorders>
              <w:top w:val="single" w:sz="4" w:space="0" w:color="auto"/>
              <w:left w:val="single" w:sz="4" w:space="0" w:color="auto"/>
              <w:bottom w:val="single" w:sz="4" w:space="0" w:color="auto"/>
              <w:right w:val="single" w:sz="4" w:space="0" w:color="auto"/>
            </w:tcBorders>
          </w:tcPr>
          <w:p w14:paraId="3A675A1D" w14:textId="651DBA62" w:rsidR="00EB1354" w:rsidRPr="6492BFD8" w:rsidRDefault="00EB1354" w:rsidP="000504BF">
            <w:r>
              <w:lastRenderedPageBreak/>
              <w:t>Deutsche Telekom</w:t>
            </w:r>
          </w:p>
        </w:tc>
        <w:tc>
          <w:tcPr>
            <w:tcW w:w="2389" w:type="dxa"/>
            <w:tcBorders>
              <w:top w:val="single" w:sz="4" w:space="0" w:color="auto"/>
              <w:left w:val="single" w:sz="4" w:space="0" w:color="auto"/>
              <w:bottom w:val="single" w:sz="4" w:space="0" w:color="auto"/>
              <w:right w:val="single" w:sz="4" w:space="0" w:color="auto"/>
            </w:tcBorders>
          </w:tcPr>
          <w:p w14:paraId="29F8D983" w14:textId="65004B79" w:rsidR="00EB1354" w:rsidRPr="6492BFD8" w:rsidRDefault="00EB1354" w:rsidP="000504BF">
            <w:r>
              <w:t>Efi Nikolitsa</w:t>
            </w:r>
          </w:p>
        </w:tc>
        <w:tc>
          <w:tcPr>
            <w:tcW w:w="4466" w:type="dxa"/>
            <w:tcBorders>
              <w:top w:val="single" w:sz="4" w:space="0" w:color="auto"/>
              <w:left w:val="single" w:sz="4" w:space="0" w:color="auto"/>
              <w:bottom w:val="single" w:sz="4" w:space="0" w:color="auto"/>
              <w:right w:val="single" w:sz="4" w:space="0" w:color="auto"/>
            </w:tcBorders>
          </w:tcPr>
          <w:p w14:paraId="4ABD3B4C" w14:textId="693FC2D3" w:rsidR="00EB1354" w:rsidRDefault="00EB1354" w:rsidP="000504BF">
            <w:r>
              <w:t>enikolitsa@ote.gr</w:t>
            </w:r>
          </w:p>
        </w:tc>
      </w:tr>
    </w:tbl>
    <w:p w14:paraId="6736C039" w14:textId="77777777" w:rsidR="00AC3B21" w:rsidRDefault="00D37233">
      <w:pPr>
        <w:pStyle w:val="Heading1"/>
      </w:pPr>
      <w:r>
        <w:t>2</w:t>
      </w:r>
      <w:r>
        <w:tab/>
        <w:t>Discussion</w:t>
      </w:r>
    </w:p>
    <w:p w14:paraId="48304C2B" w14:textId="77777777" w:rsidR="00AC3B21" w:rsidRDefault="00D37233" w:rsidP="00E10BE5">
      <w:pPr>
        <w:pStyle w:val="BodyText"/>
      </w:pPr>
      <w:bookmarkStart w:id="10" w:name="_Ref178064866"/>
      <w:bookmarkEnd w:id="9"/>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37"/>
        <w:gridCol w:w="4379"/>
      </w:tblGrid>
      <w:tr w:rsidR="00AC3B21" w14:paraId="49B6EF45" w14:textId="77777777">
        <w:tc>
          <w:tcPr>
            <w:tcW w:w="9016" w:type="dxa"/>
            <w:gridSpan w:val="2"/>
          </w:tcPr>
          <w:p w14:paraId="6EA785D2" w14:textId="77777777" w:rsidR="00AC3B21" w:rsidRDefault="00D37233" w:rsidP="000504BF">
            <w:pPr>
              <w:pStyle w:val="ListParagraph"/>
              <w:numPr>
                <w:ilvl w:val="0"/>
                <w:numId w:val="4"/>
              </w:numPr>
              <w:ind w:firstLineChars="0"/>
            </w:pPr>
            <w:r>
              <w:t>UE collects and directly transfers training data to the Over-The-Top (OTT) server;</w:t>
            </w:r>
          </w:p>
          <w:p w14:paraId="7EC71996" w14:textId="77777777" w:rsidR="00AC3B21" w:rsidRDefault="00D37233" w:rsidP="000504BF">
            <w:pPr>
              <w:rPr>
                <w:lang w:val="sv-SE"/>
              </w:rPr>
            </w:pPr>
            <w:bookmarkStart w:id="11" w:name="OLE_LINK352"/>
            <w:r>
              <w:rPr>
                <w:lang w:val="sv-SE"/>
              </w:rPr>
              <w:t>1a) OTT (3GPP transparent)</w:t>
            </w:r>
          </w:p>
          <w:p w14:paraId="6387B18A" w14:textId="77777777" w:rsidR="00AC3B21" w:rsidRDefault="00D37233" w:rsidP="000504BF">
            <w:pPr>
              <w:rPr>
                <w:lang w:val="sv-SE"/>
              </w:rPr>
            </w:pPr>
            <w:bookmarkStart w:id="12" w:name="OLE_LINK353"/>
            <w:bookmarkEnd w:id="11"/>
            <w:r>
              <w:rPr>
                <w:lang w:val="sv-SE"/>
              </w:rPr>
              <w:t>1b) OTT (non-3GPP transparent)</w:t>
            </w:r>
          </w:p>
          <w:bookmarkEnd w:id="12"/>
          <w:p w14:paraId="3E4565C4" w14:textId="77777777" w:rsidR="00AC3B21" w:rsidRDefault="00D37233" w:rsidP="000504BF">
            <w:pPr>
              <w:pStyle w:val="ListParagraph"/>
              <w:numPr>
                <w:ilvl w:val="0"/>
                <w:numId w:val="4"/>
              </w:numPr>
              <w:ind w:firstLineChars="0"/>
            </w:pPr>
            <w:r>
              <w:t>UE collects training data and transfers it to Core Network. Core Network transfers the training data to the OTT server.</w:t>
            </w:r>
          </w:p>
          <w:p w14:paraId="1CA6CE46" w14:textId="77777777" w:rsidR="00AC3B21" w:rsidRDefault="00D37233" w:rsidP="000504BF">
            <w:pPr>
              <w:pStyle w:val="ListParagraph"/>
              <w:numPr>
                <w:ilvl w:val="0"/>
                <w:numId w:val="4"/>
              </w:numPr>
              <w:ind w:firstLineChars="0"/>
            </w:pPr>
            <w:r>
              <w:t>UE collects training data and transfers it to OAM. OAM transfers the needed data to the OTT server.</w:t>
            </w:r>
          </w:p>
          <w:p w14:paraId="49A1B6B2" w14:textId="77777777" w:rsidR="00AC3B21" w:rsidRDefault="00D37233" w:rsidP="000504BF">
            <w:r>
              <w:t>RAN2 did not study or analyse these proposals and did not agree to requirements or recommendations.</w:t>
            </w:r>
          </w:p>
        </w:tc>
      </w:tr>
      <w:bookmarkStart w:id="13" w:name="OLE_LINK324"/>
      <w:tr w:rsidR="00AC3B21" w14:paraId="0117067E"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1C70F795" w14:textId="77777777" w:rsidR="00AC3B21" w:rsidRDefault="00D37233" w:rsidP="000504BF">
            <w:pPr>
              <w:pStyle w:val="Comments"/>
            </w:pPr>
            <w:r>
              <w:object w:dxaOrig="4458" w:dyaOrig="3356" w14:anchorId="3E336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25" type="#_x0000_t75" style="width:222.5pt;height:168pt" o:ole="">
                  <v:imagedata r:id="rId13" o:title=""/>
                </v:shape>
                <o:OLEObject Type="Embed" ProgID="Visio.Drawing.15" ShapeID="_x0000_i1925" DrawAspect="Content" ObjectID="_1776518606" r:id="rId14"/>
              </w:object>
            </w:r>
          </w:p>
          <w:p w14:paraId="2F1B2600" w14:textId="77777777" w:rsidR="00AC3B21" w:rsidRDefault="00D37233" w:rsidP="000504BF">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186358E7" w14:textId="77777777" w:rsidR="00AC3B21" w:rsidRDefault="00D37233" w:rsidP="000504BF">
            <w:pPr>
              <w:pStyle w:val="Comments"/>
            </w:pPr>
            <w:r>
              <w:object w:dxaOrig="4182" w:dyaOrig="3481" w14:anchorId="006B4E08">
                <v:shape id="_x0000_i1926" type="#_x0000_t75" style="width:209.5pt;height:174pt" o:ole="">
                  <v:imagedata r:id="rId15" o:title=""/>
                </v:shape>
                <o:OLEObject Type="Embed" ProgID="Visio.Drawing.15" ShapeID="_x0000_i1926" DrawAspect="Content" ObjectID="_1776518607" r:id="rId16"/>
              </w:object>
            </w:r>
          </w:p>
          <w:p w14:paraId="5AEB8B58" w14:textId="77777777" w:rsidR="00AC3B21" w:rsidRDefault="00D37233" w:rsidP="000504BF">
            <w:pPr>
              <w:rPr>
                <w:rStyle w:val="ui-provider"/>
                <w:rFonts w:eastAsia="SimSun" w:cs="Times New Roman"/>
                <w:b/>
                <w:bCs w:val="0"/>
                <w:i/>
              </w:rPr>
            </w:pPr>
            <w:r>
              <w:t>1b)</w:t>
            </w:r>
          </w:p>
        </w:tc>
      </w:tr>
      <w:tr w:rsidR="00AC3B21" w14:paraId="4672A23C"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050E7576" w14:textId="77777777" w:rsidR="00AC3B21" w:rsidRDefault="00D37233" w:rsidP="000504BF">
            <w:pPr>
              <w:pStyle w:val="Comments"/>
            </w:pPr>
            <w:r>
              <w:object w:dxaOrig="4458" w:dyaOrig="3018" w14:anchorId="14D9AA45">
                <v:shape id="_x0000_i1927" type="#_x0000_t75" style="width:222.5pt;height:150.5pt" o:ole="">
                  <v:imagedata r:id="rId17" o:title=""/>
                </v:shape>
                <o:OLEObject Type="Embed" ProgID="Visio.Drawing.15" ShapeID="_x0000_i1927" DrawAspect="Content" ObjectID="_1776518608" r:id="rId18"/>
              </w:object>
            </w:r>
          </w:p>
          <w:p w14:paraId="5A39BBE3" w14:textId="77777777" w:rsidR="00AC3B21" w:rsidRDefault="00AC3B21" w:rsidP="000504BF"/>
          <w:p w14:paraId="7C024B50" w14:textId="77777777" w:rsidR="00AC3B21" w:rsidRDefault="00D37233" w:rsidP="000504BF">
            <w:pPr>
              <w:rPr>
                <w:rStyle w:val="ui-provider"/>
                <w:b/>
                <w:bCs w:val="0"/>
                <w:i/>
                <w:lang w:val="en-GB"/>
              </w:rPr>
            </w:pPr>
            <w:r>
              <w:t xml:space="preserve">2. </w:t>
            </w:r>
            <w:bookmarkStart w:id="14" w:name="OLE_LINK83"/>
            <w:r>
              <w:t>Data collection via CN</w:t>
            </w:r>
            <w:bookmarkEnd w:id="14"/>
          </w:p>
        </w:tc>
        <w:tc>
          <w:tcPr>
            <w:tcW w:w="4508" w:type="dxa"/>
            <w:tcBorders>
              <w:top w:val="single" w:sz="4" w:space="0" w:color="auto"/>
              <w:left w:val="single" w:sz="4" w:space="0" w:color="auto"/>
              <w:bottom w:val="single" w:sz="4" w:space="0" w:color="auto"/>
              <w:right w:val="single" w:sz="4" w:space="0" w:color="auto"/>
            </w:tcBorders>
          </w:tcPr>
          <w:p w14:paraId="72C33342" w14:textId="77777777" w:rsidR="00AC3B21" w:rsidRDefault="00D37233" w:rsidP="000504BF">
            <w:pPr>
              <w:pStyle w:val="Comments"/>
              <w:rPr>
                <w:rStyle w:val="ui-provider"/>
                <w:rFonts w:ascii="Times New Roman" w:eastAsiaTheme="minorEastAsia" w:hAnsi="Times New Roman" w:cs="Times New Roman"/>
                <w:i w:val="0"/>
                <w:sz w:val="20"/>
                <w:szCs w:val="20"/>
              </w:rPr>
            </w:pPr>
            <w:r>
              <w:object w:dxaOrig="4182" w:dyaOrig="3218" w14:anchorId="426496A3">
                <v:shape id="_x0000_i1928" type="#_x0000_t75" style="width:209.5pt;height:161.5pt" o:ole="">
                  <v:imagedata r:id="rId19" o:title=""/>
                </v:shape>
                <o:OLEObject Type="Embed" ProgID="Visio.Drawing.15" ShapeID="_x0000_i1928" DrawAspect="Content" ObjectID="_1776518609" r:id="rId20"/>
              </w:object>
            </w:r>
            <w:r>
              <w:rPr>
                <w:rFonts w:ascii="Times New Roman" w:eastAsiaTheme="minorEastAsia" w:hAnsi="Times New Roman" w:cs="Times New Roman"/>
              </w:rPr>
              <w:t>3. Data collection via OAM</w:t>
            </w:r>
          </w:p>
        </w:tc>
      </w:tr>
    </w:tbl>
    <w:bookmarkEnd w:id="2"/>
    <w:bookmarkEnd w:id="10"/>
    <w:p w14:paraId="029AF06B" w14:textId="77777777" w:rsidR="00AC3B21" w:rsidRDefault="00D37233" w:rsidP="00E10BE5">
      <w:pPr>
        <w:pStyle w:val="BodyText"/>
      </w:pPr>
      <w:r>
        <w:t xml:space="preserve">According to the consensus made during the online discussion in RAN2#125bis meeting, </w:t>
      </w:r>
    </w:p>
    <w:p w14:paraId="5D9C1212" w14:textId="77777777" w:rsidR="00AC3B21" w:rsidRDefault="00D37233" w:rsidP="00E10BE5">
      <w:pPr>
        <w:pStyle w:val="BodyText"/>
      </w:pPr>
      <w:r>
        <w:t>=&gt;</w:t>
      </w:r>
      <w:r>
        <w:tab/>
        <w:t xml:space="preserve">need to better define what is control of data collection in MNO and visibility of data content in MNO.  </w:t>
      </w:r>
    </w:p>
    <w:p w14:paraId="29FE5E9E" w14:textId="77777777" w:rsidR="00AC3B21" w:rsidRDefault="00D37233" w:rsidP="00E10BE5">
      <w:pPr>
        <w:pStyle w:val="BodyText"/>
      </w:pPr>
      <w:r>
        <w:t>=&gt;</w:t>
      </w:r>
      <w:r>
        <w:tab/>
        <w:t xml:space="preserve">understanding is that </w:t>
      </w:r>
      <w:bookmarkStart w:id="15" w:name="OLE_LINK95"/>
      <w:r>
        <w:t>OTT is outside of MNO</w:t>
      </w:r>
      <w:bookmarkEnd w:id="15"/>
    </w:p>
    <w:p w14:paraId="1C03923B" w14:textId="77777777" w:rsidR="00AC3B21" w:rsidRDefault="00D37233" w:rsidP="00E10BE5">
      <w:pPr>
        <w:pStyle w:val="BodyText"/>
      </w:pPr>
      <w:r>
        <w:t>We will clarify these methods in the following aspects:</w:t>
      </w:r>
    </w:p>
    <w:p w14:paraId="626CF710" w14:textId="77777777" w:rsidR="00AC3B21" w:rsidRDefault="00D37233" w:rsidP="00E10BE5">
      <w:pPr>
        <w:pStyle w:val="BodyText"/>
        <w:numPr>
          <w:ilvl w:val="0"/>
          <w:numId w:val="5"/>
        </w:numPr>
      </w:pPr>
      <w:r>
        <w:t>Inside/outside MNO’s network</w:t>
      </w:r>
    </w:p>
    <w:p w14:paraId="04CCF9EF" w14:textId="77777777" w:rsidR="00AC3B21" w:rsidRDefault="00D37233" w:rsidP="00E10BE5">
      <w:pPr>
        <w:pStyle w:val="BodyText"/>
        <w:numPr>
          <w:ilvl w:val="0"/>
          <w:numId w:val="5"/>
        </w:numPr>
      </w:pPr>
      <w:r>
        <w:t>Termination Entity</w:t>
      </w:r>
    </w:p>
    <w:p w14:paraId="21D50259" w14:textId="77777777" w:rsidR="00AC3B21" w:rsidRDefault="00D37233" w:rsidP="00E10BE5">
      <w:pPr>
        <w:pStyle w:val="BodyText"/>
        <w:numPr>
          <w:ilvl w:val="0"/>
          <w:numId w:val="5"/>
        </w:numPr>
      </w:pPr>
      <w:bookmarkStart w:id="16" w:name="OLE_LINK122"/>
      <w:r>
        <w:t>Controllability of data collection in MNO</w:t>
      </w:r>
    </w:p>
    <w:p w14:paraId="540896D4" w14:textId="77777777" w:rsidR="00AC3B21" w:rsidRDefault="00D37233" w:rsidP="00E10BE5">
      <w:pPr>
        <w:pStyle w:val="BodyText"/>
        <w:numPr>
          <w:ilvl w:val="0"/>
          <w:numId w:val="5"/>
        </w:numPr>
      </w:pPr>
      <w:bookmarkStart w:id="17" w:name="OLE_LINK139"/>
      <w:bookmarkEnd w:id="16"/>
      <w:r>
        <w:lastRenderedPageBreak/>
        <w:t>Visibility of data content in MNO</w:t>
      </w:r>
    </w:p>
    <w:bookmarkEnd w:id="17"/>
    <w:p w14:paraId="2013E2B6" w14:textId="77777777" w:rsidR="00AC3B21" w:rsidRDefault="00D37233" w:rsidP="00E10BE5">
      <w:pPr>
        <w:pStyle w:val="BodyText"/>
        <w:numPr>
          <w:ilvl w:val="0"/>
          <w:numId w:val="5"/>
        </w:numPr>
      </w:pPr>
      <w:r>
        <w:t>Protocol layer for data transfer</w:t>
      </w:r>
    </w:p>
    <w:p w14:paraId="1354CA1C" w14:textId="77777777" w:rsidR="00AC3B21" w:rsidRDefault="00D37233" w:rsidP="00E10BE5">
      <w:pPr>
        <w:pStyle w:val="BodyText"/>
        <w:numPr>
          <w:ilvl w:val="0"/>
          <w:numId w:val="5"/>
        </w:numPr>
      </w:pPr>
      <w:r>
        <w:t>Privacy concerns</w:t>
      </w:r>
    </w:p>
    <w:p w14:paraId="425ED945" w14:textId="77777777" w:rsidR="00AC3B21" w:rsidRDefault="00D37233">
      <w:pPr>
        <w:pStyle w:val="Heading2"/>
        <w:rPr>
          <w:rFonts w:eastAsiaTheme="minorEastAsia"/>
          <w:lang w:eastAsia="zh-TW"/>
        </w:rPr>
      </w:pPr>
      <w:bookmarkStart w:id="18" w:name="OLE_LINK163"/>
      <w:bookmarkStart w:id="19" w:name="OLE_LINK347"/>
      <w:bookmarkStart w:id="20" w:name="OLE_LINK280"/>
      <w:bookmarkEnd w:id="13"/>
      <w:r>
        <w:rPr>
          <w:rFonts w:eastAsiaTheme="minorEastAsia"/>
          <w:lang w:eastAsia="zh-TW"/>
        </w:rPr>
        <w:t>2.1 Terminology</w:t>
      </w:r>
    </w:p>
    <w:p w14:paraId="37214EA3" w14:textId="77777777" w:rsidR="00AC3B21" w:rsidRDefault="00D37233" w:rsidP="00E10BE5">
      <w:pPr>
        <w:pStyle w:val="BodyText"/>
      </w:pPr>
      <w:bookmarkStart w:id="21" w:name="OLE_LINK100"/>
      <w:bookmarkEnd w:id="18"/>
      <w:r>
        <w:t xml:space="preserve">According to the common understanding made in RAN2 that OTT is outside of </w:t>
      </w:r>
      <w:bookmarkEnd w:id="21"/>
      <w:r>
        <w:t xml:space="preserve">MNO, it is inappropriate to refer to the term OTT in the context of solutions 1b, 2, and 3. To avoid confusion and enhance clarity, we propose replacing the term ' OTT server' with 'server for UE-side data collection' in these solutions. </w:t>
      </w:r>
      <w:bookmarkStart w:id="22" w:name="OLE_LINK30"/>
      <w:r>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156BC92F" w14:textId="77777777" w:rsidR="00AC3B21" w:rsidRPr="009140B9" w:rsidRDefault="00D37233" w:rsidP="00344B91">
      <w:pPr>
        <w:pStyle w:val="Heading3"/>
      </w:pPr>
      <w:bookmarkStart w:id="23" w:name="OLE_LINK105"/>
      <w:bookmarkEnd w:id="19"/>
      <w:bookmarkEnd w:id="22"/>
      <w:r w:rsidRPr="009140B9">
        <w:t xml:space="preserve">Q1: </w:t>
      </w:r>
      <w:bookmarkStart w:id="24" w:name="OLE_LINK107"/>
      <w:r w:rsidRPr="009140B9">
        <w:t xml:space="preserve">Do companies agree to </w:t>
      </w:r>
      <w:bookmarkStart w:id="25" w:name="OLE_LINK350"/>
      <w:r w:rsidRPr="009140B9">
        <w:t>replace the term ‘OTT server’ with ‘server for UE-side data collection’ in the definitions/descriptions of different solutions</w:t>
      </w:r>
      <w:bookmarkEnd w:id="25"/>
      <w:r w:rsidRPr="009140B9">
        <w:t>?</w:t>
      </w:r>
    </w:p>
    <w:tbl>
      <w:tblPr>
        <w:tblStyle w:val="TableGrid"/>
        <w:tblW w:w="0" w:type="auto"/>
        <w:tblLook w:val="04A0" w:firstRow="1" w:lastRow="0" w:firstColumn="1" w:lastColumn="0" w:noHBand="0" w:noVBand="1"/>
      </w:tblPr>
      <w:tblGrid>
        <w:gridCol w:w="1838"/>
        <w:gridCol w:w="7178"/>
      </w:tblGrid>
      <w:tr w:rsidR="00AC3B21" w14:paraId="3646E15D"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863751A" w14:textId="77777777" w:rsidR="00AC3B21" w:rsidRDefault="00D37233" w:rsidP="000504BF">
            <w:bookmarkStart w:id="26" w:name="OLE_LINK109"/>
            <w:bookmarkEnd w:id="23"/>
            <w:bookmarkEnd w:id="2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7ADC6E6" w14:textId="77777777" w:rsidR="00AC3B21" w:rsidRDefault="00D37233" w:rsidP="000504BF">
            <w:r>
              <w:t>Yes/No (Comment)</w:t>
            </w:r>
          </w:p>
        </w:tc>
      </w:tr>
      <w:tr w:rsidR="00AC3B21" w14:paraId="5D821C13" w14:textId="77777777" w:rsidTr="6492BFD8">
        <w:tc>
          <w:tcPr>
            <w:tcW w:w="1838" w:type="dxa"/>
            <w:tcBorders>
              <w:top w:val="single" w:sz="4" w:space="0" w:color="auto"/>
              <w:left w:val="single" w:sz="4" w:space="0" w:color="auto"/>
              <w:bottom w:val="single" w:sz="4" w:space="0" w:color="auto"/>
              <w:right w:val="single" w:sz="4" w:space="0" w:color="auto"/>
            </w:tcBorders>
          </w:tcPr>
          <w:p w14:paraId="2CAD251C"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B7FDD25" w14:textId="77777777" w:rsidR="00AC3B21" w:rsidRDefault="00D37233" w:rsidP="000504BF">
            <w:r>
              <w:t>Yes</w:t>
            </w:r>
          </w:p>
        </w:tc>
      </w:tr>
      <w:tr w:rsidR="00AC3B21" w14:paraId="77263D30" w14:textId="77777777" w:rsidTr="6492BFD8">
        <w:tc>
          <w:tcPr>
            <w:tcW w:w="1838" w:type="dxa"/>
            <w:tcBorders>
              <w:top w:val="single" w:sz="4" w:space="0" w:color="auto"/>
              <w:left w:val="single" w:sz="4" w:space="0" w:color="auto"/>
              <w:bottom w:val="single" w:sz="4" w:space="0" w:color="auto"/>
              <w:right w:val="single" w:sz="4" w:space="0" w:color="auto"/>
            </w:tcBorders>
          </w:tcPr>
          <w:p w14:paraId="4FC61B9A"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7ABE22DA" w14:textId="77777777" w:rsidR="00AC3B21" w:rsidRDefault="00D37233" w:rsidP="000504BF">
            <w:r>
              <w:t>Yes for solution 1b/2/3 with comments:</w:t>
            </w:r>
          </w:p>
          <w:p w14:paraId="247AE75E" w14:textId="77777777" w:rsidR="00AC3B21" w:rsidRDefault="00D37233" w:rsidP="000504BF">
            <w:r>
              <w:t xml:space="preserve">As this is new terminology created by RAN2, we are still confused with whether it is: </w:t>
            </w:r>
          </w:p>
          <w:p w14:paraId="5767D543" w14:textId="77777777" w:rsidR="00AC3B21" w:rsidRDefault="00D37233" w:rsidP="000504BF">
            <w:pPr>
              <w:pStyle w:val="ListParagraph"/>
              <w:numPr>
                <w:ilvl w:val="0"/>
                <w:numId w:val="6"/>
              </w:numPr>
              <w:ind w:firstLineChars="0"/>
            </w:pPr>
            <w:r>
              <w:t xml:space="preserve">a server owned by UE vendor, or </w:t>
            </w:r>
          </w:p>
          <w:p w14:paraId="1FF25085" w14:textId="77777777" w:rsidR="00AC3B21" w:rsidRDefault="00D37233" w:rsidP="000504BF">
            <w:pPr>
              <w:pStyle w:val="ListParagraph"/>
              <w:numPr>
                <w:ilvl w:val="0"/>
                <w:numId w:val="6"/>
              </w:numPr>
              <w:ind w:firstLineChars="0"/>
            </w:pPr>
            <w:r>
              <w:t xml:space="preserve">a server owned by MNO, or </w:t>
            </w:r>
          </w:p>
          <w:p w14:paraId="3A618476" w14:textId="77777777" w:rsidR="00AC3B21" w:rsidRDefault="00D37233" w:rsidP="000504BF">
            <w:pPr>
              <w:pStyle w:val="ListParagraph"/>
              <w:numPr>
                <w:ilvl w:val="0"/>
                <w:numId w:val="6"/>
              </w:numPr>
              <w:ind w:firstLineChars="0"/>
            </w:pPr>
            <w:r>
              <w:t xml:space="preserve">a neutral server </w:t>
            </w:r>
          </w:p>
          <w:p w14:paraId="7E8D91CA" w14:textId="77777777" w:rsidR="00AC3B21" w:rsidRDefault="00D37233" w:rsidP="000504BF">
            <w:r>
              <w:t xml:space="preserve">Since </w:t>
            </w:r>
            <w:r>
              <w:rPr>
                <w:b/>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41C8F396" w14:textId="77777777" w:rsidR="00AC3B21" w:rsidRDefault="00D37233" w:rsidP="000504BF">
            <w:r>
              <w:rPr>
                <w:noProof/>
                <w:lang w:eastAsia="ja-JP"/>
              </w:rPr>
              <w:drawing>
                <wp:inline distT="0" distB="0" distL="0" distR="0" wp14:anchorId="0C8A0C9E" wp14:editId="07777777">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1"/>
                          <a:stretch>
                            <a:fillRect/>
                          </a:stretch>
                        </pic:blipFill>
                        <pic:spPr>
                          <a:xfrm>
                            <a:off x="0" y="0"/>
                            <a:ext cx="3939678" cy="792650"/>
                          </a:xfrm>
                          <a:prstGeom prst="rect">
                            <a:avLst/>
                          </a:prstGeom>
                        </pic:spPr>
                      </pic:pic>
                    </a:graphicData>
                  </a:graphic>
                </wp:inline>
              </w:drawing>
            </w:r>
          </w:p>
          <w:p w14:paraId="6567F56A" w14:textId="77777777" w:rsidR="00AC3B21" w:rsidRDefault="00D37233" w:rsidP="000504BF">
            <w:r>
              <w:t xml:space="preserve">Thus, similarly, we think it is one important aspect RAN2 should discuss. Meanwhile, it is also part of “solution details” which are explicitly included as scope of this email discussion. </w:t>
            </w:r>
          </w:p>
          <w:p w14:paraId="4AF38335" w14:textId="77777777" w:rsidR="00AC3B21" w:rsidRDefault="00D37233" w:rsidP="000504BF">
            <w:r w:rsidRPr="001C137B">
              <w:rPr>
                <w:color w:val="FF0000"/>
              </w:rPr>
              <w:t>[Rapp1] This definition is very general and doesn’t imply any ownership of the server. The ownership is intended to be clarified whether it’s inside or outside MNO’s network.</w:t>
            </w:r>
          </w:p>
        </w:tc>
      </w:tr>
      <w:tr w:rsidR="00AC3B21" w14:paraId="38847E8B" w14:textId="77777777" w:rsidTr="6492BFD8">
        <w:tc>
          <w:tcPr>
            <w:tcW w:w="1838" w:type="dxa"/>
            <w:tcBorders>
              <w:top w:val="single" w:sz="4" w:space="0" w:color="auto"/>
              <w:left w:val="single" w:sz="4" w:space="0" w:color="auto"/>
              <w:bottom w:val="single" w:sz="4" w:space="0" w:color="auto"/>
              <w:right w:val="single" w:sz="4" w:space="0" w:color="auto"/>
            </w:tcBorders>
          </w:tcPr>
          <w:p w14:paraId="66A62379"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332DA2B2" w14:textId="77777777" w:rsidR="00AC3B21" w:rsidRDefault="00D37233" w:rsidP="000504BF">
            <w:r>
              <w:t xml:space="preserve">Yes, but maybe to be even clearer, we could use the term “server for training data collection for UE-side models”. </w:t>
            </w:r>
          </w:p>
        </w:tc>
      </w:tr>
      <w:tr w:rsidR="00AC3B21" w14:paraId="4FCE956F" w14:textId="77777777" w:rsidTr="6492BFD8">
        <w:tc>
          <w:tcPr>
            <w:tcW w:w="1838" w:type="dxa"/>
            <w:tcBorders>
              <w:top w:val="single" w:sz="4" w:space="0" w:color="auto"/>
              <w:left w:val="single" w:sz="4" w:space="0" w:color="auto"/>
              <w:bottom w:val="single" w:sz="4" w:space="0" w:color="auto"/>
              <w:right w:val="single" w:sz="4" w:space="0" w:color="auto"/>
            </w:tcBorders>
          </w:tcPr>
          <w:p w14:paraId="0CC20841"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16F432C5" w14:textId="77777777" w:rsidR="00AC3B21" w:rsidRDefault="00D37233" w:rsidP="000504BF">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0B22D078" w14:textId="77777777" w:rsidR="00AC3B21" w:rsidRPr="001C137B" w:rsidRDefault="00D37233" w:rsidP="000504BF">
            <w:pPr>
              <w:rPr>
                <w:color w:val="FF0000"/>
              </w:rPr>
            </w:pPr>
            <w:r w:rsidRPr="001C137B">
              <w:rPr>
                <w:color w:val="FF0000"/>
              </w:rPr>
              <w:t xml:space="preserve">[Rapp1] Yes, with the change of the terminology, the general description of solution 1a, 1b, 2, and 3 needs to be updated accordingly. </w:t>
            </w:r>
          </w:p>
          <w:p w14:paraId="20069A5A" w14:textId="77777777" w:rsidR="00AC3B21" w:rsidRDefault="00D37233" w:rsidP="000504BF">
            <w:r w:rsidRPr="001C137B">
              <w:rPr>
                <w:color w:val="FF0000"/>
              </w:rPr>
              <w:t>OK with Nokia clarification as well “server for training data collection for UE-side models outside the MNO”</w:t>
            </w:r>
            <w:r>
              <w:t>.</w:t>
            </w:r>
          </w:p>
        </w:tc>
      </w:tr>
      <w:tr w:rsidR="00AC3B21" w14:paraId="427D94BD" w14:textId="77777777" w:rsidTr="6492BFD8">
        <w:tc>
          <w:tcPr>
            <w:tcW w:w="1838" w:type="dxa"/>
            <w:tcBorders>
              <w:top w:val="single" w:sz="4" w:space="0" w:color="auto"/>
              <w:left w:val="single" w:sz="4" w:space="0" w:color="auto"/>
              <w:bottom w:val="single" w:sz="4" w:space="0" w:color="auto"/>
              <w:right w:val="single" w:sz="4" w:space="0" w:color="auto"/>
            </w:tcBorders>
          </w:tcPr>
          <w:p w14:paraId="66465B39" w14:textId="77777777" w:rsidR="00AC3B21" w:rsidRDefault="00D37233" w:rsidP="000504BF">
            <w:r>
              <w:t>Huawei, HiSilicon</w:t>
            </w:r>
          </w:p>
        </w:tc>
        <w:tc>
          <w:tcPr>
            <w:tcW w:w="7178" w:type="dxa"/>
            <w:tcBorders>
              <w:top w:val="single" w:sz="4" w:space="0" w:color="auto"/>
              <w:left w:val="single" w:sz="4" w:space="0" w:color="auto"/>
              <w:bottom w:val="single" w:sz="4" w:space="0" w:color="auto"/>
              <w:right w:val="single" w:sz="4" w:space="0" w:color="auto"/>
            </w:tcBorders>
          </w:tcPr>
          <w:p w14:paraId="23D9ED6F" w14:textId="77777777" w:rsidR="00AC3B21" w:rsidRDefault="00D37233" w:rsidP="000504BF">
            <w:r>
              <w:rPr>
                <w:rFonts w:hint="eastAsia"/>
              </w:rPr>
              <w:t>Y</w:t>
            </w:r>
            <w:r>
              <w:t>es with comments.</w:t>
            </w:r>
          </w:p>
          <w:p w14:paraId="74DB0C5F" w14:textId="77777777" w:rsidR="00AC3B21" w:rsidRDefault="00D37233" w:rsidP="000504BF">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0B5A7F1F" w14:textId="77777777" w:rsidR="00AC3B21" w:rsidRDefault="00D37233" w:rsidP="000504BF">
            <w:r>
              <w:t>If this "server for UE-side data collection" is inside MNO, the server still needs to transfer the collected data to UE server outside MNO (for training purpose).</w:t>
            </w:r>
          </w:p>
          <w:p w14:paraId="615288A6" w14:textId="77777777" w:rsidR="00AC3B21" w:rsidRPr="001C137B" w:rsidRDefault="00D37233" w:rsidP="000504BF">
            <w:pPr>
              <w:rPr>
                <w:color w:val="FF0000"/>
              </w:rPr>
            </w:pPr>
            <w:r w:rsidRPr="001C137B">
              <w:rPr>
                <w:color w:val="FF0000"/>
              </w:rPr>
              <w:lastRenderedPageBreak/>
              <w:t xml:space="preserve">[Rapp1] </w:t>
            </w:r>
            <w:bookmarkStart w:id="27" w:name="OLE_LINK38"/>
            <w:r w:rsidRPr="001C137B">
              <w:rPr>
                <w:color w:val="FF0000"/>
              </w:rPr>
              <w:t xml:space="preserve">As I emphasized initially, my goal was to avoid any ambiguity or debate concerning whether the sites for data storage and model training are the same or separate. This issue seems to be a subsequent inquiry. In my view, </w:t>
            </w:r>
            <w:bookmarkEnd w:id="27"/>
            <w:r w:rsidRPr="001C137B">
              <w:rPr>
                <w:color w:val="FF0000"/>
              </w:rPr>
              <w:t>if we're discussing a 'server for UE-side data collection,' inside MNO, it should be understood that the data gathered is retained within the MNO's network for training purposes as well. This arrangement w</w:t>
            </w:r>
            <w:bookmarkStart w:id="28" w:name="OLE_LINK45"/>
            <w:r w:rsidRPr="001C137B">
              <w:rPr>
                <w:color w:val="FF0000"/>
              </w:rPr>
              <w:t>ould typically involve the UE vendor renting server space from the MNO, or the MNO buying a server from the UE vendor and setting it up within their own network.</w:t>
            </w:r>
            <w:bookmarkEnd w:id="28"/>
          </w:p>
          <w:p w14:paraId="17E4E02A" w14:textId="77777777" w:rsidR="00AC3B21" w:rsidRDefault="00D37233" w:rsidP="000504BF">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14:paraId="0919749A" w14:textId="77777777" w:rsidR="00AC3B21" w:rsidRDefault="00D37233" w:rsidP="000504BF">
            <w:r>
              <w:rPr>
                <w:rFonts w:hint="eastAsia"/>
              </w:rPr>
              <w:t>T</w:t>
            </w:r>
            <w:r>
              <w:t>hen we need to look into the typical cases for UE server inside MNO.</w:t>
            </w:r>
          </w:p>
          <w:p w14:paraId="29962B55" w14:textId="77777777" w:rsidR="00AC3B21" w:rsidRDefault="00D37233" w:rsidP="000504BF">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2C099292" w14:textId="77777777" w:rsidR="00AC3B21" w:rsidRDefault="00D37233" w:rsidP="000504BF">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72A3D3EC" w14:textId="77777777" w:rsidR="00AC3B21" w:rsidRDefault="00AC3B21" w:rsidP="000504BF"/>
        </w:tc>
      </w:tr>
      <w:tr w:rsidR="00AC3B21" w14:paraId="031F76D6" w14:textId="77777777" w:rsidTr="6492BFD8">
        <w:tc>
          <w:tcPr>
            <w:tcW w:w="1838" w:type="dxa"/>
            <w:tcBorders>
              <w:top w:val="single" w:sz="4" w:space="0" w:color="auto"/>
              <w:left w:val="single" w:sz="4" w:space="0" w:color="auto"/>
              <w:bottom w:val="single" w:sz="4" w:space="0" w:color="auto"/>
              <w:right w:val="single" w:sz="4" w:space="0" w:color="auto"/>
            </w:tcBorders>
          </w:tcPr>
          <w:p w14:paraId="64C435A7" w14:textId="77777777" w:rsidR="00AC3B21" w:rsidRDefault="00D37233" w:rsidP="000504BF">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0B1A899D" w14:textId="77777777" w:rsidR="00AC3B21" w:rsidRDefault="00D37233" w:rsidP="000504BF">
            <w:r>
              <w:rPr>
                <w:rFonts w:hint="eastAsia"/>
              </w:rPr>
              <w:t>F</w:t>
            </w:r>
            <w:r>
              <w:t>or solution 1a, we still can use OTT server, while for the other three solutions, i.e. 1b, 2,3, we can use ‘server for UE-sided data collection’.</w:t>
            </w:r>
          </w:p>
        </w:tc>
      </w:tr>
      <w:tr w:rsidR="00AC3B21" w14:paraId="34A6D00D" w14:textId="77777777" w:rsidTr="6492BFD8">
        <w:tc>
          <w:tcPr>
            <w:tcW w:w="1838" w:type="dxa"/>
            <w:tcBorders>
              <w:top w:val="single" w:sz="4" w:space="0" w:color="auto"/>
              <w:left w:val="single" w:sz="4" w:space="0" w:color="auto"/>
              <w:bottom w:val="single" w:sz="4" w:space="0" w:color="auto"/>
              <w:right w:val="single" w:sz="4" w:space="0" w:color="auto"/>
            </w:tcBorders>
          </w:tcPr>
          <w:p w14:paraId="351A1D84"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7F5DE1CD" w14:textId="77777777" w:rsidR="00AC3B21" w:rsidRDefault="00D37233" w:rsidP="000504BF">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AC3B21" w14:paraId="43D04DA8" w14:textId="77777777" w:rsidTr="6492BFD8">
        <w:tc>
          <w:tcPr>
            <w:tcW w:w="1838" w:type="dxa"/>
            <w:tcBorders>
              <w:top w:val="single" w:sz="4" w:space="0" w:color="auto"/>
              <w:left w:val="single" w:sz="4" w:space="0" w:color="auto"/>
              <w:bottom w:val="single" w:sz="4" w:space="0" w:color="auto"/>
              <w:right w:val="single" w:sz="4" w:space="0" w:color="auto"/>
            </w:tcBorders>
          </w:tcPr>
          <w:p w14:paraId="3C2B370E"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6A2354FB" w14:textId="77777777" w:rsidR="00AC3B21" w:rsidRDefault="00D37233" w:rsidP="000504BF">
            <w:r>
              <w:rPr>
                <w:rFonts w:hint="eastAsia"/>
              </w:rPr>
              <w:t>Y</w:t>
            </w:r>
            <w:r>
              <w:t>es for solutions 1b, 2, and 3.</w:t>
            </w:r>
          </w:p>
        </w:tc>
      </w:tr>
      <w:tr w:rsidR="00AC3B21" w14:paraId="6E61F761" w14:textId="77777777" w:rsidTr="6492BFD8">
        <w:tc>
          <w:tcPr>
            <w:tcW w:w="1838" w:type="dxa"/>
            <w:tcBorders>
              <w:top w:val="single" w:sz="4" w:space="0" w:color="auto"/>
              <w:left w:val="single" w:sz="4" w:space="0" w:color="auto"/>
              <w:bottom w:val="single" w:sz="4" w:space="0" w:color="auto"/>
              <w:right w:val="single" w:sz="4" w:space="0" w:color="auto"/>
            </w:tcBorders>
          </w:tcPr>
          <w:p w14:paraId="4FB64B4B"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0BF01C13" w14:textId="77777777" w:rsidR="00AC3B21" w:rsidRDefault="00D37233" w:rsidP="000504BF">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AC3B21" w14:paraId="14FEFC3A" w14:textId="77777777" w:rsidTr="6492BFD8">
        <w:tc>
          <w:tcPr>
            <w:tcW w:w="1838" w:type="dxa"/>
            <w:tcBorders>
              <w:top w:val="single" w:sz="4" w:space="0" w:color="auto"/>
              <w:left w:val="single" w:sz="4" w:space="0" w:color="auto"/>
              <w:bottom w:val="single" w:sz="4" w:space="0" w:color="auto"/>
              <w:right w:val="single" w:sz="4" w:space="0" w:color="auto"/>
            </w:tcBorders>
          </w:tcPr>
          <w:p w14:paraId="589BC1DC" w14:textId="77777777" w:rsidR="00AC3B21" w:rsidRDefault="00D37233" w:rsidP="000504BF">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5239733" w14:textId="77777777" w:rsidR="00AC3B21" w:rsidRDefault="00D37233" w:rsidP="000504BF">
            <w:r>
              <w:rPr>
                <w:rFonts w:hint="eastAsia"/>
              </w:rPr>
              <w:t>Yes</w:t>
            </w:r>
          </w:p>
        </w:tc>
      </w:tr>
      <w:tr w:rsidR="00AC3B21" w14:paraId="43409BA4" w14:textId="77777777" w:rsidTr="6492BFD8">
        <w:tc>
          <w:tcPr>
            <w:tcW w:w="1838" w:type="dxa"/>
            <w:tcBorders>
              <w:top w:val="single" w:sz="4" w:space="0" w:color="auto"/>
              <w:left w:val="single" w:sz="4" w:space="0" w:color="auto"/>
              <w:bottom w:val="single" w:sz="4" w:space="0" w:color="auto"/>
              <w:right w:val="single" w:sz="4" w:space="0" w:color="auto"/>
            </w:tcBorders>
          </w:tcPr>
          <w:p w14:paraId="5931D1E4"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91F6DD8" w14:textId="77777777" w:rsidR="00AC3B21" w:rsidRDefault="00D37233" w:rsidP="000504BF">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AC3B21" w14:paraId="5B8265C6" w14:textId="77777777" w:rsidTr="6492BFD8">
        <w:tc>
          <w:tcPr>
            <w:tcW w:w="1838" w:type="dxa"/>
            <w:tcBorders>
              <w:top w:val="single" w:sz="4" w:space="0" w:color="auto"/>
              <w:left w:val="single" w:sz="4" w:space="0" w:color="auto"/>
              <w:bottom w:val="single" w:sz="4" w:space="0" w:color="auto"/>
              <w:right w:val="single" w:sz="4" w:space="0" w:color="auto"/>
            </w:tcBorders>
          </w:tcPr>
          <w:p w14:paraId="66EED82E"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D24C014" w14:textId="77777777" w:rsidR="00AC3B21" w:rsidRDefault="00D37233" w:rsidP="000504BF">
            <w:r>
              <w:rPr>
                <w:rFonts w:hint="eastAsia"/>
              </w:rPr>
              <w:t>Yes, prefer Nokia</w:t>
            </w:r>
            <w:r>
              <w:t>’</w:t>
            </w:r>
            <w:r>
              <w:rPr>
                <w:rFonts w:hint="eastAsia"/>
              </w:rPr>
              <w:t xml:space="preserve">s suggested term with slight modification, we could use the term </w:t>
            </w:r>
            <w:r>
              <w:t>“</w:t>
            </w:r>
            <w:r>
              <w:rPr>
                <w:b/>
              </w:rPr>
              <w:t xml:space="preserve">server for UE-side </w:t>
            </w:r>
            <w:r>
              <w:rPr>
                <w:rFonts w:hint="eastAsia"/>
                <w:b/>
              </w:rPr>
              <w:t xml:space="preserve">training </w:t>
            </w:r>
            <w:r>
              <w:rPr>
                <w:b/>
              </w:rPr>
              <w:t>data collection</w:t>
            </w:r>
            <w:r>
              <w:t>”</w:t>
            </w:r>
            <w:r>
              <w:rPr>
                <w:rFonts w:hint="eastAsia"/>
              </w:rPr>
              <w:t>.</w:t>
            </w:r>
          </w:p>
        </w:tc>
      </w:tr>
      <w:tr w:rsidR="00AC3B21" w14:paraId="53820078" w14:textId="77777777" w:rsidTr="6492BFD8">
        <w:tc>
          <w:tcPr>
            <w:tcW w:w="1838" w:type="dxa"/>
            <w:tcBorders>
              <w:top w:val="single" w:sz="4" w:space="0" w:color="auto"/>
              <w:left w:val="single" w:sz="4" w:space="0" w:color="auto"/>
              <w:bottom w:val="single" w:sz="4" w:space="0" w:color="auto"/>
              <w:right w:val="single" w:sz="4" w:space="0" w:color="auto"/>
            </w:tcBorders>
          </w:tcPr>
          <w:p w14:paraId="7283D89B"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3B8E9AE2" w14:textId="77777777" w:rsidR="00AC3B21" w:rsidRDefault="00D37233" w:rsidP="000504BF">
            <w:r>
              <w:rPr>
                <w:rFonts w:hint="eastAsia"/>
              </w:rPr>
              <w:t>Y</w:t>
            </w:r>
            <w:r>
              <w:t>es for solution 1b, 2, and 3.</w:t>
            </w:r>
          </w:p>
        </w:tc>
      </w:tr>
      <w:tr w:rsidR="00AC3B21" w14:paraId="69639F85" w14:textId="77777777" w:rsidTr="6492BFD8">
        <w:tc>
          <w:tcPr>
            <w:tcW w:w="1838" w:type="dxa"/>
            <w:tcBorders>
              <w:top w:val="single" w:sz="4" w:space="0" w:color="auto"/>
              <w:left w:val="single" w:sz="4" w:space="0" w:color="auto"/>
              <w:bottom w:val="single" w:sz="4" w:space="0" w:color="auto"/>
              <w:right w:val="single" w:sz="4" w:space="0" w:color="auto"/>
            </w:tcBorders>
          </w:tcPr>
          <w:p w14:paraId="7C992E70"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5804BD3" w14:textId="77777777" w:rsidR="00AC3B21" w:rsidRDefault="00D37233" w:rsidP="000504BF">
            <w:r>
              <w:t>No</w:t>
            </w:r>
          </w:p>
          <w:p w14:paraId="546B822B" w14:textId="77777777" w:rsidR="00AC3B21" w:rsidRDefault="00D37233" w:rsidP="000504BF">
            <w:r>
              <w:t>The use of two different terminologies for 'OTT server' and 'server for UE-side data collection' is confusing, considering the following reasons:</w:t>
            </w:r>
          </w:p>
          <w:p w14:paraId="1F34C723" w14:textId="77777777" w:rsidR="00AC3B21" w:rsidRDefault="00D37233" w:rsidP="000504BF">
            <w:pPr>
              <w:pStyle w:val="ListParagraph"/>
              <w:numPr>
                <w:ilvl w:val="0"/>
                <w:numId w:val="7"/>
              </w:numPr>
              <w:ind w:firstLineChars="0"/>
            </w:pPr>
            <w:r>
              <w:t xml:space="preserve">The term "server" is used for UE-side model training and is managed by the UE-side vendor in all options/solutions. </w:t>
            </w:r>
          </w:p>
          <w:p w14:paraId="587E29BA" w14:textId="77777777" w:rsidR="00AC3B21" w:rsidRDefault="00D37233" w:rsidP="000504BF">
            <w:pPr>
              <w:pStyle w:val="ListParagraph"/>
              <w:numPr>
                <w:ilvl w:val="0"/>
                <w:numId w:val="7"/>
              </w:numPr>
              <w:ind w:firstLineChars="0"/>
            </w:pPr>
            <w:r>
              <w:t xml:space="preserve">The term is “OTT” is important to indicate that model transfer/delivery is transparent to the network.  </w:t>
            </w:r>
          </w:p>
        </w:tc>
      </w:tr>
      <w:tr w:rsidR="00AC3B21" w14:paraId="4726A706" w14:textId="77777777" w:rsidTr="6492BFD8">
        <w:tc>
          <w:tcPr>
            <w:tcW w:w="1838" w:type="dxa"/>
            <w:tcBorders>
              <w:top w:val="single" w:sz="4" w:space="0" w:color="auto"/>
              <w:left w:val="single" w:sz="4" w:space="0" w:color="auto"/>
              <w:bottom w:val="single" w:sz="4" w:space="0" w:color="auto"/>
              <w:right w:val="single" w:sz="4" w:space="0" w:color="auto"/>
            </w:tcBorders>
          </w:tcPr>
          <w:p w14:paraId="219C604E" w14:textId="77777777" w:rsidR="00AC3B21" w:rsidRDefault="00D37233" w:rsidP="000504BF">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66423AB1" w14:textId="77777777" w:rsidR="00AC3B21" w:rsidRDefault="00D37233" w:rsidP="000504BF">
            <w:pPr>
              <w:rPr>
                <w:rFonts w:cs="Times New Roman"/>
                <w:sz w:val="20"/>
                <w:szCs w:val="20"/>
              </w:rPr>
            </w:pPr>
            <w:r>
              <w:rPr>
                <w:rFonts w:hint="eastAsia"/>
              </w:rPr>
              <w:t>Y</w:t>
            </w:r>
            <w:r>
              <w:t>es for solution 1b/2/3, and agree with Nokia to emphasize “training”.</w:t>
            </w:r>
          </w:p>
        </w:tc>
      </w:tr>
      <w:tr w:rsidR="00AC3B21" w14:paraId="7E54A3BF" w14:textId="77777777" w:rsidTr="6492BFD8">
        <w:tc>
          <w:tcPr>
            <w:tcW w:w="1838" w:type="dxa"/>
            <w:tcBorders>
              <w:top w:val="single" w:sz="4" w:space="0" w:color="auto"/>
              <w:left w:val="single" w:sz="4" w:space="0" w:color="auto"/>
              <w:bottom w:val="single" w:sz="4" w:space="0" w:color="auto"/>
              <w:right w:val="single" w:sz="4" w:space="0" w:color="auto"/>
            </w:tcBorders>
          </w:tcPr>
          <w:p w14:paraId="0FF060E5"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4C5A97D9" w14:textId="77777777" w:rsidR="00AC3B21" w:rsidRDefault="00D37233" w:rsidP="000504BF">
            <w:r>
              <w:t>Yes.</w:t>
            </w:r>
          </w:p>
          <w:p w14:paraId="0DFFE49D" w14:textId="77777777" w:rsidR="00AC3B21" w:rsidRDefault="00D37233" w:rsidP="000504BF">
            <w:r>
              <w:t>In RAN2#125bis, the RAN2 chair note explicitly mentioned that the OTT server cannot be inside the MNO network. However, in solutions 1b, 2, and 3, the server for UE-side data collection ‘</w:t>
            </w:r>
            <w:r>
              <w:rPr>
                <w:b/>
              </w:rPr>
              <w:t xml:space="preserve">server for UE-side data collection’ </w:t>
            </w:r>
            <w:r>
              <w:t>can be within or outside the MNO network. For terminology coherency, we can replace the OTT server with ‘</w:t>
            </w:r>
            <w:r>
              <w:rPr>
                <w:b/>
              </w:rPr>
              <w:t>server for UE-side data collection’</w:t>
            </w:r>
            <w:r>
              <w:t xml:space="preserve">. With the proposed change by the rapp., the solution 1a can be modified as </w:t>
            </w:r>
          </w:p>
          <w:p w14:paraId="32189953" w14:textId="77777777" w:rsidR="00AC3B21" w:rsidRDefault="00D37233" w:rsidP="000504BF">
            <w:pPr>
              <w:pStyle w:val="ListParagraph"/>
              <w:numPr>
                <w:ilvl w:val="0"/>
                <w:numId w:val="8"/>
              </w:numPr>
              <w:ind w:firstLineChars="0"/>
              <w:rPr>
                <w:rFonts w:cs="Times New Roman"/>
                <w:sz w:val="20"/>
                <w:szCs w:val="20"/>
              </w:rPr>
            </w:pPr>
            <w:r>
              <w:t xml:space="preserve">Server for UE-side data collection (outside MNO network) (e.g., OTT </w:t>
            </w:r>
            <w:r>
              <w:lastRenderedPageBreak/>
              <w:t xml:space="preserve">server). </w:t>
            </w:r>
          </w:p>
          <w:p w14:paraId="36266151" w14:textId="77777777" w:rsidR="00AC3B21" w:rsidRDefault="00D37233" w:rsidP="000504BF">
            <w:r>
              <w:t xml:space="preserve">For 1b, 2, and 3, the OTT server can be replaced with </w:t>
            </w:r>
          </w:p>
          <w:p w14:paraId="6E530B23" w14:textId="77777777" w:rsidR="00AC3B21" w:rsidRDefault="00D37233" w:rsidP="000504BF">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AC3B21" w14:paraId="7614242F" w14:textId="77777777" w:rsidTr="6492BFD8">
        <w:tc>
          <w:tcPr>
            <w:tcW w:w="1838" w:type="dxa"/>
            <w:tcBorders>
              <w:top w:val="single" w:sz="4" w:space="0" w:color="auto"/>
              <w:left w:val="single" w:sz="4" w:space="0" w:color="auto"/>
              <w:bottom w:val="single" w:sz="4" w:space="0" w:color="auto"/>
              <w:right w:val="single" w:sz="4" w:space="0" w:color="auto"/>
            </w:tcBorders>
          </w:tcPr>
          <w:p w14:paraId="7523CF49" w14:textId="77777777" w:rsidR="00AC3B21" w:rsidRDefault="00D37233" w:rsidP="000504BF">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0FD952AA" w14:textId="77777777" w:rsidR="00AC3B21" w:rsidRDefault="00D37233" w:rsidP="000504BF">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AC3B21" w14:paraId="1BE5CB8F" w14:textId="77777777" w:rsidTr="6492BFD8">
        <w:tc>
          <w:tcPr>
            <w:tcW w:w="1838" w:type="dxa"/>
            <w:tcBorders>
              <w:top w:val="single" w:sz="4" w:space="0" w:color="auto"/>
              <w:left w:val="single" w:sz="4" w:space="0" w:color="auto"/>
              <w:bottom w:val="single" w:sz="4" w:space="0" w:color="auto"/>
              <w:right w:val="single" w:sz="4" w:space="0" w:color="auto"/>
            </w:tcBorders>
          </w:tcPr>
          <w:p w14:paraId="55407664"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7C43F459" w14:textId="77777777" w:rsidR="00AC3B21" w:rsidRDefault="00D37233" w:rsidP="000504BF">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14:paraId="189C4977" w14:textId="77777777" w:rsidR="00AC3B21" w:rsidRDefault="00D37233" w:rsidP="000504BF">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AC3B21" w14:paraId="5CE76C72" w14:textId="77777777" w:rsidTr="6492BFD8">
        <w:tc>
          <w:tcPr>
            <w:tcW w:w="1838" w:type="dxa"/>
            <w:tcBorders>
              <w:top w:val="single" w:sz="4" w:space="0" w:color="auto"/>
              <w:left w:val="single" w:sz="4" w:space="0" w:color="auto"/>
              <w:bottom w:val="single" w:sz="4" w:space="0" w:color="auto"/>
              <w:right w:val="single" w:sz="4" w:space="0" w:color="auto"/>
            </w:tcBorders>
          </w:tcPr>
          <w:p w14:paraId="03279A51"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15AF7E63" w14:textId="77777777" w:rsidR="00AC3B21" w:rsidRDefault="00D37233" w:rsidP="000504BF">
            <w:r>
              <w:t xml:space="preserve">In general, we agree with Nokia on using the term “server for training data collection for UE-side models”, since the main goal of this data collection is to support model training. </w:t>
            </w:r>
          </w:p>
          <w:p w14:paraId="457673B5" w14:textId="77777777" w:rsidR="00AC3B21" w:rsidRDefault="00D37233" w:rsidP="000504BF">
            <w:r>
              <w:t>Regarding to Apple’s comment, though we share the sympathy that the ownership of the server could be further clarified (e.g. owned by UE vendor, owned by MNO, owned by 3</w:t>
            </w:r>
            <w:r>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Pr>
                <w:vertAlign w:val="superscript"/>
              </w:rPr>
              <w:t>rd</w:t>
            </w:r>
            <w:r>
              <w:t xml:space="preserve"> party or UE-vendor.</w:t>
            </w:r>
          </w:p>
        </w:tc>
      </w:tr>
      <w:tr w:rsidR="00AC3B21" w14:paraId="4BD2E7F2" w14:textId="77777777" w:rsidTr="6492BFD8">
        <w:tc>
          <w:tcPr>
            <w:tcW w:w="1838" w:type="dxa"/>
            <w:tcBorders>
              <w:top w:val="single" w:sz="4" w:space="0" w:color="auto"/>
              <w:left w:val="single" w:sz="4" w:space="0" w:color="auto"/>
              <w:bottom w:val="single" w:sz="4" w:space="0" w:color="auto"/>
              <w:right w:val="single" w:sz="4" w:space="0" w:color="auto"/>
            </w:tcBorders>
          </w:tcPr>
          <w:p w14:paraId="35CADB0E"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69C68EC" w14:textId="77777777" w:rsidR="00AC3B21" w:rsidRDefault="00D37233" w:rsidP="000504BF">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AC3B21" w14:paraId="79AC087D" w14:textId="77777777" w:rsidTr="6492BFD8">
        <w:tc>
          <w:tcPr>
            <w:tcW w:w="1838" w:type="dxa"/>
            <w:tcBorders>
              <w:top w:val="single" w:sz="4" w:space="0" w:color="auto"/>
              <w:left w:val="single" w:sz="4" w:space="0" w:color="auto"/>
              <w:bottom w:val="single" w:sz="4" w:space="0" w:color="auto"/>
              <w:right w:val="single" w:sz="4" w:space="0" w:color="auto"/>
            </w:tcBorders>
          </w:tcPr>
          <w:p w14:paraId="2DBA8F2B"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35044EA4" w14:textId="77777777" w:rsidR="00AC3B21" w:rsidRDefault="00D37233" w:rsidP="000504BF">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0D0B940D" w14:textId="77777777" w:rsidR="00AC3B21" w:rsidRDefault="00AC3B21" w:rsidP="000504BF"/>
        </w:tc>
      </w:tr>
      <w:tr w:rsidR="00AC3B21" w14:paraId="05F1C7A2" w14:textId="77777777" w:rsidTr="6492BFD8">
        <w:tc>
          <w:tcPr>
            <w:tcW w:w="1838" w:type="dxa"/>
            <w:tcBorders>
              <w:top w:val="single" w:sz="4" w:space="0" w:color="auto"/>
              <w:left w:val="single" w:sz="4" w:space="0" w:color="auto"/>
              <w:bottom w:val="single" w:sz="4" w:space="0" w:color="auto"/>
              <w:right w:val="single" w:sz="4" w:space="0" w:color="auto"/>
            </w:tcBorders>
          </w:tcPr>
          <w:p w14:paraId="75EB9D39"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3346D20B" w14:textId="77777777" w:rsidR="00AC3B21" w:rsidRDefault="00D37233" w:rsidP="000504BF">
            <w:r>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50EC4B6F" w14:textId="77777777" w:rsidR="00AC3B21" w:rsidRDefault="00D37233" w:rsidP="000504BF">
            <w:pPr>
              <w:pStyle w:val="ListParagraph"/>
              <w:numPr>
                <w:ilvl w:val="0"/>
                <w:numId w:val="9"/>
              </w:numPr>
              <w:ind w:firstLineChars="0"/>
            </w:pPr>
            <w:r>
              <w:t xml:space="preserve">UE collects and directly transfers training data to the </w:t>
            </w:r>
            <w:r>
              <w:rPr>
                <w:strike/>
                <w:color w:val="C00000"/>
              </w:rPr>
              <w:t>Over-The-Top (OTT)</w:t>
            </w:r>
            <w:r>
              <w:t xml:space="preserve"> </w:t>
            </w:r>
            <w:r>
              <w:rPr>
                <w:color w:val="C00000"/>
                <w:u w:val="single"/>
              </w:rPr>
              <w:t xml:space="preserve">corresponding </w:t>
            </w:r>
            <w:r>
              <w:t>server</w:t>
            </w:r>
            <w:r>
              <w:rPr>
                <w:color w:val="C00000"/>
                <w:u w:val="single"/>
              </w:rPr>
              <w:t>s</w:t>
            </w:r>
            <w:r>
              <w:t>;</w:t>
            </w:r>
          </w:p>
          <w:p w14:paraId="069B3913" w14:textId="77777777" w:rsidR="00AC3B21" w:rsidRDefault="00D37233" w:rsidP="000504BF">
            <w:pPr>
              <w:rPr>
                <w:lang w:val="sv-SE"/>
              </w:rPr>
            </w:pPr>
            <w:r>
              <w:rPr>
                <w:lang w:val="sv-SE"/>
              </w:rPr>
              <w:t>1a) OTT (3GPP transparent)</w:t>
            </w:r>
          </w:p>
          <w:p w14:paraId="162800AD" w14:textId="77777777" w:rsidR="00AC3B21" w:rsidRDefault="00D37233" w:rsidP="000504BF">
            <w:pPr>
              <w:rPr>
                <w:rFonts w:cs="Times New Roman"/>
                <w:sz w:val="20"/>
                <w:szCs w:val="20"/>
                <w:lang w:val="sv-SE"/>
              </w:rPr>
            </w:pPr>
            <w:r>
              <w:rPr>
                <w:rFonts w:cs="Times New Roman"/>
                <w:sz w:val="20"/>
                <w:szCs w:val="20"/>
                <w:lang w:val="sv-SE"/>
              </w:rPr>
              <w:t xml:space="preserve">1b) </w:t>
            </w:r>
            <w:r>
              <w:rPr>
                <w:rFonts w:cs="Times New Roman"/>
                <w:strike/>
                <w:sz w:val="20"/>
                <w:szCs w:val="20"/>
                <w:lang w:val="sv-SE"/>
              </w:rPr>
              <w:t>OTT</w:t>
            </w:r>
            <w:r>
              <w:rPr>
                <w:rFonts w:cs="Times New Roman"/>
                <w:sz w:val="20"/>
                <w:szCs w:val="20"/>
                <w:lang w:val="sv-SE"/>
              </w:rPr>
              <w:t xml:space="preserve"> </w:t>
            </w:r>
            <w:r>
              <w:t>server for UE-side data collection</w:t>
            </w:r>
            <w:r>
              <w:rPr>
                <w:rFonts w:cs="Times New Roman"/>
                <w:sz w:val="20"/>
                <w:szCs w:val="20"/>
                <w:lang w:val="sv-SE"/>
              </w:rPr>
              <w:t xml:space="preserve"> (non-3GPP transparent)</w:t>
            </w:r>
          </w:p>
          <w:p w14:paraId="579523C2" w14:textId="77777777" w:rsidR="00AC3B21" w:rsidRDefault="00D37233" w:rsidP="000504BF">
            <w:r>
              <w:t>However, as we discussed in the questions below, we prefer to remove Solution 1b).</w:t>
            </w:r>
          </w:p>
        </w:tc>
      </w:tr>
      <w:tr w:rsidR="00AC3B21" w14:paraId="707E796C" w14:textId="77777777" w:rsidTr="6492BFD8">
        <w:tc>
          <w:tcPr>
            <w:tcW w:w="1838" w:type="dxa"/>
            <w:tcBorders>
              <w:top w:val="single" w:sz="4" w:space="0" w:color="auto"/>
              <w:left w:val="single" w:sz="4" w:space="0" w:color="auto"/>
              <w:bottom w:val="single" w:sz="4" w:space="0" w:color="auto"/>
              <w:right w:val="single" w:sz="4" w:space="0" w:color="auto"/>
            </w:tcBorders>
          </w:tcPr>
          <w:p w14:paraId="75C28E3E"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030E40F1" w14:textId="77777777" w:rsidR="00AC3B21" w:rsidRDefault="00D37233" w:rsidP="000504BF">
            <w:r>
              <w:t>Yes. The differentiation of terminology for 1a and other alternative solution is necessary to understand the difference of each solution.</w:t>
            </w:r>
          </w:p>
          <w:p w14:paraId="3A88219F" w14:textId="77777777" w:rsidR="00AC3B21" w:rsidRDefault="00D37233" w:rsidP="000504BF">
            <w:pPr>
              <w:pStyle w:val="ListParagraph"/>
              <w:numPr>
                <w:ilvl w:val="0"/>
                <w:numId w:val="10"/>
              </w:numPr>
              <w:ind w:firstLineChars="0"/>
            </w:pPr>
            <w:r>
              <w:t>“OTT server” refers to server for UE-sided model training for solution 1a, which is clearly outside the MNO network, the data transfer to it is done transparently to the MNO network, and is outside MNO control and policy.</w:t>
            </w:r>
          </w:p>
          <w:p w14:paraId="120244F8" w14:textId="77777777" w:rsidR="00AC3B21" w:rsidRDefault="00D37233" w:rsidP="000504BF">
            <w:pPr>
              <w:pStyle w:val="ListParagraph"/>
              <w:numPr>
                <w:ilvl w:val="0"/>
                <w:numId w:val="10"/>
              </w:numPr>
              <w:ind w:firstLineChars="0"/>
            </w:pPr>
            <w:r>
              <w:t xml:space="preserve">“Server for UE side training data collection” terminology for solution 1b, 2, 3 is fine, it can be hosted inside or outside MNO network, but the main point is that the server (and the data) is controllable and visible by the MNO. </w:t>
            </w:r>
          </w:p>
        </w:tc>
      </w:tr>
      <w:tr w:rsidR="00AC3B21" w14:paraId="39C2FB7F" w14:textId="77777777" w:rsidTr="6492BFD8">
        <w:tc>
          <w:tcPr>
            <w:tcW w:w="1838" w:type="dxa"/>
            <w:tcBorders>
              <w:top w:val="single" w:sz="4" w:space="0" w:color="auto"/>
              <w:left w:val="single" w:sz="4" w:space="0" w:color="auto"/>
              <w:bottom w:val="single" w:sz="4" w:space="0" w:color="auto"/>
              <w:right w:val="single" w:sz="4" w:space="0" w:color="auto"/>
            </w:tcBorders>
          </w:tcPr>
          <w:p w14:paraId="5E633D8C" w14:textId="77777777" w:rsidR="00AC3B21" w:rsidRDefault="00D37233" w:rsidP="000504BF">
            <w:r>
              <w:t>Kyocera</w:t>
            </w:r>
          </w:p>
        </w:tc>
        <w:tc>
          <w:tcPr>
            <w:tcW w:w="7178" w:type="dxa"/>
            <w:tcBorders>
              <w:top w:val="single" w:sz="4" w:space="0" w:color="auto"/>
              <w:left w:val="single" w:sz="4" w:space="0" w:color="auto"/>
              <w:bottom w:val="single" w:sz="4" w:space="0" w:color="auto"/>
              <w:right w:val="single" w:sz="4" w:space="0" w:color="auto"/>
            </w:tcBorders>
          </w:tcPr>
          <w:p w14:paraId="133DFBA7" w14:textId="77777777" w:rsidR="00AC3B21" w:rsidRDefault="00D37233" w:rsidP="000504BF">
            <w:r>
              <w:t>We share the same view as Nokia, since data from data collection can be used as Training Data, Monitoring Data, and Inference Data.</w:t>
            </w:r>
          </w:p>
        </w:tc>
      </w:tr>
      <w:tr w:rsidR="00AC3B21" w14:paraId="335A012F" w14:textId="77777777" w:rsidTr="6492BFD8">
        <w:tc>
          <w:tcPr>
            <w:tcW w:w="1838" w:type="dxa"/>
            <w:tcBorders>
              <w:top w:val="single" w:sz="4" w:space="0" w:color="auto"/>
              <w:left w:val="single" w:sz="4" w:space="0" w:color="auto"/>
              <w:bottom w:val="single" w:sz="4" w:space="0" w:color="auto"/>
              <w:right w:val="single" w:sz="4" w:space="0" w:color="auto"/>
            </w:tcBorders>
          </w:tcPr>
          <w:p w14:paraId="58E4D786"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580FA0B" w14:textId="77777777" w:rsidR="00AC3B21" w:rsidRDefault="00D37233" w:rsidP="000504BF">
            <w:pPr>
              <w:rPr>
                <w:lang w:eastAsia="ja-JP"/>
              </w:rPr>
            </w:pPr>
            <w:r>
              <w:rPr>
                <w:rFonts w:hint="eastAsia"/>
                <w:lang w:eastAsia="ja-JP"/>
              </w:rPr>
              <w:t>Y</w:t>
            </w:r>
            <w:r>
              <w:rPr>
                <w:lang w:eastAsia="ja-JP"/>
              </w:rPr>
              <w:t>es for solutions 1b, 2, and 3.</w:t>
            </w:r>
          </w:p>
        </w:tc>
      </w:tr>
      <w:tr w:rsidR="00AC3B21" w14:paraId="23E82C47" w14:textId="77777777" w:rsidTr="6492BFD8">
        <w:tc>
          <w:tcPr>
            <w:tcW w:w="1838" w:type="dxa"/>
            <w:tcBorders>
              <w:top w:val="single" w:sz="4" w:space="0" w:color="auto"/>
              <w:left w:val="single" w:sz="4" w:space="0" w:color="auto"/>
              <w:bottom w:val="single" w:sz="4" w:space="0" w:color="auto"/>
              <w:right w:val="single" w:sz="4" w:space="0" w:color="auto"/>
            </w:tcBorders>
          </w:tcPr>
          <w:p w14:paraId="704D32C9"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40AC9EF" w14:textId="77777777" w:rsidR="00AC3B21" w:rsidRDefault="00D37233" w:rsidP="000504BF">
            <w:r>
              <w:rPr>
                <w:lang w:eastAsia="ja-JP"/>
              </w:rPr>
              <w:t xml:space="preserve">Yes for solutions 2 and 3. Nokia proposed terminology is clearer - </w:t>
            </w:r>
            <w:r>
              <w:t xml:space="preserve">“server for training data collection for UE-side models”. </w:t>
            </w:r>
          </w:p>
          <w:p w14:paraId="4EC4158C" w14:textId="77777777" w:rsidR="00AC3B21" w:rsidRDefault="00D37233" w:rsidP="000504BF">
            <w:pPr>
              <w:rPr>
                <w:rFonts w:eastAsia="Yu Mincho"/>
                <w:lang w:eastAsia="ja-JP"/>
              </w:rPr>
            </w:pPr>
            <w:r>
              <w:t xml:space="preserve">No for Solution 1b, since it is not clear how Solution 1b is different from 1a in this regard. </w:t>
            </w:r>
          </w:p>
        </w:tc>
      </w:tr>
      <w:tr w:rsidR="00AC3B21" w14:paraId="6D150901" w14:textId="77777777" w:rsidTr="6492BFD8">
        <w:tc>
          <w:tcPr>
            <w:tcW w:w="1838" w:type="dxa"/>
            <w:tcBorders>
              <w:top w:val="single" w:sz="4" w:space="0" w:color="auto"/>
              <w:left w:val="single" w:sz="4" w:space="0" w:color="auto"/>
              <w:bottom w:val="single" w:sz="4" w:space="0" w:color="auto"/>
              <w:right w:val="single" w:sz="4" w:space="0" w:color="auto"/>
            </w:tcBorders>
          </w:tcPr>
          <w:p w14:paraId="4435B0B1"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63D55EFA" w14:textId="77777777" w:rsidR="00AC3B21" w:rsidRDefault="00D37233" w:rsidP="000504BF">
            <w:pPr>
              <w:rPr>
                <w:lang w:eastAsia="ja-JP"/>
              </w:rPr>
            </w:pPr>
            <w:r>
              <w:rPr>
                <w:lang w:eastAsia="ja-JP"/>
              </w:rPr>
              <w:t>T-Mobile would prefer to use the term</w:t>
            </w:r>
            <w:bookmarkStart w:id="29" w:name="OLE_LINK348"/>
            <w:r>
              <w:rPr>
                <w:lang w:eastAsia="ja-JP"/>
              </w:rPr>
              <w:t xml:space="preserve"> RAN-NWDAF</w:t>
            </w:r>
            <w:bookmarkEnd w:id="29"/>
            <w:r>
              <w:rPr>
                <w:lang w:eastAsia="ja-JP"/>
              </w:rPr>
              <w:t xml:space="preserve">, this is a logical function similar to what SA-2 defined. In today’s cloud networks the physical location of the data doesn’t matter what matters is what level of MNO control over the data and the visibility of the data of the MNO.  MNO control and Visibility are the terms that RAN adopted during the online RAN#125bis discussion.  OTT in this is data </w:t>
            </w:r>
            <w:r>
              <w:rPr>
                <w:lang w:eastAsia="ja-JP"/>
              </w:rPr>
              <w:lastRenderedPageBreak/>
              <w:t xml:space="preserve">that the MNO neither controls nor has visibility. As such no 3GPP specification work is needed.  </w:t>
            </w:r>
          </w:p>
          <w:p w14:paraId="0E27B00A" w14:textId="77777777" w:rsidR="00AC3B21" w:rsidRDefault="00AC3B21" w:rsidP="000504BF">
            <w:pPr>
              <w:rPr>
                <w:lang w:eastAsia="ja-JP"/>
              </w:rPr>
            </w:pPr>
          </w:p>
          <w:p w14:paraId="132F72CE" w14:textId="77777777" w:rsidR="00AC3B21" w:rsidRDefault="00D37233" w:rsidP="000504BF">
            <w:pPr>
              <w:rPr>
                <w:lang w:eastAsia="ja-JP"/>
              </w:rPr>
            </w:pPr>
            <w:r>
              <w:rPr>
                <w:lang w:eastAsia="ja-JP"/>
              </w:rPr>
              <w:t xml:space="preserve">We also agree with Huawei that model training and data collection are two separate logical functions that may or may not reside in the same physical entity. </w:t>
            </w:r>
          </w:p>
        </w:tc>
      </w:tr>
      <w:tr w:rsidR="00AC3B21" w14:paraId="38F67979" w14:textId="77777777" w:rsidTr="6492BFD8">
        <w:tc>
          <w:tcPr>
            <w:tcW w:w="1838" w:type="dxa"/>
            <w:tcBorders>
              <w:top w:val="single" w:sz="4" w:space="0" w:color="auto"/>
              <w:left w:val="single" w:sz="4" w:space="0" w:color="auto"/>
              <w:bottom w:val="single" w:sz="4" w:space="0" w:color="auto"/>
              <w:right w:val="single" w:sz="4" w:space="0" w:color="auto"/>
            </w:tcBorders>
          </w:tcPr>
          <w:p w14:paraId="2F73C517" w14:textId="77777777" w:rsidR="00AC3B21" w:rsidRDefault="00D37233" w:rsidP="000504BF">
            <w:pPr>
              <w:rPr>
                <w:rFonts w:eastAsia="Yu Mincho"/>
                <w:lang w:eastAsia="ja-JP"/>
              </w:rPr>
            </w:pPr>
            <w:r>
              <w:rPr>
                <w:rFonts w:hint="eastAsia"/>
              </w:rPr>
              <w:lastRenderedPageBreak/>
              <w:t>TCL</w:t>
            </w:r>
          </w:p>
        </w:tc>
        <w:tc>
          <w:tcPr>
            <w:tcW w:w="7178" w:type="dxa"/>
            <w:tcBorders>
              <w:top w:val="single" w:sz="4" w:space="0" w:color="auto"/>
              <w:left w:val="single" w:sz="4" w:space="0" w:color="auto"/>
              <w:bottom w:val="single" w:sz="4" w:space="0" w:color="auto"/>
              <w:right w:val="single" w:sz="4" w:space="0" w:color="auto"/>
            </w:tcBorders>
          </w:tcPr>
          <w:p w14:paraId="32214903" w14:textId="77777777" w:rsidR="00AC3B21" w:rsidRDefault="00D37233" w:rsidP="000504BF">
            <w:pPr>
              <w:rPr>
                <w:lang w:eastAsia="ja-JP"/>
              </w:rPr>
            </w:pPr>
            <w:r>
              <w:rPr>
                <w:rFonts w:hint="eastAsia"/>
                <w:lang w:eastAsia="ja-JP"/>
              </w:rPr>
              <w:t>Y</w:t>
            </w:r>
            <w:r>
              <w:rPr>
                <w:lang w:eastAsia="ja-JP"/>
              </w:rPr>
              <w:t>es for solutions 1b, 2, and 3.</w:t>
            </w:r>
          </w:p>
        </w:tc>
      </w:tr>
      <w:tr w:rsidR="6492BFD8" w14:paraId="41D5C48F"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24300AE" w14:textId="6CAFF07A"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7061FEF4" w14:textId="67BAE1CF" w:rsidR="6492BFD8" w:rsidRDefault="6492BFD8" w:rsidP="000504BF">
            <w:r w:rsidRPr="6492BFD8">
              <w:t>Yes, for 1b, 2, and 3.</w:t>
            </w:r>
          </w:p>
          <w:p w14:paraId="0F949D47" w14:textId="78A3DC49" w:rsidR="6492BFD8" w:rsidRDefault="6492BFD8" w:rsidP="000504BF">
            <w:r w:rsidRPr="6492BFD8">
              <w:t>We think if a server is outside MNO and 3GPP transparent, it can be considered an OTT server.</w:t>
            </w:r>
          </w:p>
        </w:tc>
      </w:tr>
      <w:bookmarkEnd w:id="26"/>
    </w:tbl>
    <w:p w14:paraId="2DA729F8" w14:textId="77777777" w:rsidR="00522704" w:rsidRDefault="00522704" w:rsidP="00E10BE5">
      <w:pPr>
        <w:pStyle w:val="BodyText"/>
      </w:pPr>
    </w:p>
    <w:p w14:paraId="05072A0D" w14:textId="2938390F" w:rsidR="00522704" w:rsidRPr="007D0C21" w:rsidRDefault="00522704" w:rsidP="00E10BE5">
      <w:pPr>
        <w:pStyle w:val="BodyText"/>
        <w:rPr>
          <w:b/>
          <w:bCs w:val="0"/>
        </w:rPr>
      </w:pPr>
      <w:r w:rsidRPr="007D0C21">
        <w:rPr>
          <w:b/>
          <w:bCs w:val="0"/>
        </w:rPr>
        <w:t>Summary</w:t>
      </w:r>
      <w:r w:rsidR="008963EF" w:rsidRPr="007D0C21">
        <w:rPr>
          <w:b/>
          <w:bCs w:val="0"/>
        </w:rPr>
        <w:t xml:space="preserve"> 1</w:t>
      </w:r>
      <w:r w:rsidRPr="007D0C21">
        <w:rPr>
          <w:b/>
          <w:bCs w:val="0"/>
        </w:rPr>
        <w:t>:</w:t>
      </w:r>
    </w:p>
    <w:p w14:paraId="29487A6B" w14:textId="49821016" w:rsidR="00522704" w:rsidRDefault="00522704" w:rsidP="00E10BE5">
      <w:pPr>
        <w:pStyle w:val="BodyText"/>
        <w:numPr>
          <w:ilvl w:val="0"/>
          <w:numId w:val="37"/>
        </w:numPr>
      </w:pPr>
      <w:r w:rsidRPr="008963EF">
        <w:rPr>
          <w:b/>
        </w:rPr>
        <w:t>Yes</w:t>
      </w:r>
      <w:r>
        <w:t>: 27 companies (</w:t>
      </w:r>
      <w:r w:rsidRPr="00522704">
        <w:t>NEC</w:t>
      </w:r>
      <w:r>
        <w:t>,</w:t>
      </w:r>
      <w:r w:rsidRPr="00522704">
        <w:t xml:space="preserve"> Apple</w:t>
      </w:r>
      <w:r>
        <w:t>,</w:t>
      </w:r>
      <w:r w:rsidRPr="00522704">
        <w:t xml:space="preserve"> Nokia</w:t>
      </w:r>
      <w:r>
        <w:t>,</w:t>
      </w:r>
      <w:r w:rsidRPr="00522704">
        <w:t xml:space="preserve"> Ericsson</w:t>
      </w:r>
      <w:r>
        <w:t>,</w:t>
      </w:r>
      <w:r w:rsidRPr="00522704">
        <w:t xml:space="preserve"> Huawei, HiSilicon</w:t>
      </w:r>
      <w:r>
        <w:t>,</w:t>
      </w:r>
      <w:r w:rsidRPr="00522704">
        <w:t xml:space="preserve"> OPPO</w:t>
      </w:r>
      <w:r>
        <w:t>,</w:t>
      </w:r>
      <w:r w:rsidRPr="00522704">
        <w:t xml:space="preserve"> Mediatek</w:t>
      </w:r>
      <w:r>
        <w:t>,</w:t>
      </w:r>
      <w:r w:rsidRPr="00522704">
        <w:t xml:space="preserve"> vivo</w:t>
      </w:r>
      <w:r>
        <w:t>,</w:t>
      </w:r>
      <w:r w:rsidRPr="00522704">
        <w:t xml:space="preserve"> CATT</w:t>
      </w:r>
      <w:r>
        <w:t>,</w:t>
      </w:r>
      <w:r w:rsidRPr="00522704">
        <w:t xml:space="preserve"> Spreadtrum</w:t>
      </w:r>
      <w:r>
        <w:t>,</w:t>
      </w:r>
      <w:r w:rsidRPr="00522704">
        <w:t xml:space="preserve"> ZTE</w:t>
      </w:r>
      <w:r>
        <w:t>,</w:t>
      </w:r>
      <w:r w:rsidRPr="00522704">
        <w:t xml:space="preserve"> China Unicom</w:t>
      </w:r>
      <w:r>
        <w:t>,</w:t>
      </w:r>
      <w:r w:rsidRPr="00522704">
        <w:t xml:space="preserve"> Xiaomi</w:t>
      </w:r>
      <w:r>
        <w:t>,</w:t>
      </w:r>
      <w:r w:rsidRPr="00522704">
        <w:t xml:space="preserve"> Lenovo</w:t>
      </w:r>
      <w:r>
        <w:t>,</w:t>
      </w:r>
      <w:r w:rsidRPr="00522704">
        <w:t xml:space="preserve"> Qualcomm</w:t>
      </w:r>
      <w:r>
        <w:t>,</w:t>
      </w:r>
      <w:r w:rsidRPr="00522704">
        <w:t xml:space="preserve"> Sharp</w:t>
      </w:r>
      <w:r>
        <w:t>,</w:t>
      </w:r>
      <w:r w:rsidRPr="00522704">
        <w:t xml:space="preserve"> CMCC</w:t>
      </w:r>
      <w:r>
        <w:t>,</w:t>
      </w:r>
      <w:r w:rsidRPr="00522704">
        <w:t xml:space="preserve"> Intel</w:t>
      </w:r>
      <w:r>
        <w:t>,</w:t>
      </w:r>
      <w:r w:rsidRPr="00522704">
        <w:t xml:space="preserve"> Fujitsu</w:t>
      </w:r>
      <w:r>
        <w:t>,</w:t>
      </w:r>
      <w:r w:rsidRPr="00522704">
        <w:t xml:space="preserve"> Interdigital</w:t>
      </w:r>
      <w:r>
        <w:t>,</w:t>
      </w:r>
      <w:r w:rsidRPr="00522704">
        <w:t xml:space="preserve"> Futurewei</w:t>
      </w:r>
      <w:r>
        <w:t>,</w:t>
      </w:r>
      <w:r w:rsidRPr="00522704">
        <w:t xml:space="preserve"> DISH</w:t>
      </w:r>
      <w:r>
        <w:t>,</w:t>
      </w:r>
      <w:r w:rsidRPr="00522704">
        <w:t xml:space="preserve"> Kyocera</w:t>
      </w:r>
      <w:r>
        <w:t>,</w:t>
      </w:r>
      <w:r w:rsidRPr="00522704">
        <w:t xml:space="preserve"> DOCOMO</w:t>
      </w:r>
      <w:r>
        <w:t>,</w:t>
      </w:r>
      <w:r w:rsidRPr="00522704">
        <w:t xml:space="preserve"> Verizon</w:t>
      </w:r>
      <w:r>
        <w:t>,</w:t>
      </w:r>
      <w:r w:rsidRPr="00522704">
        <w:t xml:space="preserve"> TCL</w:t>
      </w:r>
      <w:r>
        <w:t>,</w:t>
      </w:r>
      <w:r w:rsidRPr="00522704">
        <w:t xml:space="preserve"> CEWiT</w:t>
      </w:r>
      <w:r>
        <w:t>)</w:t>
      </w:r>
    </w:p>
    <w:p w14:paraId="3846AB52" w14:textId="7B084F7E" w:rsidR="00522704" w:rsidRDefault="00522704" w:rsidP="00E10BE5">
      <w:pPr>
        <w:pStyle w:val="BodyText"/>
        <w:numPr>
          <w:ilvl w:val="0"/>
          <w:numId w:val="37"/>
        </w:numPr>
      </w:pPr>
      <w:r w:rsidRPr="008963EF">
        <w:rPr>
          <w:rFonts w:hint="eastAsia"/>
          <w:b/>
        </w:rPr>
        <w:t>N</w:t>
      </w:r>
      <w:r w:rsidRPr="008963EF">
        <w:rPr>
          <w:b/>
        </w:rPr>
        <w:t>o</w:t>
      </w:r>
      <w:r>
        <w:rPr>
          <w:rFonts w:hint="eastAsia"/>
        </w:rPr>
        <w:t>:</w:t>
      </w:r>
      <w:r w:rsidRPr="00522704">
        <w:t xml:space="preserve"> </w:t>
      </w:r>
      <w:r>
        <w:t>1 company (</w:t>
      </w:r>
      <w:r w:rsidRPr="00522704">
        <w:t>Samsung</w:t>
      </w:r>
      <w:r>
        <w:t>)</w:t>
      </w:r>
    </w:p>
    <w:p w14:paraId="153C573C" w14:textId="49B11340" w:rsidR="00522704" w:rsidRDefault="00522704" w:rsidP="00E10BE5">
      <w:pPr>
        <w:pStyle w:val="BodyText"/>
        <w:numPr>
          <w:ilvl w:val="0"/>
          <w:numId w:val="37"/>
        </w:numPr>
      </w:pPr>
      <w:r w:rsidRPr="008963EF">
        <w:rPr>
          <w:b/>
        </w:rPr>
        <w:t>Other suggestion</w:t>
      </w:r>
      <w:r>
        <w:t>:</w:t>
      </w:r>
      <w:r w:rsidRPr="00522704">
        <w:t xml:space="preserve"> </w:t>
      </w:r>
      <w:r>
        <w:t xml:space="preserve">1 company suggests using </w:t>
      </w:r>
      <w:r>
        <w:rPr>
          <w:rFonts w:eastAsia="Yu Mincho"/>
          <w:lang w:eastAsia="ja-JP"/>
        </w:rPr>
        <w:t>RAN-NWDAF (</w:t>
      </w:r>
      <w:r w:rsidRPr="00522704">
        <w:t>T-Mobile USA</w:t>
      </w:r>
      <w:r>
        <w:t>)</w:t>
      </w:r>
    </w:p>
    <w:p w14:paraId="293C619B" w14:textId="03C8F883" w:rsidR="00522704" w:rsidRDefault="00522704" w:rsidP="00E10BE5">
      <w:pPr>
        <w:pStyle w:val="BodyText"/>
      </w:pPr>
      <w:bookmarkStart w:id="30" w:name="OLE_LINK349"/>
      <w:r w:rsidRPr="00522704">
        <w:t xml:space="preserve">All companies that </w:t>
      </w:r>
      <w:r>
        <w:t>relied ‘Yes’</w:t>
      </w:r>
      <w:r w:rsidRPr="00522704">
        <w:t xml:space="preserve"> </w:t>
      </w:r>
      <w:r>
        <w:t>agrees that the term is applicable</w:t>
      </w:r>
      <w:r w:rsidRPr="00522704">
        <w:t xml:space="preserve"> for solutions 1b, 2, and 3, with the exception of Verizon, </w:t>
      </w:r>
      <w:r>
        <w:t>who</w:t>
      </w:r>
      <w:r w:rsidRPr="00522704">
        <w:t xml:space="preserve"> does not find the term suitable for solution 1b. Nokia has proposed a more precise term, "</w:t>
      </w:r>
      <w:bookmarkStart w:id="31" w:name="OLE_LINK354"/>
      <w:r w:rsidRPr="00522704">
        <w:t>server for training data collection for UE-side models</w:t>
      </w:r>
      <w:bookmarkEnd w:id="31"/>
      <w:r w:rsidRPr="00522704">
        <w:t xml:space="preserve">," which has </w:t>
      </w:r>
      <w:r>
        <w:t>received</w:t>
      </w:r>
      <w:r w:rsidRPr="00522704">
        <w:t xml:space="preserve"> support from </w:t>
      </w:r>
      <w:r>
        <w:t>quite a few</w:t>
      </w:r>
      <w:r w:rsidRPr="00522704">
        <w:t xml:space="preserve"> companies.</w:t>
      </w:r>
    </w:p>
    <w:p w14:paraId="4ED73E82" w14:textId="1B957DBC" w:rsidR="00522704" w:rsidRPr="00344B91" w:rsidRDefault="00522704" w:rsidP="00344B91">
      <w:pPr>
        <w:pStyle w:val="Heading4"/>
        <w:spacing w:before="240" w:after="240" w:line="240" w:lineRule="auto"/>
        <w:rPr>
          <w:rFonts w:ascii="Arial" w:hAnsi="Arial" w:cs="Arial"/>
          <w:sz w:val="20"/>
          <w:szCs w:val="20"/>
        </w:rPr>
      </w:pPr>
      <w:bookmarkStart w:id="32" w:name="OLE_LINK608"/>
      <w:bookmarkEnd w:id="30"/>
      <w:r w:rsidRPr="00344B91">
        <w:rPr>
          <w:rFonts w:ascii="Arial" w:hAnsi="Arial" w:cs="Arial"/>
          <w:sz w:val="20"/>
          <w:szCs w:val="20"/>
        </w:rPr>
        <w:t>Proposal 1:</w:t>
      </w:r>
      <w:bookmarkStart w:id="33" w:name="OLE_LINK355"/>
      <w:r w:rsidRPr="00344B91">
        <w:rPr>
          <w:rFonts w:ascii="Arial" w:hAnsi="Arial" w:cs="Arial"/>
          <w:sz w:val="20"/>
          <w:szCs w:val="20"/>
        </w:rPr>
        <w:t xml:space="preserve"> </w:t>
      </w:r>
      <w:r w:rsidR="008963EF" w:rsidRPr="00344B91">
        <w:rPr>
          <w:rFonts w:ascii="Arial" w:hAnsi="Arial" w:cs="Arial"/>
          <w:sz w:val="20"/>
          <w:szCs w:val="20"/>
        </w:rPr>
        <w:t xml:space="preserve">[27/29] </w:t>
      </w:r>
      <w:r w:rsidRPr="00344B91">
        <w:rPr>
          <w:rFonts w:ascii="Arial" w:hAnsi="Arial" w:cs="Arial"/>
          <w:sz w:val="20"/>
          <w:szCs w:val="20"/>
        </w:rPr>
        <w:t>Replace the term ‘OTT server’ with ‘server for training data collection for UE-side models’ in the definitions/descriptions of solution 1b, 2, and 3.</w:t>
      </w:r>
    </w:p>
    <w:bookmarkEnd w:id="32"/>
    <w:bookmarkEnd w:id="33"/>
    <w:p w14:paraId="55D4A903" w14:textId="77777777" w:rsidR="00AC3B21" w:rsidRDefault="00D37233">
      <w:pPr>
        <w:pStyle w:val="Heading2"/>
        <w:rPr>
          <w:rFonts w:eastAsiaTheme="minorEastAsia"/>
          <w:lang w:eastAsia="zh-TW"/>
        </w:rPr>
      </w:pPr>
      <w:r>
        <w:rPr>
          <w:rFonts w:eastAsiaTheme="minorEastAsia"/>
          <w:lang w:eastAsia="zh-TW"/>
        </w:rPr>
        <w:t>2.2 Inside/outside MNO’s network</w:t>
      </w:r>
    </w:p>
    <w:p w14:paraId="2297655D" w14:textId="77777777" w:rsidR="00AC3B21" w:rsidRDefault="00D37233" w:rsidP="00E10BE5">
      <w:pPr>
        <w:pStyle w:val="BodyText"/>
        <w:rPr>
          <w:ins w:id="34" w:author="Author" w:date="1900-01-01T00:00:00Z"/>
        </w:rPr>
      </w:pPr>
      <w:bookmarkStart w:id="35"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194AA62E" w14:textId="77777777" w:rsidR="00AC3B21" w:rsidRDefault="00D37233" w:rsidP="00E10BE5">
      <w:pPr>
        <w:pStyle w:val="BodyText"/>
        <w:rPr>
          <w:ins w:id="36" w:author="Author" w:date="1900-01-01T00:00:00Z"/>
        </w:rPr>
      </w:pPr>
      <w:ins w:id="37" w:author="Author">
        <w:r w:rsidRPr="00B97621">
          <w:rPr>
            <w:rPrChange w:id="38" w:author="Author" w:date="1900-01-01T00:00: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sidRPr="00B97621">
          <w:rPr>
            <w:rPrChange w:id="39" w:author="Author" w:date="1900-01-01T00:00: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sidRPr="00B97621">
          <w:rPr>
            <w:rPrChange w:id="40" w:author="Author" w:date="1900-01-01T00:00: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t xml:space="preserve"> So, I add one more question to align companies’ understanding. </w:t>
        </w:r>
      </w:ins>
    </w:p>
    <w:p w14:paraId="1E66FD01" w14:textId="77777777" w:rsidR="00AC3B21" w:rsidRDefault="00D37233" w:rsidP="00344B91">
      <w:pPr>
        <w:pStyle w:val="Heading3"/>
        <w:rPr>
          <w:ins w:id="41" w:author="Author" w:date="1900-01-01T00:00:00Z"/>
        </w:rPr>
      </w:pPr>
      <w:bookmarkStart w:id="42" w:name="OLE_LINK356"/>
      <w:ins w:id="43" w:author="Author">
        <w:r>
          <w:t xml:space="preserve">Q2.0: </w:t>
        </w:r>
        <w:r w:rsidRPr="009140B9">
          <w:rPr>
            <w:rPrChange w:id="44" w:author="Author" w:date="1900-01-01T00:00:00Z">
              <w:rPr>
                <w:rFonts w:ascii="Segoe UI" w:hAnsi="Segoe UI" w:cs="Segoe UI"/>
                <w:color w:val="D1D5DB"/>
                <w:shd w:val="clear" w:color="auto" w:fill="444654"/>
              </w:rPr>
            </w:rPrChange>
          </w:rPr>
          <w:t>Do companies agree that</w:t>
        </w:r>
        <w:bookmarkStart w:id="45" w:name="OLE_LINK365"/>
        <w:r w:rsidRPr="009140B9">
          <w:rPr>
            <w:rPrChange w:id="46" w:author="Author" w:date="1900-01-01T00:00:00Z">
              <w:rPr>
                <w:rFonts w:ascii="Segoe UI" w:hAnsi="Segoe UI" w:cs="Segoe UI"/>
                <w:color w:val="D1D5DB"/>
                <w:shd w:val="clear" w:color="auto" w:fill="444654"/>
              </w:rPr>
            </w:rPrChange>
          </w:rPr>
          <w:t xml:space="preserve"> a server </w:t>
        </w:r>
        <w:r>
          <w:t>located</w:t>
        </w:r>
        <w:r w:rsidRPr="009140B9">
          <w:t xml:space="preserve"> within the MNO's network is deemed to be MNO-owned</w:t>
        </w:r>
        <w:bookmarkEnd w:id="45"/>
        <w:r w:rsidRPr="009140B9">
          <w:t>, whereas one located outside is not under MNO ownership?</w:t>
        </w:r>
      </w:ins>
    </w:p>
    <w:tbl>
      <w:tblPr>
        <w:tblStyle w:val="TableGrid"/>
        <w:tblW w:w="0" w:type="auto"/>
        <w:tblLook w:val="04A0" w:firstRow="1" w:lastRow="0" w:firstColumn="1" w:lastColumn="0" w:noHBand="0" w:noVBand="1"/>
      </w:tblPr>
      <w:tblGrid>
        <w:gridCol w:w="1838"/>
        <w:gridCol w:w="7178"/>
      </w:tblGrid>
      <w:tr w:rsidR="00AC3B21" w14:paraId="0BA729A3" w14:textId="77777777" w:rsidTr="6492BFD8">
        <w:trPr>
          <w:ins w:id="47" w:author="Author" w:date="1900-01-01T00:00: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FE633C5" w14:textId="77777777" w:rsidR="00AC3B21" w:rsidRDefault="00D37233" w:rsidP="000504BF">
            <w:pPr>
              <w:rPr>
                <w:ins w:id="48" w:author="Author" w:date="1900-01-01T00:00:00Z"/>
              </w:rPr>
            </w:pPr>
            <w:ins w:id="49" w:author="Author">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2478C4A" w14:textId="77777777" w:rsidR="00AC3B21" w:rsidRDefault="00D37233" w:rsidP="000504BF">
            <w:pPr>
              <w:rPr>
                <w:ins w:id="50" w:author="Author" w:date="1900-01-01T00:00:00Z"/>
              </w:rPr>
            </w:pPr>
            <w:ins w:id="51" w:author="Author">
              <w:r>
                <w:t>Yes/No (Comment)</w:t>
              </w:r>
            </w:ins>
          </w:p>
        </w:tc>
      </w:tr>
      <w:tr w:rsidR="00AC3B21" w14:paraId="2680EF0D" w14:textId="77777777" w:rsidTr="009140B9">
        <w:trPr>
          <w:ins w:id="52"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7A255B4B" w14:textId="77777777" w:rsidR="00AC3B21" w:rsidRDefault="00D37233" w:rsidP="000504BF">
            <w:pPr>
              <w:rPr>
                <w:ins w:id="53" w:author="Author" w:date="1900-01-01T00:00:00Z"/>
              </w:rPr>
            </w:pPr>
            <w:bookmarkStart w:id="54" w:name="_Hlk165658574"/>
            <w:ins w:id="55" w:author="Author">
              <w:r>
                <w:t>Mediatek</w:t>
              </w:r>
            </w:ins>
          </w:p>
        </w:tc>
        <w:tc>
          <w:tcPr>
            <w:tcW w:w="7178" w:type="dxa"/>
            <w:tcBorders>
              <w:top w:val="single" w:sz="4" w:space="0" w:color="auto"/>
              <w:left w:val="single" w:sz="4" w:space="0" w:color="auto"/>
              <w:bottom w:val="single" w:sz="4" w:space="0" w:color="auto"/>
              <w:right w:val="single" w:sz="4" w:space="0" w:color="auto"/>
            </w:tcBorders>
          </w:tcPr>
          <w:p w14:paraId="55764F03" w14:textId="77777777" w:rsidR="00AC3B21" w:rsidRDefault="00D37233" w:rsidP="000504BF">
            <w:pPr>
              <w:rPr>
                <w:ins w:id="56" w:author="Author" w:date="1900-01-01T00:00:00Z"/>
              </w:rPr>
            </w:pPr>
            <w:ins w:id="57" w:author="Author">
              <w:r>
                <w:t>Yes</w:t>
              </w:r>
            </w:ins>
          </w:p>
        </w:tc>
      </w:tr>
      <w:tr w:rsidR="00AC3B21" w14:paraId="7360707E" w14:textId="77777777" w:rsidTr="009140B9">
        <w:trPr>
          <w:ins w:id="58"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6EA65D71" w14:textId="77777777" w:rsidR="00AC3B21" w:rsidRDefault="00D37233" w:rsidP="000504BF">
            <w:pPr>
              <w:rPr>
                <w:ins w:id="59" w:author="Author" w:date="1900-01-01T00:00:00Z"/>
              </w:rPr>
            </w:pPr>
            <w:r>
              <w:t>vivo</w:t>
            </w:r>
          </w:p>
        </w:tc>
        <w:tc>
          <w:tcPr>
            <w:tcW w:w="7178" w:type="dxa"/>
            <w:tcBorders>
              <w:top w:val="single" w:sz="4" w:space="0" w:color="auto"/>
              <w:left w:val="single" w:sz="4" w:space="0" w:color="auto"/>
              <w:bottom w:val="single" w:sz="4" w:space="0" w:color="auto"/>
              <w:right w:val="single" w:sz="4" w:space="0" w:color="auto"/>
            </w:tcBorders>
          </w:tcPr>
          <w:p w14:paraId="65F0DFC2" w14:textId="77777777" w:rsidR="00AC3B21" w:rsidRDefault="00D37233" w:rsidP="000504BF">
            <w:pPr>
              <w:rPr>
                <w:ins w:id="60" w:author="Author" w:date="1900-01-01T00:00:00Z"/>
              </w:rPr>
            </w:pPr>
            <w:r>
              <w:t>Yes</w:t>
            </w:r>
          </w:p>
        </w:tc>
      </w:tr>
      <w:tr w:rsidR="00AC3B21" w14:paraId="08C21800" w14:textId="77777777" w:rsidTr="009140B9">
        <w:trPr>
          <w:ins w:id="61"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36FC637A" w14:textId="77777777" w:rsidR="00AC3B21" w:rsidRDefault="00D37233" w:rsidP="000504BF">
            <w:pPr>
              <w:rPr>
                <w:ins w:id="62" w:author="Author" w:date="1900-01-01T00:00: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604D630B" w14:textId="77777777" w:rsidR="00AC3B21" w:rsidRDefault="00D37233" w:rsidP="000504BF">
            <w:pPr>
              <w:rPr>
                <w:ins w:id="63" w:author="Author" w:date="1900-01-01T00:00:00Z"/>
              </w:rPr>
            </w:pPr>
            <w:r>
              <w:rPr>
                <w:rFonts w:hint="eastAsia"/>
              </w:rPr>
              <w:t>Yes</w:t>
            </w:r>
          </w:p>
        </w:tc>
      </w:tr>
      <w:tr w:rsidR="00AC3B21" w14:paraId="3D269978" w14:textId="77777777" w:rsidTr="009140B9">
        <w:trPr>
          <w:ins w:id="64"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55EDBE00" w14:textId="77777777" w:rsidR="00AC3B21" w:rsidRDefault="00D37233" w:rsidP="000504BF">
            <w:pPr>
              <w:rPr>
                <w:ins w:id="65" w:author="Author" w:date="1900-01-01T00:00:00Z"/>
              </w:rPr>
            </w:pPr>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8A65144" w14:textId="77777777" w:rsidR="00AC3B21" w:rsidRDefault="00D37233" w:rsidP="000504BF">
            <w:r>
              <w:t>[Huawei2, HiSilicon]</w:t>
            </w:r>
          </w:p>
          <w:p w14:paraId="2F964B58" w14:textId="77777777" w:rsidR="00AC3B21" w:rsidRDefault="00D37233" w:rsidP="000504BF">
            <w:r>
              <w:t>Yes, it is also our understanding that the server inside MNO should be seen as a MNO-owned server, and in this case, we think the collected data is also owned by the MNO. But companies may have different understanding on this aspect.</w:t>
            </w:r>
          </w:p>
          <w:p w14:paraId="125FD95E" w14:textId="77777777" w:rsidR="00AC3B21" w:rsidRDefault="00D37233" w:rsidP="000504BF">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64EF720E" w14:textId="77777777" w:rsidR="00AC3B21" w:rsidRDefault="00D37233" w:rsidP="000504BF">
            <w:r>
              <w:t>(1) For your case "</w:t>
            </w:r>
            <w:r>
              <w:rPr>
                <w:color w:val="FF0000"/>
              </w:rPr>
              <w:t>the UE vendor renting server space from the MNO</w:t>
            </w:r>
            <w:r>
              <w:t xml:space="preserve">", we </w:t>
            </w:r>
            <w:r>
              <w:lastRenderedPageBreak/>
              <w:t xml:space="preserve">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27DE30AA" w14:textId="77777777" w:rsidR="00AC3B21" w:rsidRDefault="00D37233" w:rsidP="000504BF">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60061E4C" w14:textId="77777777" w:rsidR="00AC3B21" w:rsidRDefault="00AC3B21" w:rsidP="000504BF">
            <w:pPr>
              <w:rPr>
                <w:ins w:id="66" w:author="Author" w:date="1900-01-01T00:00:00Z"/>
              </w:rPr>
            </w:pPr>
          </w:p>
        </w:tc>
      </w:tr>
      <w:tr w:rsidR="00AC3B21" w14:paraId="205AB144" w14:textId="77777777" w:rsidTr="009140B9">
        <w:trPr>
          <w:ins w:id="67"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6860DD8C" w14:textId="77777777" w:rsidR="00AC3B21" w:rsidRDefault="00D37233" w:rsidP="000504BF">
            <w:pPr>
              <w:rPr>
                <w:ins w:id="68" w:author="Author" w:date="1900-01-01T00:00:00Z"/>
              </w:rPr>
            </w:pPr>
            <w:r>
              <w:rPr>
                <w:rFonts w:hint="eastAsia"/>
              </w:rPr>
              <w:lastRenderedPageBreak/>
              <w:t>Spreadtrum</w:t>
            </w:r>
          </w:p>
        </w:tc>
        <w:tc>
          <w:tcPr>
            <w:tcW w:w="7178" w:type="dxa"/>
            <w:tcBorders>
              <w:top w:val="single" w:sz="4" w:space="0" w:color="auto"/>
              <w:left w:val="single" w:sz="4" w:space="0" w:color="auto"/>
              <w:bottom w:val="single" w:sz="4" w:space="0" w:color="auto"/>
              <w:right w:val="single" w:sz="4" w:space="0" w:color="auto"/>
            </w:tcBorders>
          </w:tcPr>
          <w:p w14:paraId="3C1B5E46" w14:textId="77777777" w:rsidR="00AC3B21" w:rsidRDefault="00D37233" w:rsidP="000504BF">
            <w:pPr>
              <w:rPr>
                <w:ins w:id="69" w:author="Author" w:date="1900-01-01T00:00:00Z"/>
              </w:rPr>
            </w:pPr>
            <w:r>
              <w:rPr>
                <w:rFonts w:hint="eastAsia"/>
              </w:rPr>
              <w:t>Y</w:t>
            </w:r>
            <w:r>
              <w:t>es</w:t>
            </w:r>
          </w:p>
        </w:tc>
      </w:tr>
      <w:tr w:rsidR="00AC3B21" w14:paraId="7A6E32EA" w14:textId="77777777" w:rsidTr="009140B9">
        <w:trPr>
          <w:ins w:id="70"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761756D4" w14:textId="77777777" w:rsidR="00AC3B21" w:rsidRDefault="00D37233" w:rsidP="000504BF">
            <w:pPr>
              <w:rPr>
                <w:ins w:id="71" w:author="Author" w:date="1900-01-01T00:00: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1A9888CD" w14:textId="77777777" w:rsidR="00AC3B21" w:rsidRDefault="00D37233" w:rsidP="000504BF">
            <w:pPr>
              <w:rPr>
                <w:ins w:id="72" w:author="Author" w:date="1900-01-01T00:00:00Z"/>
              </w:rPr>
            </w:pPr>
            <w:r>
              <w:rPr>
                <w:rFonts w:hint="eastAsia"/>
              </w:rPr>
              <w:t>T</w:t>
            </w:r>
            <w:r>
              <w:t xml:space="preserve">he ownership shall be MNO , We also have some sympathies with HW, it need to be clarified as well. </w:t>
            </w:r>
          </w:p>
        </w:tc>
      </w:tr>
      <w:tr w:rsidR="00AC3B21" w14:paraId="31E089C6" w14:textId="77777777" w:rsidTr="6492BFD8">
        <w:tc>
          <w:tcPr>
            <w:tcW w:w="1838" w:type="dxa"/>
            <w:tcBorders>
              <w:top w:val="single" w:sz="4" w:space="0" w:color="auto"/>
              <w:left w:val="single" w:sz="4" w:space="0" w:color="auto"/>
              <w:bottom w:val="single" w:sz="4" w:space="0" w:color="auto"/>
              <w:right w:val="single" w:sz="4" w:space="0" w:color="auto"/>
            </w:tcBorders>
          </w:tcPr>
          <w:p w14:paraId="5FDA5378" w14:textId="77777777" w:rsidR="00AC3B21" w:rsidRDefault="00D37233" w:rsidP="000504BF">
            <w:r>
              <w:t xml:space="preserve">Apple </w:t>
            </w:r>
          </w:p>
        </w:tc>
        <w:tc>
          <w:tcPr>
            <w:tcW w:w="7178" w:type="dxa"/>
            <w:tcBorders>
              <w:top w:val="single" w:sz="4" w:space="0" w:color="auto"/>
              <w:left w:val="single" w:sz="4" w:space="0" w:color="auto"/>
              <w:bottom w:val="single" w:sz="4" w:space="0" w:color="auto"/>
              <w:right w:val="single" w:sz="4" w:space="0" w:color="auto"/>
            </w:tcBorders>
          </w:tcPr>
          <w:p w14:paraId="29835DE3" w14:textId="77777777" w:rsidR="00AC3B21" w:rsidRDefault="00D37233" w:rsidP="000504BF">
            <w:r>
              <w:t>Yes for first part with comments:</w:t>
            </w:r>
          </w:p>
          <w:p w14:paraId="5918C899" w14:textId="77777777" w:rsidR="00AC3B21" w:rsidRDefault="00D37233" w:rsidP="000504BF">
            <w:r>
              <w:t>We agree that “</w:t>
            </w:r>
            <w:ins w:id="73" w:author="Author">
              <w:r w:rsidRPr="00B97621">
                <w:rPr>
                  <w:rFonts w:asciiTheme="minorHAnsi" w:hAnsiTheme="minorHAnsi"/>
                  <w:color w:val="auto"/>
                  <w:rPrChange w:id="74" w:author="Author" w:date="1900-01-01T00:00:00Z">
                    <w:rPr>
                      <w:rFonts w:ascii="Segoe UI" w:hAnsi="Segoe UI" w:cs="Segoe UI"/>
                      <w:color w:val="D1D5DB"/>
                      <w:shd w:val="clear" w:color="auto" w:fill="444654"/>
                    </w:rPr>
                  </w:rPrChange>
                </w:rPr>
                <w:t xml:space="preserve">a server </w:t>
              </w:r>
              <w:r>
                <w:t>located</w:t>
              </w:r>
              <w:r w:rsidRPr="00B97621">
                <w:rPr>
                  <w:rFonts w:asciiTheme="minorHAnsi" w:hAnsiTheme="minorHAnsi"/>
                  <w:color w:val="auto"/>
                  <w:rPrChange w:id="75" w:author="Author" w:date="1900-01-01T00:00: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6D314B9B" w14:textId="77777777" w:rsidR="00AC3B21" w:rsidRDefault="00D37233" w:rsidP="000504BF">
            <w:pPr>
              <w:pStyle w:val="ListParagraph"/>
              <w:numPr>
                <w:ilvl w:val="0"/>
                <w:numId w:val="11"/>
              </w:numPr>
              <w:ind w:firstLineChars="0"/>
            </w:pPr>
            <w:r>
              <w:t xml:space="preserve">The case "the UE vendor renting server space from the MNO" </w:t>
            </w:r>
          </w:p>
          <w:p w14:paraId="4548CFE6" w14:textId="77777777" w:rsidR="00AC3B21" w:rsidRDefault="00D37233" w:rsidP="000504BF">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14:paraId="5BA43034" w14:textId="77777777" w:rsidR="00AC3B21" w:rsidRDefault="00D37233" w:rsidP="000504BF">
            <w:pPr>
              <w:pStyle w:val="ListParagraph"/>
              <w:numPr>
                <w:ilvl w:val="0"/>
                <w:numId w:val="11"/>
              </w:numPr>
              <w:ind w:firstLineChars="0"/>
            </w:pPr>
            <w:r>
              <w:t xml:space="preserve"> The case "the MNO buying a server from the UE vendor and setting it up within their own network " </w:t>
            </w:r>
          </w:p>
          <w:p w14:paraId="27011E13" w14:textId="77777777" w:rsidR="00AC3B21" w:rsidRDefault="00D37233" w:rsidP="000504BF">
            <w:r>
              <w:t>In this case, we think if UE privacy exposure, it should be MNO to take the responsibility of exposure.</w:t>
            </w:r>
          </w:p>
          <w:p w14:paraId="44EAFD9C" w14:textId="77777777" w:rsidR="00AC3B21" w:rsidRDefault="00AC3B21" w:rsidP="000504BF"/>
          <w:p w14:paraId="391F70D7" w14:textId="77777777" w:rsidR="00AC3B21" w:rsidRDefault="00D37233" w:rsidP="000504BF">
            <w:pPr>
              <w:rPr>
                <w:b/>
                <w:sz w:val="20"/>
                <w:szCs w:val="20"/>
              </w:rPr>
            </w:pPr>
            <w:r>
              <w:t>On 2</w:t>
            </w:r>
            <w:r>
              <w:rPr>
                <w:vertAlign w:val="superscript"/>
              </w:rPr>
              <w:t>nd</w:t>
            </w:r>
            <w:r>
              <w:t xml:space="preserve"> half: “</w:t>
            </w:r>
            <w:ins w:id="76" w:author="Author">
              <w:r w:rsidRPr="00B97621">
                <w:rPr>
                  <w:rFonts w:asciiTheme="minorHAnsi" w:hAnsiTheme="minorHAnsi"/>
                  <w:color w:val="auto"/>
                  <w:rPrChange w:id="77" w:author="Author" w:date="1900-01-01T00:00: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rPr>
              <w:t>UE vendor owned server</w:t>
            </w:r>
            <w:r>
              <w:t>” and “</w:t>
            </w:r>
            <w:r>
              <w:rPr>
                <w:b/>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rsidR="00AC3B21" w14:paraId="5A240141" w14:textId="77777777" w:rsidTr="6492BFD8">
        <w:tc>
          <w:tcPr>
            <w:tcW w:w="1838" w:type="dxa"/>
            <w:tcBorders>
              <w:top w:val="single" w:sz="4" w:space="0" w:color="auto"/>
              <w:left w:val="single" w:sz="4" w:space="0" w:color="auto"/>
              <w:bottom w:val="single" w:sz="4" w:space="0" w:color="auto"/>
              <w:right w:val="single" w:sz="4" w:space="0" w:color="auto"/>
            </w:tcBorders>
          </w:tcPr>
          <w:p w14:paraId="34D1F400"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4482E6A6" w14:textId="77777777" w:rsidR="00AC3B21" w:rsidRDefault="00D37233" w:rsidP="000504BF">
            <w:pPr>
              <w:rPr>
                <w:b/>
              </w:rPr>
            </w:pPr>
            <w:r>
              <w:rPr>
                <w:rFonts w:hint="eastAsia"/>
              </w:rPr>
              <w:t>Y</w:t>
            </w:r>
            <w:r>
              <w:t>es</w:t>
            </w:r>
          </w:p>
        </w:tc>
      </w:tr>
      <w:bookmarkEnd w:id="54"/>
      <w:tr w:rsidR="00AC3B21" w14:paraId="2D0853C9" w14:textId="77777777" w:rsidTr="6492BFD8">
        <w:tc>
          <w:tcPr>
            <w:tcW w:w="1838" w:type="dxa"/>
            <w:tcBorders>
              <w:top w:val="single" w:sz="4" w:space="0" w:color="auto"/>
              <w:left w:val="single" w:sz="4" w:space="0" w:color="auto"/>
              <w:bottom w:val="single" w:sz="4" w:space="0" w:color="auto"/>
              <w:right w:val="single" w:sz="4" w:space="0" w:color="auto"/>
            </w:tcBorders>
          </w:tcPr>
          <w:p w14:paraId="7DB44740"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6223C63" w14:textId="77777777" w:rsidR="00AC3B21" w:rsidRDefault="00D37233" w:rsidP="000504BF">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270B66AF" w14:textId="77777777" w:rsidR="00AC3B21" w:rsidRDefault="00D37233" w:rsidP="000504BF">
            <w:pPr>
              <w:pStyle w:val="ListParagraph"/>
              <w:numPr>
                <w:ilvl w:val="0"/>
                <w:numId w:val="12"/>
              </w:numPr>
              <w:ind w:firstLineChars="0"/>
            </w:pPr>
            <w:r>
              <w:rPr>
                <w:b/>
              </w:rPr>
              <w:t>Interpretation#1</w:t>
            </w:r>
            <w:r>
              <w:t>: MNO owns and/or manages the server and has access to its content</w:t>
            </w:r>
          </w:p>
          <w:p w14:paraId="14B9FD7C" w14:textId="77777777" w:rsidR="00AC3B21" w:rsidRDefault="00D37233" w:rsidP="000504BF">
            <w:pPr>
              <w:pStyle w:val="ListParagraph"/>
              <w:numPr>
                <w:ilvl w:val="0"/>
                <w:numId w:val="12"/>
              </w:numPr>
              <w:ind w:firstLineChars="0"/>
            </w:pPr>
            <w:r>
              <w:rPr>
                <w:b/>
              </w:rPr>
              <w:t>Interpretation#2:</w:t>
            </w:r>
            <w:r>
              <w:t xml:space="preserve"> MNO owns and/or manages the server but does not have access to its content</w:t>
            </w:r>
          </w:p>
          <w:p w14:paraId="0D7458A9" w14:textId="77777777" w:rsidR="00AC3B21" w:rsidRDefault="00D37233" w:rsidP="000504BF">
            <w:pPr>
              <w:pStyle w:val="ListParagraph"/>
              <w:numPr>
                <w:ilvl w:val="0"/>
                <w:numId w:val="12"/>
              </w:numPr>
              <w:ind w:firstLineChars="0"/>
              <w:rPr>
                <w:b/>
              </w:rPr>
            </w:pPr>
            <w:r>
              <w:rPr>
                <w:b/>
              </w:rPr>
              <w:t>Interpretation#3:</w:t>
            </w:r>
            <w:r>
              <w:t xml:space="preserve"> MNO just know the IP address and can transfer the data [efficiently] with some [control]. </w:t>
            </w:r>
          </w:p>
        </w:tc>
      </w:tr>
      <w:tr w:rsidR="00AC3B21" w14:paraId="0BBCDAFD" w14:textId="77777777" w:rsidTr="6492BFD8">
        <w:tc>
          <w:tcPr>
            <w:tcW w:w="1838" w:type="dxa"/>
            <w:tcBorders>
              <w:top w:val="single" w:sz="4" w:space="0" w:color="auto"/>
              <w:left w:val="single" w:sz="4" w:space="0" w:color="auto"/>
              <w:bottom w:val="single" w:sz="4" w:space="0" w:color="auto"/>
              <w:right w:val="single" w:sz="4" w:space="0" w:color="auto"/>
            </w:tcBorders>
          </w:tcPr>
          <w:p w14:paraId="31BCD180"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485730A3" w14:textId="77777777" w:rsidR="00AC3B21" w:rsidRDefault="00D37233" w:rsidP="000504BF">
            <w:r>
              <w:t xml:space="preserve">Definition of </w:t>
            </w:r>
            <w:bookmarkStart w:id="78" w:name="OLE_LINK362"/>
            <w:r>
              <w:t>MNO-owned network entities</w:t>
            </w:r>
            <w:bookmarkEnd w:id="78"/>
            <w:r>
              <w:t xml:space="preserve"> are well-defined terminology in SA2 WG. Further, we agree with Samsung’s interpretations and </w:t>
            </w:r>
            <w:bookmarkStart w:id="79" w:name="OLE_LINK361"/>
            <w:r>
              <w:t>believe that there is precedence for all three interpretations in SA2</w:t>
            </w:r>
            <w:bookmarkEnd w:id="79"/>
            <w:r>
              <w:t xml:space="preserve">. </w:t>
            </w:r>
          </w:p>
          <w:p w14:paraId="4B94D5A5" w14:textId="77777777" w:rsidR="00AC3B21" w:rsidRDefault="00AC3B21" w:rsidP="000504BF"/>
          <w:p w14:paraId="063A09E6" w14:textId="77777777" w:rsidR="00AC3B21" w:rsidRDefault="00D37233" w:rsidP="000504BF">
            <w:r>
              <w:t>Furthermore, we are wondering about the scope of the discussion.</w:t>
            </w:r>
          </w:p>
          <w:p w14:paraId="060B7E6F" w14:textId="77777777" w:rsidR="00AC3B21" w:rsidRDefault="00D37233" w:rsidP="000504BF">
            <w:r>
              <w:t xml:space="preserve">If the scope is about controllability: </w:t>
            </w:r>
          </w:p>
          <w:p w14:paraId="3AE3E201" w14:textId="77777777" w:rsidR="00AC3B21" w:rsidRDefault="00D37233" w:rsidP="000504BF">
            <w:r>
              <w:t>For solutions 1b, 2, and 3, irrespective of whether the server is within/outside the MNO network, the data collection procedure is controlled by the MNO.</w:t>
            </w:r>
          </w:p>
          <w:p w14:paraId="16F2D938" w14:textId="77777777" w:rsidR="00AC3B21" w:rsidRDefault="00D37233" w:rsidP="000504BF">
            <w:r>
              <w:t xml:space="preserve">If the scope is about visibility: </w:t>
            </w:r>
          </w:p>
          <w:p w14:paraId="49AC7B5C" w14:textId="77777777" w:rsidR="00AC3B21" w:rsidRDefault="00D37233" w:rsidP="000504BF">
            <w:r>
              <w:t>For solution 1b, there can exist no, partial, or full visibility, irrespective of whether the server is within/outside MNO. The degree of visibility depends on the SLA between the vendor and MNO.</w:t>
            </w:r>
          </w:p>
          <w:p w14:paraId="7FD18C6B" w14:textId="77777777" w:rsidR="00AC3B21" w:rsidRDefault="00D37233" w:rsidP="000504BF">
            <w:r>
              <w:t xml:space="preserve">For solutions 2 and 3, if the CP-based solution (where each collected parameter is defined in the standard), the MNO will have full visibility irrespective of whether the server is within or outside the MNO. Otherwise, in any other MNO can have </w:t>
            </w:r>
            <w:r>
              <w:lastRenderedPageBreak/>
              <w:t xml:space="preserve">partial or full visibility depending upon the MNO and vendor SLA. </w:t>
            </w:r>
          </w:p>
        </w:tc>
      </w:tr>
      <w:tr w:rsidR="00AC3B21" w14:paraId="54EEA38C" w14:textId="77777777" w:rsidTr="6492BFD8">
        <w:tc>
          <w:tcPr>
            <w:tcW w:w="1838" w:type="dxa"/>
            <w:tcBorders>
              <w:top w:val="single" w:sz="4" w:space="0" w:color="auto"/>
              <w:left w:val="single" w:sz="4" w:space="0" w:color="auto"/>
              <w:bottom w:val="single" w:sz="4" w:space="0" w:color="auto"/>
              <w:right w:val="single" w:sz="4" w:space="0" w:color="auto"/>
            </w:tcBorders>
          </w:tcPr>
          <w:p w14:paraId="49B66240" w14:textId="77777777" w:rsidR="00AC3B21" w:rsidRDefault="00D37233" w:rsidP="000504BF">
            <w:bookmarkStart w:id="80" w:name="_Hlk165658626"/>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0746FD2F" w14:textId="77777777" w:rsidR="00AC3B21" w:rsidRDefault="00D37233" w:rsidP="000504BF">
            <w:r>
              <w:t>Yes</w:t>
            </w:r>
          </w:p>
        </w:tc>
      </w:tr>
      <w:tr w:rsidR="00AC3B21" w14:paraId="551958DC" w14:textId="77777777" w:rsidTr="6492BFD8">
        <w:tc>
          <w:tcPr>
            <w:tcW w:w="1838" w:type="dxa"/>
            <w:tcBorders>
              <w:top w:val="single" w:sz="4" w:space="0" w:color="auto"/>
              <w:left w:val="single" w:sz="4" w:space="0" w:color="auto"/>
              <w:bottom w:val="single" w:sz="4" w:space="0" w:color="auto"/>
              <w:right w:val="single" w:sz="4" w:space="0" w:color="auto"/>
            </w:tcBorders>
          </w:tcPr>
          <w:p w14:paraId="5E97C3DA"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435E335" w14:textId="77777777" w:rsidR="00AC3B21" w:rsidRDefault="00D37233" w:rsidP="000504BF">
            <w:pPr>
              <w:rPr>
                <w:b/>
              </w:rPr>
            </w:pPr>
            <w:r>
              <w:rPr>
                <w:rFonts w:hint="eastAsia"/>
              </w:rPr>
              <w:t>Yes. We share the similar view with Apple on the first part.</w:t>
            </w:r>
          </w:p>
        </w:tc>
      </w:tr>
      <w:bookmarkEnd w:id="80"/>
      <w:tr w:rsidR="00AC3B21" w14:paraId="33F52156" w14:textId="77777777" w:rsidTr="6492BFD8">
        <w:tc>
          <w:tcPr>
            <w:tcW w:w="1838" w:type="dxa"/>
            <w:tcBorders>
              <w:top w:val="single" w:sz="4" w:space="0" w:color="auto"/>
              <w:left w:val="single" w:sz="4" w:space="0" w:color="auto"/>
              <w:bottom w:val="single" w:sz="4" w:space="0" w:color="auto"/>
              <w:right w:val="single" w:sz="4" w:space="0" w:color="auto"/>
            </w:tcBorders>
          </w:tcPr>
          <w:p w14:paraId="0B64EC13"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5861DAAC" w14:textId="77777777" w:rsidR="00AC3B21" w:rsidRDefault="00D37233" w:rsidP="000504BF">
            <w:r>
              <w:t>Not sure. In our understanding, even a server owned by 3</w:t>
            </w:r>
            <w:r>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Pr>
                <w:vertAlign w:val="superscript"/>
              </w:rPr>
              <w:t>rd</w:t>
            </w:r>
            <w:r>
              <w:t xml:space="preserve"> party.</w:t>
            </w:r>
          </w:p>
          <w:p w14:paraId="506A01BB" w14:textId="77777777" w:rsidR="00AC3B21" w:rsidRDefault="00D37233" w:rsidP="000504BF">
            <w:r>
              <w:t>Therefore, we suggest to clarify the terminology as below:</w:t>
            </w:r>
          </w:p>
          <w:p w14:paraId="116FBF94" w14:textId="77777777" w:rsidR="00AC3B21" w:rsidRDefault="00D37233" w:rsidP="000504BF">
            <w:r>
              <w:t>MNO owned the responsibility for data collection (e.g. to adhering the privacy laws, regulations, etc) to the server within MNO network or the server using MNO network.</w:t>
            </w:r>
          </w:p>
        </w:tc>
      </w:tr>
      <w:tr w:rsidR="00AC3B21" w14:paraId="4E9ADC6E" w14:textId="77777777" w:rsidTr="6492BFD8">
        <w:tc>
          <w:tcPr>
            <w:tcW w:w="1838" w:type="dxa"/>
            <w:tcBorders>
              <w:top w:val="single" w:sz="4" w:space="0" w:color="auto"/>
              <w:left w:val="single" w:sz="4" w:space="0" w:color="auto"/>
              <w:bottom w:val="single" w:sz="4" w:space="0" w:color="auto"/>
              <w:right w:val="single" w:sz="4" w:space="0" w:color="auto"/>
            </w:tcBorders>
          </w:tcPr>
          <w:p w14:paraId="49431959"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CBDFED2" w14:textId="77777777" w:rsidR="00AC3B21" w:rsidRDefault="00D37233" w:rsidP="000504BF">
            <w:r>
              <w:rPr>
                <w:rFonts w:hint="eastAsia"/>
              </w:rPr>
              <w:t>Yes</w:t>
            </w:r>
          </w:p>
        </w:tc>
      </w:tr>
      <w:tr w:rsidR="00AC3B21" w14:paraId="2C7B63E9" w14:textId="77777777" w:rsidTr="6492BFD8">
        <w:tc>
          <w:tcPr>
            <w:tcW w:w="1838" w:type="dxa"/>
            <w:tcBorders>
              <w:top w:val="single" w:sz="4" w:space="0" w:color="auto"/>
              <w:left w:val="single" w:sz="4" w:space="0" w:color="auto"/>
              <w:bottom w:val="single" w:sz="4" w:space="0" w:color="auto"/>
              <w:right w:val="single" w:sz="4" w:space="0" w:color="auto"/>
            </w:tcBorders>
          </w:tcPr>
          <w:p w14:paraId="66022BF4"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537CF9A5" w14:textId="77777777" w:rsidR="00AC3B21" w:rsidRDefault="00D37233" w:rsidP="000504BF">
            <w:r>
              <w:t>Yes</w:t>
            </w:r>
          </w:p>
        </w:tc>
      </w:tr>
      <w:tr w:rsidR="00AC3B21" w14:paraId="029ADF0D" w14:textId="77777777" w:rsidTr="6492BFD8">
        <w:tc>
          <w:tcPr>
            <w:tcW w:w="1838" w:type="dxa"/>
            <w:tcBorders>
              <w:top w:val="single" w:sz="4" w:space="0" w:color="auto"/>
              <w:left w:val="single" w:sz="4" w:space="0" w:color="auto"/>
              <w:bottom w:val="single" w:sz="4" w:space="0" w:color="auto"/>
              <w:right w:val="single" w:sz="4" w:space="0" w:color="auto"/>
            </w:tcBorders>
          </w:tcPr>
          <w:p w14:paraId="1FE1B4D4"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30248ED0" w14:textId="77777777" w:rsidR="00AC3B21" w:rsidRDefault="00D37233" w:rsidP="000504BF">
            <w:r>
              <w:t>Not sure (maybe not).</w:t>
            </w:r>
          </w:p>
          <w:p w14:paraId="2C4EAD51" w14:textId="77777777" w:rsidR="00AC3B21" w:rsidRDefault="00D37233" w:rsidP="000504BF">
            <w:r>
              <w:rPr>
                <w:sz w:val="20"/>
                <w:szCs w:val="20"/>
              </w:rPr>
              <w:t xml:space="preserve">We think the key here is the definition of “ownership”. In the case </w:t>
            </w:r>
            <w:r>
              <w:t>"</w:t>
            </w:r>
            <w:r>
              <w:rPr>
                <w:color w:val="FF0000"/>
              </w:rPr>
              <w:t>the UE vendor renting server space from the MNO</w:t>
            </w:r>
            <w:r>
              <w:t>", our understanding aligns with Huawei; the ownership of the server should be the UE vendor (while the MNO should be like a cloud server provider), and the collected data should be also owned by the UE vendor. It is like even though I rent the apartment from the landlord, I have ownership of my personal stuff inside the apartment. Note when we talk about ownership here, the collected data (the content) is more important than the device that stores it.</w:t>
            </w:r>
          </w:p>
        </w:tc>
      </w:tr>
      <w:tr w:rsidR="00AC3B21" w14:paraId="0A02FFB6" w14:textId="77777777" w:rsidTr="6492BFD8">
        <w:tc>
          <w:tcPr>
            <w:tcW w:w="1838" w:type="dxa"/>
            <w:tcBorders>
              <w:top w:val="single" w:sz="4" w:space="0" w:color="auto"/>
              <w:left w:val="single" w:sz="4" w:space="0" w:color="auto"/>
              <w:bottom w:val="single" w:sz="4" w:space="0" w:color="auto"/>
              <w:right w:val="single" w:sz="4" w:space="0" w:color="auto"/>
            </w:tcBorders>
          </w:tcPr>
          <w:p w14:paraId="076D4DD4"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11FD16FE" w14:textId="77777777" w:rsidR="00AC3B21" w:rsidRDefault="00D37233" w:rsidP="000504BF">
            <w: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14:paraId="282FC858" w14:textId="77777777" w:rsidR="00AC3B21" w:rsidRDefault="00D37233" w:rsidP="000504BF">
            <w:r>
              <w:t>This is also relates to the “data ownership” that we discuss in Q7.</w:t>
            </w:r>
          </w:p>
        </w:tc>
      </w:tr>
      <w:tr w:rsidR="00AC3B21" w14:paraId="3FC289EF" w14:textId="77777777" w:rsidTr="6492BFD8">
        <w:tc>
          <w:tcPr>
            <w:tcW w:w="1838" w:type="dxa"/>
            <w:tcBorders>
              <w:top w:val="single" w:sz="4" w:space="0" w:color="auto"/>
              <w:left w:val="single" w:sz="4" w:space="0" w:color="auto"/>
              <w:bottom w:val="single" w:sz="4" w:space="0" w:color="auto"/>
              <w:right w:val="single" w:sz="4" w:space="0" w:color="auto"/>
            </w:tcBorders>
          </w:tcPr>
          <w:p w14:paraId="29E970A7"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77F3134" w14:textId="77777777" w:rsidR="00AC3B21" w:rsidRDefault="00D37233" w:rsidP="000504BF">
            <w:pPr>
              <w:rPr>
                <w:lang w:eastAsia="ja-JP"/>
              </w:rPr>
            </w:pPr>
            <w:r>
              <w:rPr>
                <w:rFonts w:hint="eastAsia"/>
                <w:lang w:eastAsia="ja-JP"/>
              </w:rPr>
              <w:t>Yes</w:t>
            </w:r>
          </w:p>
        </w:tc>
      </w:tr>
      <w:tr w:rsidR="00AC3B21" w14:paraId="17CEE173" w14:textId="77777777" w:rsidTr="6492BFD8">
        <w:tc>
          <w:tcPr>
            <w:tcW w:w="1838" w:type="dxa"/>
            <w:tcBorders>
              <w:top w:val="single" w:sz="4" w:space="0" w:color="auto"/>
              <w:left w:val="single" w:sz="4" w:space="0" w:color="auto"/>
              <w:bottom w:val="single" w:sz="4" w:space="0" w:color="auto"/>
              <w:right w:val="single" w:sz="4" w:space="0" w:color="auto"/>
            </w:tcBorders>
          </w:tcPr>
          <w:p w14:paraId="5AA11BF9" w14:textId="77777777" w:rsidR="00AC3B21" w:rsidRDefault="00D37233" w:rsidP="000504BF">
            <w:pPr>
              <w:rPr>
                <w:lang w:eastAsia="ja-JP"/>
              </w:rPr>
            </w:pPr>
            <w:r>
              <w:rPr>
                <w:lang w:eastAsia="ja-JP"/>
              </w:rPr>
              <w:t>Ericsson</w:t>
            </w:r>
          </w:p>
        </w:tc>
        <w:tc>
          <w:tcPr>
            <w:tcW w:w="7178" w:type="dxa"/>
            <w:tcBorders>
              <w:top w:val="single" w:sz="4" w:space="0" w:color="auto"/>
              <w:left w:val="single" w:sz="4" w:space="0" w:color="auto"/>
              <w:bottom w:val="single" w:sz="4" w:space="0" w:color="auto"/>
              <w:right w:val="single" w:sz="4" w:space="0" w:color="auto"/>
            </w:tcBorders>
          </w:tcPr>
          <w:p w14:paraId="781A2C29" w14:textId="77777777" w:rsidR="00AC3B21" w:rsidRDefault="00D37233" w:rsidP="000504BF">
            <w:pPr>
              <w:rPr>
                <w:lang w:eastAsia="ja-JP"/>
              </w:rPr>
            </w:pPr>
            <w:r>
              <w:rPr>
                <w:lang w:eastAsia="ja-JP"/>
              </w:rPr>
              <w:t>Yes, but also agree with QC interpretation and SA2-related impact.</w:t>
            </w:r>
          </w:p>
        </w:tc>
      </w:tr>
      <w:tr w:rsidR="00AC3B21" w14:paraId="58B28A9B" w14:textId="77777777" w:rsidTr="6492BFD8">
        <w:tc>
          <w:tcPr>
            <w:tcW w:w="1838" w:type="dxa"/>
            <w:tcBorders>
              <w:top w:val="single" w:sz="4" w:space="0" w:color="auto"/>
              <w:left w:val="single" w:sz="4" w:space="0" w:color="auto"/>
              <w:bottom w:val="single" w:sz="4" w:space="0" w:color="auto"/>
              <w:right w:val="single" w:sz="4" w:space="0" w:color="auto"/>
            </w:tcBorders>
          </w:tcPr>
          <w:p w14:paraId="37F4504C"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7E9182D8" w14:textId="77777777" w:rsidR="00AC3B21" w:rsidRDefault="00D37233" w:rsidP="000504BF">
            <w:pPr>
              <w:rPr>
                <w:lang w:eastAsia="ja-JP"/>
              </w:rPr>
            </w:pPr>
            <w:r>
              <w:rPr>
                <w:rFonts w:hint="eastAsia"/>
                <w:lang w:eastAsia="ja-JP"/>
              </w:rPr>
              <w:t>Y</w:t>
            </w:r>
            <w:r>
              <w:rPr>
                <w:lang w:eastAsia="ja-JP"/>
              </w:rPr>
              <w:t>es</w:t>
            </w:r>
          </w:p>
        </w:tc>
      </w:tr>
      <w:tr w:rsidR="00AC3B21" w14:paraId="0C9D8764" w14:textId="77777777" w:rsidTr="6492BFD8">
        <w:tc>
          <w:tcPr>
            <w:tcW w:w="1838" w:type="dxa"/>
            <w:tcBorders>
              <w:top w:val="single" w:sz="4" w:space="0" w:color="auto"/>
              <w:left w:val="single" w:sz="4" w:space="0" w:color="auto"/>
              <w:bottom w:val="single" w:sz="4" w:space="0" w:color="auto"/>
              <w:right w:val="single" w:sz="4" w:space="0" w:color="auto"/>
            </w:tcBorders>
          </w:tcPr>
          <w:p w14:paraId="59326D50" w14:textId="77777777" w:rsidR="00AC3B21" w:rsidRDefault="00D37233" w:rsidP="000504BF">
            <w:pPr>
              <w:rPr>
                <w:lang w:eastAsia="ja-JP"/>
              </w:rPr>
            </w:pPr>
            <w:r>
              <w:rPr>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670A0230" w14:textId="77777777" w:rsidR="00AC3B21" w:rsidRDefault="00D37233" w:rsidP="000504BF">
            <w:pPr>
              <w:rPr>
                <w:lang w:eastAsia="ja-JP"/>
              </w:rPr>
            </w:pPr>
            <w:r>
              <w:rPr>
                <w:lang w:eastAsia="ja-JP"/>
              </w:rPr>
              <w:t>Yes</w:t>
            </w:r>
          </w:p>
        </w:tc>
      </w:tr>
      <w:tr w:rsidR="00AC3B21" w14:paraId="29A78FE0" w14:textId="77777777" w:rsidTr="6492BFD8">
        <w:tc>
          <w:tcPr>
            <w:tcW w:w="1838" w:type="dxa"/>
            <w:tcBorders>
              <w:top w:val="single" w:sz="4" w:space="0" w:color="auto"/>
              <w:left w:val="single" w:sz="4" w:space="0" w:color="auto"/>
              <w:bottom w:val="single" w:sz="4" w:space="0" w:color="auto"/>
              <w:right w:val="single" w:sz="4" w:space="0" w:color="auto"/>
            </w:tcBorders>
          </w:tcPr>
          <w:p w14:paraId="4AB6C303" w14:textId="77777777" w:rsidR="00AC3B21" w:rsidRDefault="00D37233" w:rsidP="000504BF">
            <w:pPr>
              <w:rPr>
                <w:lang w:eastAsia="ja-JP"/>
              </w:rPr>
            </w:pPr>
            <w:r>
              <w:rPr>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5FB24F09" w14:textId="77777777" w:rsidR="00AC3B21" w:rsidRDefault="00D37233" w:rsidP="000504BF">
            <w:pPr>
              <w:rPr>
                <w:lang w:eastAsia="ja-JP"/>
              </w:rPr>
            </w:pPr>
            <w:r>
              <w:rPr>
                <w:lang w:eastAsia="ja-JP"/>
              </w:rPr>
              <w:t xml:space="preserve">Completely disagree with the premise of the question, what needs to be discussed is a logical storage point for the data collected i.e. RAN-NWDAF or .No , as mentioned previously server is a logical endpoint and can be located anywhere. The issue is the level of control that the MNO has over the data collected. It’s outside the scope of 3GPP to determine which legal entity is responsible for obtaining user consent to collect data. </w:t>
            </w:r>
          </w:p>
        </w:tc>
      </w:tr>
      <w:tr w:rsidR="00AC3B21" w14:paraId="1989CCA1" w14:textId="77777777" w:rsidTr="6492BFD8">
        <w:tc>
          <w:tcPr>
            <w:tcW w:w="1838" w:type="dxa"/>
            <w:tcBorders>
              <w:top w:val="single" w:sz="4" w:space="0" w:color="auto"/>
              <w:left w:val="single" w:sz="4" w:space="0" w:color="auto"/>
              <w:bottom w:val="single" w:sz="4" w:space="0" w:color="auto"/>
              <w:right w:val="single" w:sz="4" w:space="0" w:color="auto"/>
            </w:tcBorders>
          </w:tcPr>
          <w:p w14:paraId="776B5E5B"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52894174" w14:textId="77777777" w:rsidR="00AC3B21" w:rsidRDefault="00D37233" w:rsidP="000504BF">
            <w:pPr>
              <w:rPr>
                <w:lang w:eastAsia="ja-JP"/>
              </w:rPr>
            </w:pPr>
            <w:r>
              <w:rPr>
                <w:rFonts w:hint="eastAsia"/>
                <w:lang w:eastAsia="ja-JP"/>
              </w:rPr>
              <w:t>Y</w:t>
            </w:r>
            <w:r>
              <w:rPr>
                <w:lang w:eastAsia="ja-JP"/>
              </w:rPr>
              <w:t>es</w:t>
            </w:r>
          </w:p>
        </w:tc>
      </w:tr>
      <w:tr w:rsidR="6492BFD8" w14:paraId="2E35B0F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AA0B462" w14:textId="5E24C599"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61344A38" w14:textId="765C5B16" w:rsidR="6492BFD8" w:rsidRDefault="6492BFD8" w:rsidP="000504BF">
            <w:r w:rsidRPr="6492BFD8">
              <w:t>Yes.</w:t>
            </w:r>
          </w:p>
        </w:tc>
      </w:tr>
      <w:tr w:rsidR="00887E94" w14:paraId="25AA7171"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86CDF64" w14:textId="5178771A" w:rsidR="00887E94" w:rsidRPr="6492BFD8" w:rsidRDefault="00887E94"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43C2DD23" w14:textId="0179CB87" w:rsidR="00887E94" w:rsidRPr="6492BFD8" w:rsidRDefault="00AA62B4" w:rsidP="000504BF">
            <w:r>
              <w:t>Considering</w:t>
            </w:r>
            <w:r w:rsidR="00DF5B2B">
              <w:t xml:space="preserve"> cloud</w:t>
            </w:r>
            <w:r>
              <w:t>-based architecture principles &amp; models, t</w:t>
            </w:r>
            <w:r w:rsidR="00887E94">
              <w:t xml:space="preserve">he </w:t>
            </w:r>
            <w:r>
              <w:t>answer to the</w:t>
            </w:r>
            <w:r w:rsidR="00887E94">
              <w:t xml:space="preserve"> question is not </w:t>
            </w:r>
            <w:r>
              <w:t>straight forward</w:t>
            </w:r>
            <w:r w:rsidR="00887E94">
              <w:t xml:space="preserve">. </w:t>
            </w:r>
            <w:r>
              <w:t>Share the views of DISH and TMUS.</w:t>
            </w:r>
          </w:p>
        </w:tc>
      </w:tr>
      <w:bookmarkEnd w:id="42"/>
    </w:tbl>
    <w:p w14:paraId="67B96B94" w14:textId="77777777" w:rsidR="008963EF" w:rsidRDefault="008963EF" w:rsidP="00E10BE5">
      <w:pPr>
        <w:pStyle w:val="BodyText"/>
      </w:pPr>
    </w:p>
    <w:p w14:paraId="3DEEC669" w14:textId="53E8D511" w:rsidR="00AC3B21" w:rsidRPr="00E114E1" w:rsidRDefault="00F413AF" w:rsidP="00E10BE5">
      <w:pPr>
        <w:pStyle w:val="BodyText"/>
        <w:rPr>
          <w:b/>
          <w:bCs w:val="0"/>
        </w:rPr>
      </w:pPr>
      <w:r w:rsidRPr="00E114E1">
        <w:rPr>
          <w:rFonts w:hint="eastAsia"/>
          <w:b/>
          <w:bCs w:val="0"/>
        </w:rPr>
        <w:t>S</w:t>
      </w:r>
      <w:r w:rsidRPr="00E114E1">
        <w:rPr>
          <w:b/>
          <w:bCs w:val="0"/>
        </w:rPr>
        <w:t>ummary</w:t>
      </w:r>
      <w:r w:rsidR="008963EF" w:rsidRPr="00E114E1">
        <w:rPr>
          <w:b/>
          <w:bCs w:val="0"/>
        </w:rPr>
        <w:t xml:space="preserve"> 2</w:t>
      </w:r>
      <w:r w:rsidRPr="00E114E1">
        <w:rPr>
          <w:b/>
          <w:bCs w:val="0"/>
        </w:rPr>
        <w:t>:</w:t>
      </w:r>
    </w:p>
    <w:p w14:paraId="0D83C8BA" w14:textId="64AE5539" w:rsidR="00F413AF" w:rsidRDefault="00F413AF" w:rsidP="00E10BE5">
      <w:pPr>
        <w:pStyle w:val="BodyText"/>
        <w:numPr>
          <w:ilvl w:val="0"/>
          <w:numId w:val="37"/>
        </w:numPr>
      </w:pPr>
      <w:r w:rsidRPr="008963EF">
        <w:rPr>
          <w:b/>
        </w:rPr>
        <w:t>Yes</w:t>
      </w:r>
      <w:r>
        <w:t>: 18 (Mediatek, vivo, CATT, Huawei, HiSilicon, Spreadtrum, ZTE, Apple (first part), Xiaomi, Sharp, CMCC,</w:t>
      </w:r>
      <w:r w:rsidRPr="00F413AF">
        <w:t xml:space="preserve"> </w:t>
      </w:r>
      <w:r>
        <w:t>Fujitsu, Interdigital, Kyocera, Ericsson, DOCOMO, Verizon, TCL, CEWiT)</w:t>
      </w:r>
    </w:p>
    <w:p w14:paraId="6191499C" w14:textId="53124A05" w:rsidR="00F413AF" w:rsidRDefault="00F413AF" w:rsidP="00E10BE5">
      <w:pPr>
        <w:pStyle w:val="BodyText"/>
        <w:numPr>
          <w:ilvl w:val="0"/>
          <w:numId w:val="37"/>
        </w:numPr>
      </w:pPr>
      <w:r w:rsidRPr="008963EF">
        <w:rPr>
          <w:rFonts w:hint="eastAsia"/>
          <w:b/>
        </w:rPr>
        <w:t>N</w:t>
      </w:r>
      <w:r w:rsidRPr="008963EF">
        <w:rPr>
          <w:b/>
        </w:rPr>
        <w:t>o</w:t>
      </w:r>
      <w:r>
        <w:t xml:space="preserve">: 5 (Samsung, Qualcomm, DISH, </w:t>
      </w:r>
      <w:r w:rsidRPr="00F413AF">
        <w:t>T-Mobile USA, Deutsche Telekom</w:t>
      </w:r>
      <w:r>
        <w:t>)</w:t>
      </w:r>
    </w:p>
    <w:p w14:paraId="21D0433D" w14:textId="12AA44BD" w:rsidR="00F413AF" w:rsidRDefault="00F413AF" w:rsidP="00E10BE5">
      <w:pPr>
        <w:pStyle w:val="BodyText"/>
        <w:numPr>
          <w:ilvl w:val="0"/>
          <w:numId w:val="37"/>
        </w:numPr>
      </w:pPr>
      <w:r w:rsidRPr="008963EF">
        <w:rPr>
          <w:b/>
        </w:rPr>
        <w:t>Not sure</w:t>
      </w:r>
      <w:r>
        <w:t>: 2 (Intel, Futurewei)</w:t>
      </w:r>
    </w:p>
    <w:p w14:paraId="45DEEBBC" w14:textId="17BE331E" w:rsidR="00F413AF" w:rsidRPr="00F413AF" w:rsidRDefault="00F413AF" w:rsidP="00E10BE5">
      <w:pPr>
        <w:pStyle w:val="BodyText"/>
      </w:pPr>
      <w:r w:rsidRPr="00F413AF">
        <w:t xml:space="preserve">Based on the inputs provided, there is a general consensus among most companies that a server located within an MNO's network is typically considered to be MNO-owned. However, several </w:t>
      </w:r>
      <w:r w:rsidRPr="00F413AF">
        <w:lastRenderedPageBreak/>
        <w:t>companies have provided comments that suggest the issue is more complex and requires further clarification</w:t>
      </w:r>
      <w:r w:rsidR="004E2B73">
        <w:t>, e.g.:</w:t>
      </w:r>
    </w:p>
    <w:p w14:paraId="54853FD5" w14:textId="4B1FB809" w:rsidR="00F413AF" w:rsidRPr="00F413AF" w:rsidRDefault="00F413AF" w:rsidP="00E10BE5">
      <w:pPr>
        <w:pStyle w:val="BodyText"/>
        <w:numPr>
          <w:ilvl w:val="0"/>
          <w:numId w:val="38"/>
        </w:numPr>
      </w:pPr>
      <w:r w:rsidRPr="00F413AF">
        <w:t>Apple highlight</w:t>
      </w:r>
      <w:r w:rsidR="004E2B73">
        <w:t>s</w:t>
      </w:r>
      <w:r w:rsidRPr="00F413AF">
        <w:t xml:space="preserve"> the need to discuss the cases of "UE vendor owned server" and "neutral server" separately due to differing privacy concerns.</w:t>
      </w:r>
    </w:p>
    <w:p w14:paraId="163BBF70" w14:textId="1C8C74FD" w:rsidR="004E2B73" w:rsidRDefault="00F413AF" w:rsidP="00E10BE5">
      <w:pPr>
        <w:pStyle w:val="BodyText"/>
        <w:numPr>
          <w:ilvl w:val="0"/>
          <w:numId w:val="38"/>
        </w:numPr>
      </w:pPr>
      <w:r w:rsidRPr="00F413AF">
        <w:t xml:space="preserve">Samsung and Qualcomm suggest that the definition of "inside" or "outside" the MNO's network should be clarified, </w:t>
      </w:r>
      <w:r w:rsidR="004E2B73" w:rsidRPr="00F413AF">
        <w:t>particularly regarding MNO's controllability and visibility of the data.</w:t>
      </w:r>
      <w:r w:rsidR="004E2B73">
        <w:t xml:space="preserve"> They believe that there is precedence for the interpretations in SA2 for ‘MNO-owned network entities. </w:t>
      </w:r>
    </w:p>
    <w:p w14:paraId="3656B9AB" w14:textId="6952F3CD" w:rsidR="00AC3B21" w:rsidRDefault="00F413AF" w:rsidP="00E10BE5">
      <w:pPr>
        <w:pStyle w:val="BodyText"/>
        <w:numPr>
          <w:ilvl w:val="0"/>
          <w:numId w:val="38"/>
        </w:numPr>
      </w:pPr>
      <w:bookmarkStart w:id="81" w:name="OLE_LINK363"/>
      <w:r w:rsidRPr="00F413AF">
        <w:t>T-Mobile USA disagrees with the premise of the question, arguing that the discussion should be about the logical storage point for data and the level of control the MNO has over the collected data, rather than physical server location or legal ownership.</w:t>
      </w:r>
    </w:p>
    <w:bookmarkEnd w:id="81"/>
    <w:p w14:paraId="79C5C491" w14:textId="483571C0" w:rsidR="00CB5C35" w:rsidRPr="002A7CB2" w:rsidRDefault="002A7CB2" w:rsidP="00E10BE5">
      <w:pPr>
        <w:pStyle w:val="BodyText"/>
      </w:pPr>
      <w:r w:rsidRPr="002A7CB2">
        <w:t xml:space="preserve">Overall, while there is a broad agreement on the general concept, many companies are calling for a deeper exploration of the </w:t>
      </w:r>
      <w:bookmarkStart w:id="82" w:name="OLE_LINK364"/>
      <w:r w:rsidRPr="002A7CB2">
        <w:t>nuances</w:t>
      </w:r>
      <w:bookmarkEnd w:id="82"/>
      <w:r w:rsidRPr="002A7CB2">
        <w:t xml:space="preserve">, including the implications for </w:t>
      </w:r>
      <w:r>
        <w:t>controllability, visibility</w:t>
      </w:r>
      <w:r w:rsidRPr="002A7CB2">
        <w:t xml:space="preserve">, and </w:t>
      </w:r>
      <w:r w:rsidR="00733191">
        <w:t>data privacy.</w:t>
      </w:r>
    </w:p>
    <w:p w14:paraId="03D2BE5F" w14:textId="3E2C498F" w:rsidR="002A7CB2" w:rsidRPr="00344B91" w:rsidRDefault="000E7614" w:rsidP="00344B91">
      <w:pPr>
        <w:pStyle w:val="Heading4"/>
        <w:spacing w:before="240" w:after="240" w:line="240" w:lineRule="auto"/>
        <w:rPr>
          <w:rFonts w:ascii="Arial" w:hAnsi="Arial" w:cs="Arial"/>
          <w:sz w:val="20"/>
          <w:szCs w:val="20"/>
        </w:rPr>
      </w:pPr>
      <w:r w:rsidRPr="00344B91">
        <w:rPr>
          <w:rFonts w:ascii="Arial" w:hAnsi="Arial" w:cs="Arial"/>
          <w:sz w:val="20"/>
          <w:szCs w:val="20"/>
        </w:rPr>
        <w:t>Observation 1</w:t>
      </w:r>
      <w:r w:rsidR="002A7CB2" w:rsidRPr="00344B91">
        <w:rPr>
          <w:rFonts w:ascii="Arial" w:hAnsi="Arial" w:cs="Arial"/>
          <w:sz w:val="20"/>
          <w:szCs w:val="20"/>
        </w:rPr>
        <w:t>:</w:t>
      </w:r>
      <w:r w:rsidR="008963EF" w:rsidRPr="00344B91">
        <w:rPr>
          <w:rFonts w:ascii="Arial" w:hAnsi="Arial" w:cs="Arial"/>
          <w:sz w:val="20"/>
          <w:szCs w:val="20"/>
        </w:rPr>
        <w:t xml:space="preserve"> [18/25]</w:t>
      </w:r>
      <w:r w:rsidR="00733191" w:rsidRPr="00344B91">
        <w:rPr>
          <w:rFonts w:ascii="Arial" w:hAnsi="Arial" w:cs="Arial"/>
          <w:sz w:val="20"/>
          <w:szCs w:val="20"/>
        </w:rPr>
        <w:t xml:space="preserve"> </w:t>
      </w:r>
      <w:r w:rsidR="008963EF" w:rsidRPr="00344B91">
        <w:rPr>
          <w:rFonts w:ascii="Arial" w:hAnsi="Arial" w:cs="Arial"/>
          <w:sz w:val="20"/>
          <w:szCs w:val="20"/>
        </w:rPr>
        <w:t>Majority of the companies</w:t>
      </w:r>
      <w:r w:rsidR="00733191" w:rsidRPr="00344B91">
        <w:rPr>
          <w:rFonts w:ascii="Arial" w:hAnsi="Arial" w:cs="Arial"/>
          <w:sz w:val="20"/>
          <w:szCs w:val="20"/>
        </w:rPr>
        <w:t xml:space="preserve"> assume that a server located within the MNO's network is deemed to be MNO-owned. The implication and interpretation of ‘inside/outside of MNO’s network’ needs to be discussed further. </w:t>
      </w:r>
    </w:p>
    <w:tbl>
      <w:tblPr>
        <w:tblStyle w:val="TableGrid"/>
        <w:tblW w:w="0" w:type="auto"/>
        <w:tblLook w:val="04A0" w:firstRow="1" w:lastRow="0" w:firstColumn="1" w:lastColumn="0" w:noHBand="0" w:noVBand="1"/>
      </w:tblPr>
      <w:tblGrid>
        <w:gridCol w:w="1838"/>
        <w:gridCol w:w="7178"/>
      </w:tblGrid>
      <w:tr w:rsidR="00AC3B21" w14:paraId="205270D3" w14:textId="77777777">
        <w:tc>
          <w:tcPr>
            <w:tcW w:w="1838" w:type="dxa"/>
            <w:shd w:val="clear" w:color="auto" w:fill="AEAAAA" w:themeFill="background2" w:themeFillShade="BF"/>
          </w:tcPr>
          <w:p w14:paraId="1C65E286" w14:textId="77777777" w:rsidR="00AC3B21" w:rsidRDefault="00D37233" w:rsidP="000504BF">
            <w:bookmarkStart w:id="83" w:name="OLE_LINK103"/>
            <w:bookmarkEnd w:id="35"/>
            <w:r>
              <w:rPr>
                <w:rFonts w:hint="eastAsia"/>
              </w:rPr>
              <w:t>S</w:t>
            </w:r>
            <w:r>
              <w:t>olutions</w:t>
            </w:r>
          </w:p>
        </w:tc>
        <w:tc>
          <w:tcPr>
            <w:tcW w:w="7178" w:type="dxa"/>
            <w:shd w:val="clear" w:color="auto" w:fill="AEAAAA" w:themeFill="background2" w:themeFillShade="BF"/>
          </w:tcPr>
          <w:p w14:paraId="3B3BFC12" w14:textId="77777777" w:rsidR="00AC3B21" w:rsidRDefault="00D37233" w:rsidP="000504BF">
            <w:r>
              <w:t>Inside/outside MNO’s network</w:t>
            </w:r>
          </w:p>
        </w:tc>
      </w:tr>
      <w:tr w:rsidR="00AC3B21" w14:paraId="576CFCF1" w14:textId="77777777">
        <w:tc>
          <w:tcPr>
            <w:tcW w:w="1838" w:type="dxa"/>
          </w:tcPr>
          <w:p w14:paraId="586C2177" w14:textId="77777777" w:rsidR="00AC3B21" w:rsidRDefault="00D37233" w:rsidP="000504BF">
            <w:r>
              <w:rPr>
                <w:rFonts w:hint="eastAsia"/>
              </w:rPr>
              <w:t>1</w:t>
            </w:r>
            <w:r>
              <w:t>a</w:t>
            </w:r>
          </w:p>
        </w:tc>
        <w:tc>
          <w:tcPr>
            <w:tcW w:w="7178" w:type="dxa"/>
          </w:tcPr>
          <w:p w14:paraId="0851EFD2" w14:textId="77777777" w:rsidR="00AC3B21" w:rsidRDefault="00D37233" w:rsidP="000504BF">
            <w:r>
              <w:rPr>
                <w:rFonts w:hint="eastAsia"/>
              </w:rPr>
              <w:t>O</w:t>
            </w:r>
            <w:r>
              <w:t>TT server, i.e., outside MNO’s network</w:t>
            </w:r>
          </w:p>
        </w:tc>
      </w:tr>
      <w:tr w:rsidR="00AC3B21" w14:paraId="0854585D" w14:textId="77777777">
        <w:tc>
          <w:tcPr>
            <w:tcW w:w="1838" w:type="dxa"/>
          </w:tcPr>
          <w:p w14:paraId="308B6D63" w14:textId="77777777" w:rsidR="00AC3B21" w:rsidRDefault="00D37233" w:rsidP="000504BF">
            <w:r>
              <w:rPr>
                <w:rFonts w:hint="eastAsia"/>
              </w:rPr>
              <w:t>1</w:t>
            </w:r>
            <w:r>
              <w:t>b</w:t>
            </w:r>
          </w:p>
        </w:tc>
        <w:tc>
          <w:tcPr>
            <w:tcW w:w="7178" w:type="dxa"/>
          </w:tcPr>
          <w:p w14:paraId="7003F4E3" w14:textId="77777777" w:rsidR="00AC3B21" w:rsidRDefault="00D37233" w:rsidP="000504BF">
            <w:bookmarkStart w:id="84" w:name="OLE_LINK104"/>
            <w:r>
              <w:t>Inside/outside MNO’s network</w:t>
            </w:r>
            <w:bookmarkEnd w:id="84"/>
          </w:p>
        </w:tc>
      </w:tr>
      <w:tr w:rsidR="00AC3B21" w14:paraId="1FE520BF" w14:textId="77777777">
        <w:tc>
          <w:tcPr>
            <w:tcW w:w="1838" w:type="dxa"/>
          </w:tcPr>
          <w:p w14:paraId="18F999B5" w14:textId="77777777" w:rsidR="00AC3B21" w:rsidRDefault="00D37233" w:rsidP="000504BF">
            <w:r>
              <w:rPr>
                <w:rFonts w:hint="eastAsia"/>
              </w:rPr>
              <w:t>2</w:t>
            </w:r>
          </w:p>
        </w:tc>
        <w:tc>
          <w:tcPr>
            <w:tcW w:w="7178" w:type="dxa"/>
          </w:tcPr>
          <w:p w14:paraId="7469670C" w14:textId="77777777" w:rsidR="00AC3B21" w:rsidRDefault="00D37233" w:rsidP="000504BF">
            <w:r>
              <w:t>Inside/outside MNO’s network</w:t>
            </w:r>
          </w:p>
          <w:p w14:paraId="500270D3" w14:textId="77777777" w:rsidR="00AC3B21" w:rsidRDefault="00D37233" w:rsidP="000504BF">
            <w:r>
              <w:rPr>
                <w:rFonts w:hint="eastAsia"/>
              </w:rPr>
              <w:t>N</w:t>
            </w:r>
            <w:r>
              <w:t>ote: The server for UE-side data collection can be a NF in CN.</w:t>
            </w:r>
          </w:p>
        </w:tc>
      </w:tr>
      <w:tr w:rsidR="00AC3B21" w14:paraId="4E1A47A8" w14:textId="77777777">
        <w:tc>
          <w:tcPr>
            <w:tcW w:w="1838" w:type="dxa"/>
          </w:tcPr>
          <w:p w14:paraId="5FCD5EC4" w14:textId="77777777" w:rsidR="00AC3B21" w:rsidRDefault="00D37233" w:rsidP="000504BF">
            <w:r>
              <w:rPr>
                <w:rFonts w:hint="eastAsia"/>
              </w:rPr>
              <w:t>3</w:t>
            </w:r>
          </w:p>
        </w:tc>
        <w:tc>
          <w:tcPr>
            <w:tcW w:w="7178" w:type="dxa"/>
          </w:tcPr>
          <w:p w14:paraId="3FC6F03D" w14:textId="77777777" w:rsidR="00AC3B21" w:rsidRDefault="00D37233" w:rsidP="000504BF">
            <w:r>
              <w:t>Inside/outside MNO’s network</w:t>
            </w:r>
          </w:p>
        </w:tc>
      </w:tr>
    </w:tbl>
    <w:p w14:paraId="7E52BC9C" w14:textId="77777777" w:rsidR="00AC3B21" w:rsidRDefault="00D37233" w:rsidP="00344B91">
      <w:pPr>
        <w:pStyle w:val="Heading3"/>
      </w:pPr>
      <w:bookmarkStart w:id="85" w:name="OLE_LINK110"/>
      <w:bookmarkStart w:id="86" w:name="OLE_LINK366"/>
      <w:bookmarkEnd w:id="83"/>
      <w:r>
        <w:t xml:space="preserve">Q2.1: </w:t>
      </w:r>
      <w:bookmarkStart w:id="87" w:name="OLE_LINK108"/>
      <w:r>
        <w:t xml:space="preserve">Do companies agree that </w:t>
      </w:r>
      <w:bookmarkStart w:id="88" w:name="OLE_LINK377"/>
      <w:r>
        <w:t>for solution 1a the server for UE-side data collection is outside of MNO’s network and is therefore classified as an OTT serve</w:t>
      </w:r>
      <w:bookmarkEnd w:id="88"/>
      <w:r>
        <w:t>r?</w:t>
      </w:r>
      <w:bookmarkEnd w:id="87"/>
      <w:r>
        <w:t xml:space="preserve"> </w:t>
      </w:r>
    </w:p>
    <w:tbl>
      <w:tblPr>
        <w:tblStyle w:val="TableGrid"/>
        <w:tblW w:w="0" w:type="auto"/>
        <w:tblLook w:val="04A0" w:firstRow="1" w:lastRow="0" w:firstColumn="1" w:lastColumn="0" w:noHBand="0" w:noVBand="1"/>
      </w:tblPr>
      <w:tblGrid>
        <w:gridCol w:w="1838"/>
        <w:gridCol w:w="7178"/>
      </w:tblGrid>
      <w:tr w:rsidR="00AC3B21" w14:paraId="7DDDF4EE"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7C8F5C3" w14:textId="77777777" w:rsidR="00AC3B21" w:rsidRDefault="00D37233" w:rsidP="000504BF">
            <w:bookmarkStart w:id="89" w:name="OLE_LINK112"/>
            <w:bookmarkEnd w:id="8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3AC6EC8" w14:textId="77777777" w:rsidR="00AC3B21" w:rsidRDefault="00D37233" w:rsidP="000504BF">
            <w:r>
              <w:t>Yes/No (Comment)</w:t>
            </w:r>
          </w:p>
        </w:tc>
      </w:tr>
      <w:tr w:rsidR="00AC3B21" w14:paraId="3C6AFD87" w14:textId="77777777" w:rsidTr="6492BFD8">
        <w:tc>
          <w:tcPr>
            <w:tcW w:w="1838" w:type="dxa"/>
            <w:tcBorders>
              <w:top w:val="single" w:sz="4" w:space="0" w:color="auto"/>
              <w:left w:val="single" w:sz="4" w:space="0" w:color="auto"/>
              <w:bottom w:val="single" w:sz="4" w:space="0" w:color="auto"/>
              <w:right w:val="single" w:sz="4" w:space="0" w:color="auto"/>
            </w:tcBorders>
          </w:tcPr>
          <w:p w14:paraId="753A29A2" w14:textId="77777777" w:rsidR="00AC3B21" w:rsidRDefault="00D37233" w:rsidP="000504BF">
            <w:bookmarkStart w:id="90" w:name="_Hlk165660774"/>
            <w:r>
              <w:t>NEC</w:t>
            </w:r>
          </w:p>
        </w:tc>
        <w:tc>
          <w:tcPr>
            <w:tcW w:w="7178" w:type="dxa"/>
            <w:tcBorders>
              <w:top w:val="single" w:sz="4" w:space="0" w:color="auto"/>
              <w:left w:val="single" w:sz="4" w:space="0" w:color="auto"/>
              <w:bottom w:val="single" w:sz="4" w:space="0" w:color="auto"/>
              <w:right w:val="single" w:sz="4" w:space="0" w:color="auto"/>
            </w:tcBorders>
          </w:tcPr>
          <w:p w14:paraId="58DF9A14" w14:textId="77777777" w:rsidR="00AC3B21" w:rsidRDefault="00D37233" w:rsidP="000504BF">
            <w:r>
              <w:t>Yes</w:t>
            </w:r>
          </w:p>
        </w:tc>
      </w:tr>
      <w:tr w:rsidR="00AC3B21" w14:paraId="387501FC" w14:textId="77777777" w:rsidTr="6492BFD8">
        <w:tc>
          <w:tcPr>
            <w:tcW w:w="1838" w:type="dxa"/>
            <w:tcBorders>
              <w:top w:val="single" w:sz="4" w:space="0" w:color="auto"/>
              <w:left w:val="single" w:sz="4" w:space="0" w:color="auto"/>
              <w:bottom w:val="single" w:sz="4" w:space="0" w:color="auto"/>
              <w:right w:val="single" w:sz="4" w:space="0" w:color="auto"/>
            </w:tcBorders>
          </w:tcPr>
          <w:p w14:paraId="1D016270"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6AB14016" w14:textId="77777777" w:rsidR="00AC3B21" w:rsidRDefault="00D37233" w:rsidP="000504BF">
            <w:r>
              <w:t>Yes, as captured in Chair Note.</w:t>
            </w:r>
          </w:p>
        </w:tc>
      </w:tr>
      <w:tr w:rsidR="00AC3B21" w14:paraId="7F4A0498" w14:textId="77777777" w:rsidTr="6492BFD8">
        <w:tc>
          <w:tcPr>
            <w:tcW w:w="1838" w:type="dxa"/>
            <w:tcBorders>
              <w:top w:val="single" w:sz="4" w:space="0" w:color="auto"/>
              <w:left w:val="single" w:sz="4" w:space="0" w:color="auto"/>
              <w:bottom w:val="single" w:sz="4" w:space="0" w:color="auto"/>
              <w:right w:val="single" w:sz="4" w:space="0" w:color="auto"/>
            </w:tcBorders>
          </w:tcPr>
          <w:p w14:paraId="35446233"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1FDDCEA3" w14:textId="77777777" w:rsidR="00AC3B21" w:rsidRDefault="00D37233" w:rsidP="000504BF">
            <w:r>
              <w:t>Yes but for us, solution 1a is totally outside 3GPP scope. Consequently, it should be taken away from the WI phase. No need to discuss option 1a.</w:t>
            </w:r>
          </w:p>
        </w:tc>
      </w:tr>
      <w:tr w:rsidR="00AC3B21" w14:paraId="1AD5F045" w14:textId="77777777" w:rsidTr="6492BFD8">
        <w:tc>
          <w:tcPr>
            <w:tcW w:w="1838" w:type="dxa"/>
            <w:tcBorders>
              <w:top w:val="single" w:sz="4" w:space="0" w:color="auto"/>
              <w:left w:val="single" w:sz="4" w:space="0" w:color="auto"/>
              <w:bottom w:val="single" w:sz="4" w:space="0" w:color="auto"/>
              <w:right w:val="single" w:sz="4" w:space="0" w:color="auto"/>
            </w:tcBorders>
          </w:tcPr>
          <w:p w14:paraId="041980C6"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7176406B" w14:textId="77777777" w:rsidR="00AC3B21" w:rsidRDefault="00D37233" w:rsidP="000504BF">
            <w:r>
              <w:t xml:space="preserve">Yes. We would also like to know if the following figure, an excerpt from TS26.531, </w:t>
            </w:r>
            <w:bookmarkStart w:id="91" w:name="OLE_LINK376"/>
            <w:r>
              <w:t>Figure 4.2-1</w:t>
            </w:r>
            <w:bookmarkEnd w:id="91"/>
            <w:r>
              <w:t xml:space="preserve"> is the intended representation of solution 1a.</w:t>
            </w:r>
          </w:p>
          <w:p w14:paraId="70A3E602" w14:textId="77777777" w:rsidR="00AC3B21" w:rsidRDefault="00D37233" w:rsidP="000504BF">
            <w:r>
              <w:object w:dxaOrig="6499" w:dyaOrig="964" w14:anchorId="1BA1A601">
                <v:shape id="_x0000_i1929" type="#_x0000_t75" style="width:324.3pt;height:48.2pt" o:ole="">
                  <v:imagedata r:id="rId22" o:title=""/>
                </v:shape>
                <o:OLEObject Type="Embed" ProgID="PBrush" ShapeID="_x0000_i1929" DrawAspect="Content" ObjectID="_1776518610" r:id="rId23"/>
              </w:object>
            </w:r>
          </w:p>
          <w:p w14:paraId="513417AD" w14:textId="77777777" w:rsidR="00AC3B21" w:rsidRDefault="00D37233" w:rsidP="000504BF">
            <w:r>
              <w:t>Additionally, the following note is provided in the same specification: “NOTE 5: Interactions at reference point R8 are beyond the scope of 3GPP standardisation.”</w:t>
            </w:r>
          </w:p>
        </w:tc>
      </w:tr>
      <w:tr w:rsidR="00AC3B21" w14:paraId="2356458C" w14:textId="77777777" w:rsidTr="6492BFD8">
        <w:tc>
          <w:tcPr>
            <w:tcW w:w="1838" w:type="dxa"/>
            <w:tcBorders>
              <w:top w:val="single" w:sz="4" w:space="0" w:color="auto"/>
              <w:left w:val="single" w:sz="4" w:space="0" w:color="auto"/>
              <w:bottom w:val="single" w:sz="4" w:space="0" w:color="auto"/>
              <w:right w:val="single" w:sz="4" w:space="0" w:color="auto"/>
            </w:tcBorders>
          </w:tcPr>
          <w:p w14:paraId="763BF6FF"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3CCE069B" w14:textId="77777777" w:rsidR="00AC3B21" w:rsidRDefault="00D37233" w:rsidP="000504BF">
            <w:r>
              <w:t>Yes</w:t>
            </w:r>
          </w:p>
        </w:tc>
      </w:tr>
      <w:tr w:rsidR="00AC3B21" w14:paraId="221D94E6" w14:textId="77777777" w:rsidTr="6492BFD8">
        <w:tc>
          <w:tcPr>
            <w:tcW w:w="1838" w:type="dxa"/>
            <w:tcBorders>
              <w:top w:val="single" w:sz="4" w:space="0" w:color="auto"/>
              <w:left w:val="single" w:sz="4" w:space="0" w:color="auto"/>
              <w:bottom w:val="single" w:sz="4" w:space="0" w:color="auto"/>
              <w:right w:val="single" w:sz="4" w:space="0" w:color="auto"/>
            </w:tcBorders>
          </w:tcPr>
          <w:p w14:paraId="451837F9" w14:textId="77777777" w:rsidR="00AC3B21" w:rsidRDefault="00D37233" w:rsidP="000504BF">
            <w:pPr>
              <w:rPr>
                <w:sz w:val="20"/>
                <w:szCs w:val="20"/>
              </w:rPr>
            </w:pPr>
            <w:bookmarkStart w:id="92" w:name="OLE_LINK113"/>
            <w:bookmarkEnd w:id="89"/>
            <w:r>
              <w:t>Huawei, HiSilicon</w:t>
            </w:r>
          </w:p>
        </w:tc>
        <w:tc>
          <w:tcPr>
            <w:tcW w:w="7178" w:type="dxa"/>
            <w:tcBorders>
              <w:top w:val="single" w:sz="4" w:space="0" w:color="auto"/>
              <w:left w:val="single" w:sz="4" w:space="0" w:color="auto"/>
              <w:bottom w:val="single" w:sz="4" w:space="0" w:color="auto"/>
              <w:right w:val="single" w:sz="4" w:space="0" w:color="auto"/>
            </w:tcBorders>
          </w:tcPr>
          <w:p w14:paraId="4E90E96B" w14:textId="77777777" w:rsidR="00AC3B21" w:rsidRDefault="00D37233" w:rsidP="000504BF">
            <w:r>
              <w:rPr>
                <w:rFonts w:hint="eastAsia"/>
              </w:rPr>
              <w:t>Y</w:t>
            </w:r>
            <w:r>
              <w:t>es with comments.</w:t>
            </w:r>
          </w:p>
          <w:p w14:paraId="3F7524DA" w14:textId="77777777" w:rsidR="00AC3B21" w:rsidRDefault="00D37233" w:rsidP="000504BF">
            <w:r>
              <w:rPr>
                <w:rFonts w:hint="eastAsia"/>
              </w:rPr>
              <w:t>T</w:t>
            </w:r>
            <w:r>
              <w:t>he wording could be improved, i.e. suggest to use outside-MNO server.</w:t>
            </w:r>
          </w:p>
        </w:tc>
      </w:tr>
      <w:tr w:rsidR="00AC3B21" w14:paraId="2FC11B0C" w14:textId="77777777" w:rsidTr="6492BFD8">
        <w:tc>
          <w:tcPr>
            <w:tcW w:w="1838" w:type="dxa"/>
            <w:tcBorders>
              <w:top w:val="single" w:sz="4" w:space="0" w:color="auto"/>
              <w:left w:val="single" w:sz="4" w:space="0" w:color="auto"/>
              <w:bottom w:val="single" w:sz="4" w:space="0" w:color="auto"/>
              <w:right w:val="single" w:sz="4" w:space="0" w:color="auto"/>
            </w:tcBorders>
          </w:tcPr>
          <w:p w14:paraId="3366380F"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544D909" w14:textId="77777777" w:rsidR="00AC3B21" w:rsidRDefault="00D37233" w:rsidP="000504BF">
            <w:r>
              <w:rPr>
                <w:rFonts w:hint="eastAsia"/>
              </w:rPr>
              <w:t>Y</w:t>
            </w:r>
            <w:r>
              <w:t>es</w:t>
            </w:r>
          </w:p>
        </w:tc>
      </w:tr>
      <w:tr w:rsidR="00AC3B21" w14:paraId="14DE77A2" w14:textId="77777777" w:rsidTr="6492BFD8">
        <w:tc>
          <w:tcPr>
            <w:tcW w:w="1838" w:type="dxa"/>
            <w:tcBorders>
              <w:top w:val="single" w:sz="4" w:space="0" w:color="auto"/>
              <w:left w:val="single" w:sz="4" w:space="0" w:color="auto"/>
              <w:bottom w:val="single" w:sz="4" w:space="0" w:color="auto"/>
              <w:right w:val="single" w:sz="4" w:space="0" w:color="auto"/>
            </w:tcBorders>
          </w:tcPr>
          <w:p w14:paraId="1AA4460D"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62971FA5" w14:textId="77777777" w:rsidR="00AC3B21" w:rsidRDefault="00D37233" w:rsidP="000504BF">
            <w:r>
              <w:t>Yes</w:t>
            </w:r>
          </w:p>
        </w:tc>
      </w:tr>
      <w:tr w:rsidR="00AC3B21" w14:paraId="298BEC6F" w14:textId="77777777" w:rsidTr="6492BFD8">
        <w:tc>
          <w:tcPr>
            <w:tcW w:w="1838" w:type="dxa"/>
            <w:tcBorders>
              <w:top w:val="single" w:sz="4" w:space="0" w:color="auto"/>
              <w:left w:val="single" w:sz="4" w:space="0" w:color="auto"/>
              <w:bottom w:val="single" w:sz="4" w:space="0" w:color="auto"/>
              <w:right w:val="single" w:sz="4" w:space="0" w:color="auto"/>
            </w:tcBorders>
          </w:tcPr>
          <w:p w14:paraId="0B6F306A"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321A0B58" w14:textId="77777777" w:rsidR="00AC3B21" w:rsidRDefault="00D37233" w:rsidP="000504BF">
            <w:r>
              <w:rPr>
                <w:rFonts w:hint="eastAsia"/>
              </w:rPr>
              <w:t xml:space="preserve">Yes. </w:t>
            </w:r>
            <w:r>
              <w:t>A</w:t>
            </w:r>
            <w:r>
              <w:rPr>
                <w:rFonts w:hint="eastAsia"/>
              </w:rPr>
              <w:t xml:space="preserve">nd 1a means no impact on </w:t>
            </w:r>
            <w:r>
              <w:t>3GPP standardization</w:t>
            </w:r>
            <w:r>
              <w:rPr>
                <w:rFonts w:hint="eastAsia"/>
              </w:rPr>
              <w:t>.</w:t>
            </w:r>
          </w:p>
        </w:tc>
      </w:tr>
      <w:tr w:rsidR="00AC3B21" w14:paraId="31694C48" w14:textId="77777777" w:rsidTr="6492BFD8">
        <w:tc>
          <w:tcPr>
            <w:tcW w:w="1838" w:type="dxa"/>
            <w:tcBorders>
              <w:top w:val="single" w:sz="4" w:space="0" w:color="auto"/>
              <w:left w:val="single" w:sz="4" w:space="0" w:color="auto"/>
              <w:bottom w:val="single" w:sz="4" w:space="0" w:color="auto"/>
              <w:right w:val="single" w:sz="4" w:space="0" w:color="auto"/>
            </w:tcBorders>
          </w:tcPr>
          <w:p w14:paraId="5FF9C3B8" w14:textId="77777777" w:rsidR="00AC3B21" w:rsidRDefault="00D37233" w:rsidP="000504BF">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4B1238DB" w14:textId="77777777" w:rsidR="00AC3B21" w:rsidRDefault="00D37233" w:rsidP="000504BF">
            <w:r>
              <w:rPr>
                <w:rFonts w:hint="eastAsia"/>
              </w:rPr>
              <w:t>Y</w:t>
            </w:r>
            <w:r>
              <w:t>es</w:t>
            </w:r>
          </w:p>
        </w:tc>
      </w:tr>
      <w:tr w:rsidR="00AC3B21" w14:paraId="55B5D20B" w14:textId="77777777" w:rsidTr="6492BFD8">
        <w:tc>
          <w:tcPr>
            <w:tcW w:w="1838" w:type="dxa"/>
            <w:tcBorders>
              <w:top w:val="single" w:sz="4" w:space="0" w:color="auto"/>
              <w:left w:val="single" w:sz="4" w:space="0" w:color="auto"/>
              <w:bottom w:val="single" w:sz="4" w:space="0" w:color="auto"/>
              <w:right w:val="single" w:sz="4" w:space="0" w:color="auto"/>
            </w:tcBorders>
          </w:tcPr>
          <w:p w14:paraId="0539B234"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68EDF0D5" w14:textId="77777777" w:rsidR="00AC3B21" w:rsidRDefault="00D37233" w:rsidP="000504BF">
            <w:r>
              <w:rPr>
                <w:rFonts w:hint="eastAsia"/>
              </w:rPr>
              <w:t>Y</w:t>
            </w:r>
            <w:r>
              <w:t>es</w:t>
            </w:r>
          </w:p>
        </w:tc>
      </w:tr>
      <w:tr w:rsidR="00AC3B21" w14:paraId="4CCB3EBF" w14:textId="77777777" w:rsidTr="6492BFD8">
        <w:tc>
          <w:tcPr>
            <w:tcW w:w="1838" w:type="dxa"/>
            <w:tcBorders>
              <w:top w:val="single" w:sz="4" w:space="0" w:color="auto"/>
              <w:left w:val="single" w:sz="4" w:space="0" w:color="auto"/>
              <w:bottom w:val="single" w:sz="4" w:space="0" w:color="auto"/>
              <w:right w:val="single" w:sz="4" w:space="0" w:color="auto"/>
            </w:tcBorders>
          </w:tcPr>
          <w:p w14:paraId="32CEFA44"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D49E2AD" w14:textId="77777777" w:rsidR="00AC3B21" w:rsidRDefault="00D37233" w:rsidP="000504BF">
            <w:r>
              <w:t>Not necessarily (see comment)</w:t>
            </w:r>
          </w:p>
          <w:p w14:paraId="45FB0818" w14:textId="77777777" w:rsidR="00AC3B21" w:rsidRDefault="00AC3B21" w:rsidP="000504BF"/>
          <w:p w14:paraId="46FA8EC9" w14:textId="77777777" w:rsidR="00AC3B21" w:rsidRDefault="00D37233" w:rsidP="000504BF">
            <w:pPr>
              <w:pStyle w:val="ListParagraph"/>
              <w:numPr>
                <w:ilvl w:val="0"/>
                <w:numId w:val="13"/>
              </w:numPr>
              <w:ind w:firstLineChars="0"/>
            </w:pPr>
            <w:r>
              <w:t>According to TR 38.843 (7.2.1.3.2 Data collection for UE-side model training), all solutions (1a, 1b, 2, and 3) transfer the UE data to the OTT server.</w:t>
            </w:r>
          </w:p>
          <w:p w14:paraId="533BE41D" w14:textId="77777777" w:rsidR="00AC3B21" w:rsidRDefault="00D37233" w:rsidP="000504BF">
            <w:pPr>
              <w:pStyle w:val="ListParagraph"/>
              <w:numPr>
                <w:ilvl w:val="0"/>
                <w:numId w:val="13"/>
              </w:numPr>
              <w:ind w:firstLineChars="0"/>
            </w:pPr>
            <w:r>
              <w:t xml:space="preserve">The OTT server is an application server that can be accessed via IP protocol, so it could reside inside or outside 3GPP network. </w:t>
            </w:r>
          </w:p>
          <w:p w14:paraId="4DA11C1B" w14:textId="77777777" w:rsidR="00AC3B21" w:rsidRDefault="00D37233" w:rsidP="000504BF">
            <w:pPr>
              <w:pStyle w:val="ListParagraph"/>
              <w:numPr>
                <w:ilvl w:val="0"/>
                <w:numId w:val="13"/>
              </w:numPr>
              <w:ind w:firstLineChars="0"/>
            </w:pPr>
            <w:r>
              <w:t xml:space="preserve">Consequently, for solution 1a, the server for UE-side data collection (i.e. OTT </w:t>
            </w:r>
            <w:r>
              <w:lastRenderedPageBreak/>
              <w:t>server) can operates inside or outside the MNO's network.</w:t>
            </w:r>
          </w:p>
          <w:p w14:paraId="049F31CB" w14:textId="77777777" w:rsidR="00AC3B21" w:rsidRDefault="00AC3B21" w:rsidP="000504BF"/>
          <w:p w14:paraId="53128261" w14:textId="77777777" w:rsidR="00AC3B21" w:rsidRDefault="00AC3B21" w:rsidP="000504BF"/>
        </w:tc>
      </w:tr>
      <w:tr w:rsidR="00AC3B21" w14:paraId="07396E66" w14:textId="77777777" w:rsidTr="6492BFD8">
        <w:tc>
          <w:tcPr>
            <w:tcW w:w="1838" w:type="dxa"/>
            <w:tcBorders>
              <w:top w:val="single" w:sz="4" w:space="0" w:color="auto"/>
              <w:left w:val="single" w:sz="4" w:space="0" w:color="auto"/>
              <w:bottom w:val="single" w:sz="4" w:space="0" w:color="auto"/>
              <w:right w:val="single" w:sz="4" w:space="0" w:color="auto"/>
            </w:tcBorders>
          </w:tcPr>
          <w:p w14:paraId="3F15A6AC" w14:textId="77777777" w:rsidR="00AC3B21" w:rsidRDefault="00D37233" w:rsidP="000504BF">
            <w:r>
              <w:rPr>
                <w:rFonts w:hint="eastAsia"/>
              </w:rPr>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63BE758B" w14:textId="77777777" w:rsidR="00AC3B21" w:rsidRDefault="00D37233" w:rsidP="000504BF">
            <w:r>
              <w:rPr>
                <w:rFonts w:hint="eastAsia"/>
              </w:rPr>
              <w:t>Y</w:t>
            </w:r>
            <w:r>
              <w:t>es</w:t>
            </w:r>
          </w:p>
        </w:tc>
      </w:tr>
      <w:tr w:rsidR="00AC3B21" w14:paraId="42B187B4" w14:textId="77777777" w:rsidTr="6492BFD8">
        <w:tc>
          <w:tcPr>
            <w:tcW w:w="1838" w:type="dxa"/>
            <w:tcBorders>
              <w:top w:val="single" w:sz="4" w:space="0" w:color="auto"/>
              <w:left w:val="single" w:sz="4" w:space="0" w:color="auto"/>
              <w:bottom w:val="single" w:sz="4" w:space="0" w:color="auto"/>
              <w:right w:val="single" w:sz="4" w:space="0" w:color="auto"/>
            </w:tcBorders>
          </w:tcPr>
          <w:p w14:paraId="506944CA"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7E859283" w14:textId="77777777" w:rsidR="00AC3B21" w:rsidRDefault="00D37233" w:rsidP="000504BF">
            <w:r>
              <w:t>Yes. Do not agree with Huawei's suggestion.</w:t>
            </w:r>
          </w:p>
        </w:tc>
      </w:tr>
      <w:tr w:rsidR="00AC3B21" w14:paraId="1BF3A8A5" w14:textId="77777777" w:rsidTr="6492BFD8">
        <w:tc>
          <w:tcPr>
            <w:tcW w:w="1838" w:type="dxa"/>
            <w:tcBorders>
              <w:top w:val="single" w:sz="4" w:space="0" w:color="auto"/>
              <w:left w:val="single" w:sz="4" w:space="0" w:color="auto"/>
              <w:bottom w:val="single" w:sz="4" w:space="0" w:color="auto"/>
              <w:right w:val="single" w:sz="4" w:space="0" w:color="auto"/>
            </w:tcBorders>
          </w:tcPr>
          <w:p w14:paraId="68DAA368"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4A848DC2" w14:textId="77777777" w:rsidR="00AC3B21" w:rsidRDefault="00D37233" w:rsidP="000504BF">
            <w:r>
              <w:t>Yes, with comments.</w:t>
            </w:r>
          </w:p>
          <w:p w14:paraId="49E87C1A" w14:textId="77777777" w:rsidR="00AC3B21" w:rsidRDefault="00D37233" w:rsidP="000504BF">
            <w:r>
              <w:t xml:space="preserve">Since the OTT server for UE side model may also reside within MNO, it should be clarified that the OTT server in this case is outside the MNO. </w:t>
            </w:r>
          </w:p>
        </w:tc>
      </w:tr>
      <w:tr w:rsidR="00AC3B21" w14:paraId="3C91A9FC" w14:textId="77777777" w:rsidTr="6492BFD8">
        <w:tc>
          <w:tcPr>
            <w:tcW w:w="1838" w:type="dxa"/>
            <w:tcBorders>
              <w:top w:val="single" w:sz="4" w:space="0" w:color="auto"/>
              <w:left w:val="single" w:sz="4" w:space="0" w:color="auto"/>
              <w:bottom w:val="single" w:sz="4" w:space="0" w:color="auto"/>
              <w:right w:val="single" w:sz="4" w:space="0" w:color="auto"/>
            </w:tcBorders>
          </w:tcPr>
          <w:p w14:paraId="6240998F"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011B7A92" w14:textId="77777777" w:rsidR="00AC3B21" w:rsidRDefault="00D37233" w:rsidP="000504BF">
            <w:r>
              <w:rPr>
                <w:rFonts w:hint="eastAsia"/>
              </w:rPr>
              <w:t>Yes. Solution 1a) is out of 3GPP.</w:t>
            </w:r>
          </w:p>
        </w:tc>
      </w:tr>
      <w:tr w:rsidR="00AC3B21" w14:paraId="0098A030" w14:textId="77777777" w:rsidTr="6492BFD8">
        <w:tc>
          <w:tcPr>
            <w:tcW w:w="1838" w:type="dxa"/>
            <w:tcBorders>
              <w:top w:val="single" w:sz="4" w:space="0" w:color="auto"/>
              <w:left w:val="single" w:sz="4" w:space="0" w:color="auto"/>
              <w:bottom w:val="single" w:sz="4" w:space="0" w:color="auto"/>
              <w:right w:val="single" w:sz="4" w:space="0" w:color="auto"/>
            </w:tcBorders>
          </w:tcPr>
          <w:p w14:paraId="5E3BE8B7"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5919B588" w14:textId="77777777" w:rsidR="00AC3B21" w:rsidRDefault="00D37233" w:rsidP="000504BF">
            <w:r>
              <w:t>Yes, Agree with BT’s comment that solution 1a) is an implementation option that outside 3GPP scope, i.e. no impact to 3GPP at all.</w:t>
            </w:r>
          </w:p>
        </w:tc>
      </w:tr>
      <w:tr w:rsidR="00AC3B21" w14:paraId="25C8726F" w14:textId="77777777" w:rsidTr="6492BFD8">
        <w:tc>
          <w:tcPr>
            <w:tcW w:w="1838" w:type="dxa"/>
            <w:tcBorders>
              <w:top w:val="single" w:sz="4" w:space="0" w:color="auto"/>
              <w:left w:val="single" w:sz="4" w:space="0" w:color="auto"/>
              <w:bottom w:val="single" w:sz="4" w:space="0" w:color="auto"/>
              <w:right w:val="single" w:sz="4" w:space="0" w:color="auto"/>
            </w:tcBorders>
          </w:tcPr>
          <w:p w14:paraId="7C0DAD7F"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B668480" w14:textId="77777777" w:rsidR="00AC3B21" w:rsidRDefault="00D37233" w:rsidP="000504BF">
            <w:r>
              <w:rPr>
                <w:rFonts w:hint="eastAsia"/>
              </w:rPr>
              <w:t>Yes, and 1a has no impact on 3GPP</w:t>
            </w:r>
          </w:p>
        </w:tc>
      </w:tr>
      <w:tr w:rsidR="00AC3B21" w14:paraId="65A82392" w14:textId="77777777" w:rsidTr="6492BFD8">
        <w:tc>
          <w:tcPr>
            <w:tcW w:w="1838" w:type="dxa"/>
            <w:tcBorders>
              <w:top w:val="single" w:sz="4" w:space="0" w:color="auto"/>
              <w:left w:val="single" w:sz="4" w:space="0" w:color="auto"/>
              <w:bottom w:val="single" w:sz="4" w:space="0" w:color="auto"/>
              <w:right w:val="single" w:sz="4" w:space="0" w:color="auto"/>
            </w:tcBorders>
          </w:tcPr>
          <w:p w14:paraId="2C1EB57A"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31F7E8AA" w14:textId="77777777" w:rsidR="00AC3B21" w:rsidRDefault="00D37233" w:rsidP="000504BF">
            <w:r>
              <w:t>Yes</w:t>
            </w:r>
          </w:p>
        </w:tc>
      </w:tr>
      <w:tr w:rsidR="00AC3B21" w14:paraId="4E35D956" w14:textId="77777777" w:rsidTr="6492BFD8">
        <w:tc>
          <w:tcPr>
            <w:tcW w:w="1838" w:type="dxa"/>
            <w:tcBorders>
              <w:top w:val="single" w:sz="4" w:space="0" w:color="auto"/>
              <w:left w:val="single" w:sz="4" w:space="0" w:color="auto"/>
              <w:bottom w:val="single" w:sz="4" w:space="0" w:color="auto"/>
              <w:right w:val="single" w:sz="4" w:space="0" w:color="auto"/>
            </w:tcBorders>
          </w:tcPr>
          <w:p w14:paraId="010717DE"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2AC5C185" w14:textId="77777777" w:rsidR="00AC3B21" w:rsidRDefault="00D37233" w:rsidP="000504BF">
            <w:r>
              <w:t>Yes.</w:t>
            </w:r>
          </w:p>
        </w:tc>
      </w:tr>
      <w:tr w:rsidR="00AC3B21" w14:paraId="6C09A906" w14:textId="77777777" w:rsidTr="6492BFD8">
        <w:tc>
          <w:tcPr>
            <w:tcW w:w="1838" w:type="dxa"/>
            <w:tcBorders>
              <w:top w:val="single" w:sz="4" w:space="0" w:color="auto"/>
              <w:left w:val="single" w:sz="4" w:space="0" w:color="auto"/>
              <w:bottom w:val="single" w:sz="4" w:space="0" w:color="auto"/>
              <w:right w:val="single" w:sz="4" w:space="0" w:color="auto"/>
            </w:tcBorders>
          </w:tcPr>
          <w:p w14:paraId="3763DD7D"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4639546E" w14:textId="77777777" w:rsidR="00AC3B21" w:rsidRDefault="00D37233" w:rsidP="000504BF">
            <w:r>
              <w:t>Yes. As stated in as comment for Q1. This understanding is necessary to clearly differentiate 1a and 1b.</w:t>
            </w:r>
          </w:p>
          <w:p w14:paraId="4965D5F0" w14:textId="77777777" w:rsidR="00AC3B21" w:rsidRDefault="00D37233" w:rsidP="000504BF">
            <w:r>
              <w:t>We also share Nokia’s question and would like to know companies’ understanding on whether Figure 4.2-1 in TS26.531 is the intended representation of solution 1a.</w:t>
            </w:r>
          </w:p>
        </w:tc>
      </w:tr>
      <w:tr w:rsidR="00AC3B21" w14:paraId="55F1BCB1" w14:textId="77777777" w:rsidTr="6492BFD8">
        <w:tc>
          <w:tcPr>
            <w:tcW w:w="1838" w:type="dxa"/>
            <w:tcBorders>
              <w:top w:val="single" w:sz="4" w:space="0" w:color="auto"/>
              <w:left w:val="single" w:sz="4" w:space="0" w:color="auto"/>
              <w:bottom w:val="single" w:sz="4" w:space="0" w:color="auto"/>
              <w:right w:val="single" w:sz="4" w:space="0" w:color="auto"/>
            </w:tcBorders>
          </w:tcPr>
          <w:p w14:paraId="78C8F146" w14:textId="77777777" w:rsidR="00AC3B21" w:rsidRDefault="00D37233" w:rsidP="000504BF">
            <w:r>
              <w:t>Kyocera</w:t>
            </w:r>
          </w:p>
        </w:tc>
        <w:tc>
          <w:tcPr>
            <w:tcW w:w="7178" w:type="dxa"/>
            <w:tcBorders>
              <w:top w:val="single" w:sz="4" w:space="0" w:color="auto"/>
              <w:left w:val="single" w:sz="4" w:space="0" w:color="auto"/>
              <w:bottom w:val="single" w:sz="4" w:space="0" w:color="auto"/>
              <w:right w:val="single" w:sz="4" w:space="0" w:color="auto"/>
            </w:tcBorders>
          </w:tcPr>
          <w:p w14:paraId="003A867A" w14:textId="77777777" w:rsidR="00AC3B21" w:rsidRDefault="00D37233" w:rsidP="000504BF">
            <w:pPr>
              <w:rPr>
                <w:lang w:eastAsia="ja-JP"/>
              </w:rPr>
            </w:pPr>
            <w:r>
              <w:rPr>
                <w:rFonts w:hint="eastAsia"/>
                <w:lang w:eastAsia="ja-JP"/>
              </w:rPr>
              <w:t>Yes</w:t>
            </w:r>
          </w:p>
        </w:tc>
      </w:tr>
      <w:tr w:rsidR="00AC3B21" w14:paraId="3E97B21F" w14:textId="77777777" w:rsidTr="6492BFD8">
        <w:tc>
          <w:tcPr>
            <w:tcW w:w="1838" w:type="dxa"/>
            <w:tcBorders>
              <w:top w:val="single" w:sz="4" w:space="0" w:color="auto"/>
              <w:left w:val="single" w:sz="4" w:space="0" w:color="auto"/>
              <w:bottom w:val="single" w:sz="4" w:space="0" w:color="auto"/>
              <w:right w:val="single" w:sz="4" w:space="0" w:color="auto"/>
            </w:tcBorders>
          </w:tcPr>
          <w:p w14:paraId="0EA15096"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73F1A4C" w14:textId="77777777" w:rsidR="00AC3B21" w:rsidRDefault="00D37233" w:rsidP="000504BF">
            <w:pPr>
              <w:rPr>
                <w:lang w:eastAsia="ja-JP"/>
              </w:rPr>
            </w:pPr>
            <w:r>
              <w:rPr>
                <w:rFonts w:hint="eastAsia"/>
                <w:lang w:eastAsia="ja-JP"/>
              </w:rPr>
              <w:t>Y</w:t>
            </w:r>
            <w:r>
              <w:rPr>
                <w:lang w:eastAsia="ja-JP"/>
              </w:rPr>
              <w:t>es, but 1a is out of 3GPP scope.</w:t>
            </w:r>
          </w:p>
        </w:tc>
      </w:tr>
      <w:tr w:rsidR="00AC3B21" w14:paraId="60C27923" w14:textId="77777777" w:rsidTr="6492BFD8">
        <w:tc>
          <w:tcPr>
            <w:tcW w:w="1838" w:type="dxa"/>
            <w:tcBorders>
              <w:top w:val="single" w:sz="4" w:space="0" w:color="auto"/>
              <w:left w:val="single" w:sz="4" w:space="0" w:color="auto"/>
              <w:bottom w:val="single" w:sz="4" w:space="0" w:color="auto"/>
              <w:right w:val="single" w:sz="4" w:space="0" w:color="auto"/>
            </w:tcBorders>
          </w:tcPr>
          <w:p w14:paraId="5943EFFF"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00E4C65A" w14:textId="77777777" w:rsidR="00AC3B21" w:rsidRDefault="00D37233" w:rsidP="000504BF">
            <w:pPr>
              <w:rPr>
                <w:lang w:eastAsia="ja-JP"/>
              </w:rPr>
            </w:pPr>
            <w:r>
              <w:rPr>
                <w:lang w:eastAsia="ja-JP"/>
              </w:rPr>
              <w:t xml:space="preserve">Yes, and solution 1a is out of 3GPP scope </w:t>
            </w:r>
          </w:p>
        </w:tc>
      </w:tr>
      <w:tr w:rsidR="00AC3B21" w14:paraId="25C20066" w14:textId="77777777" w:rsidTr="6492BFD8">
        <w:tc>
          <w:tcPr>
            <w:tcW w:w="1838" w:type="dxa"/>
            <w:tcBorders>
              <w:top w:val="single" w:sz="4" w:space="0" w:color="auto"/>
              <w:left w:val="single" w:sz="4" w:space="0" w:color="auto"/>
              <w:bottom w:val="single" w:sz="4" w:space="0" w:color="auto"/>
              <w:right w:val="single" w:sz="4" w:space="0" w:color="auto"/>
            </w:tcBorders>
          </w:tcPr>
          <w:p w14:paraId="210376F6"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0B3A426B" w14:textId="77777777" w:rsidR="00AC3B21" w:rsidRDefault="00D37233" w:rsidP="000504BF">
            <w:pPr>
              <w:rPr>
                <w:lang w:eastAsia="ja-JP"/>
              </w:rPr>
            </w:pPr>
            <w:r>
              <w:rPr>
                <w:lang w:eastAsia="ja-JP"/>
              </w:rPr>
              <w:t xml:space="preserve">NO.. Instead of trying to define the location of an OTT server, the basis for the discussion needs to 26.531 figure 4.2.1. I don’t know what an OTT server is or what functions it supports! At least 26.531 breaks out the various functions and if AF is within or external to the MNO network, our if they are inside the trusted network.  </w:t>
            </w:r>
          </w:p>
          <w:p w14:paraId="62486C05" w14:textId="77777777" w:rsidR="00AC3B21" w:rsidRDefault="00AC3B21" w:rsidP="000504BF">
            <w:pPr>
              <w:rPr>
                <w:lang w:eastAsia="ja-JP"/>
              </w:rPr>
            </w:pPr>
          </w:p>
        </w:tc>
      </w:tr>
      <w:tr w:rsidR="00AC3B21" w14:paraId="4F81C944" w14:textId="77777777" w:rsidTr="6492BFD8">
        <w:tc>
          <w:tcPr>
            <w:tcW w:w="1838" w:type="dxa"/>
            <w:tcBorders>
              <w:top w:val="single" w:sz="4" w:space="0" w:color="auto"/>
              <w:left w:val="single" w:sz="4" w:space="0" w:color="auto"/>
              <w:bottom w:val="single" w:sz="4" w:space="0" w:color="auto"/>
              <w:right w:val="single" w:sz="4" w:space="0" w:color="auto"/>
            </w:tcBorders>
          </w:tcPr>
          <w:p w14:paraId="528468B8"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58E72EBE" w14:textId="77777777" w:rsidR="00AC3B21" w:rsidRDefault="00D37233" w:rsidP="000504BF">
            <w:pPr>
              <w:rPr>
                <w:rFonts w:eastAsia="Yu Mincho"/>
                <w:lang w:eastAsia="ja-JP"/>
              </w:rPr>
            </w:pPr>
            <w:r>
              <w:t>Yes</w:t>
            </w:r>
            <w:r>
              <w:rPr>
                <w:rFonts w:hint="eastAsia"/>
              </w:rPr>
              <w:t xml:space="preserve">, </w:t>
            </w:r>
            <w:r>
              <w:rPr>
                <w:rFonts w:eastAsia="Yu Mincho"/>
                <w:lang w:eastAsia="ja-JP"/>
              </w:rPr>
              <w:t>1a</w:t>
            </w:r>
            <w:r>
              <w:rPr>
                <w:rFonts w:eastAsia="SimSun" w:hint="eastAsia"/>
              </w:rPr>
              <w:t xml:space="preserve">) </w:t>
            </w:r>
            <w:r>
              <w:rPr>
                <w:rFonts w:eastAsia="Yu Mincho"/>
                <w:lang w:eastAsia="ja-JP"/>
              </w:rPr>
              <w:t xml:space="preserve">is </w:t>
            </w:r>
            <w:r>
              <w:t>outside MNO’s network</w:t>
            </w:r>
            <w:r>
              <w:rPr>
                <w:rFonts w:hint="eastAsia"/>
              </w:rPr>
              <w:t xml:space="preserve"> and</w:t>
            </w:r>
            <w:r>
              <w:rPr>
                <w:rFonts w:eastAsia="SimSun" w:hint="eastAsia"/>
              </w:rPr>
              <w:t xml:space="preserve"> no</w:t>
            </w:r>
            <w:r>
              <w:rPr>
                <w:rFonts w:eastAsia="Yu Mincho"/>
                <w:lang w:eastAsia="ja-JP"/>
              </w:rPr>
              <w:t xml:space="preserve"> </w:t>
            </w:r>
            <w:r>
              <w:rPr>
                <w:rFonts w:hint="eastAsia"/>
              </w:rPr>
              <w:t xml:space="preserve">impact on </w:t>
            </w:r>
            <w:r>
              <w:rPr>
                <w:rFonts w:eastAsia="Yu Mincho"/>
                <w:lang w:eastAsia="ja-JP"/>
              </w:rPr>
              <w:t>3GPP.</w:t>
            </w:r>
          </w:p>
        </w:tc>
      </w:tr>
      <w:tr w:rsidR="6492BFD8" w14:paraId="63EEABD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4CAF26C7" w14:textId="661C826B"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654706A0" w14:textId="227D37BF" w:rsidR="6492BFD8" w:rsidRDefault="6492BFD8" w:rsidP="000504BF">
            <w:r w:rsidRPr="6492BFD8">
              <w:t>Yes, we think if a server is outside MNO and 3GPP transparent, it can be considered an OTT server.</w:t>
            </w:r>
          </w:p>
        </w:tc>
      </w:tr>
      <w:tr w:rsidR="00AA62B4" w14:paraId="287308DC"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23CC8A4E" w14:textId="7FFC9167" w:rsidR="00AA62B4" w:rsidRPr="6492BFD8" w:rsidRDefault="00AA62B4"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78E29B76" w14:textId="05577A37" w:rsidR="00AA62B4" w:rsidRPr="6492BFD8" w:rsidRDefault="00AA62B4" w:rsidP="000504BF">
            <w:r>
              <w:t xml:space="preserve">Yes, agree with BT’s comment. </w:t>
            </w:r>
            <w:r w:rsidR="00B06089">
              <w:t>But</w:t>
            </w:r>
            <w:r>
              <w:t xml:space="preserve"> we also share Nokia’s question and T</w:t>
            </w:r>
            <w:r w:rsidR="00B06089">
              <w:t>-</w:t>
            </w:r>
            <w:r>
              <w:t>M</w:t>
            </w:r>
            <w:r w:rsidR="00B06089">
              <w:t>obile USA (TM</w:t>
            </w:r>
            <w:r>
              <w:t>US</w:t>
            </w:r>
            <w:r w:rsidR="00B06089">
              <w:t>)</w:t>
            </w:r>
            <w:r>
              <w:t xml:space="preserve"> comment in terms of Figure 4.2-1 of TS26.531</w:t>
            </w:r>
            <w:r w:rsidR="00B97621">
              <w:t>.</w:t>
            </w:r>
            <w:r>
              <w:t xml:space="preserve"> </w:t>
            </w:r>
          </w:p>
        </w:tc>
      </w:tr>
      <w:bookmarkEnd w:id="90"/>
    </w:tbl>
    <w:p w14:paraId="5FC69194" w14:textId="77777777" w:rsidR="00733191" w:rsidRDefault="00733191" w:rsidP="00E10BE5">
      <w:pPr>
        <w:pStyle w:val="BodyText"/>
      </w:pPr>
    </w:p>
    <w:p w14:paraId="4101652C" w14:textId="4F1DDDB5" w:rsidR="00AC3B21" w:rsidRPr="00E114E1" w:rsidRDefault="00733191" w:rsidP="00E10BE5">
      <w:pPr>
        <w:pStyle w:val="BodyText"/>
        <w:rPr>
          <w:b/>
          <w:bCs w:val="0"/>
        </w:rPr>
      </w:pPr>
      <w:r w:rsidRPr="00E114E1">
        <w:rPr>
          <w:rFonts w:hint="eastAsia"/>
          <w:b/>
          <w:bCs w:val="0"/>
        </w:rPr>
        <w:t>S</w:t>
      </w:r>
      <w:r w:rsidRPr="00E114E1">
        <w:rPr>
          <w:b/>
          <w:bCs w:val="0"/>
        </w:rPr>
        <w:t>ummary</w:t>
      </w:r>
      <w:r w:rsidR="008963EF" w:rsidRPr="00E114E1">
        <w:rPr>
          <w:b/>
          <w:bCs w:val="0"/>
        </w:rPr>
        <w:t xml:space="preserve"> 3</w:t>
      </w:r>
      <w:r w:rsidRPr="00E114E1">
        <w:rPr>
          <w:b/>
          <w:bCs w:val="0"/>
        </w:rPr>
        <w:t>:</w:t>
      </w:r>
    </w:p>
    <w:p w14:paraId="5CA59E49" w14:textId="2C254FB9" w:rsidR="00733191" w:rsidRDefault="00733191" w:rsidP="00E10BE5">
      <w:pPr>
        <w:pStyle w:val="BodyText"/>
        <w:numPr>
          <w:ilvl w:val="0"/>
          <w:numId w:val="39"/>
        </w:numPr>
      </w:pPr>
      <w:r w:rsidRPr="00733191">
        <w:rPr>
          <w:b/>
        </w:rPr>
        <w:t>Yes</w:t>
      </w:r>
      <w:r w:rsidRPr="00733191">
        <w:t xml:space="preserve">: </w:t>
      </w:r>
      <w:r>
        <w:t xml:space="preserve">26 </w:t>
      </w:r>
      <w:r w:rsidR="00C36190">
        <w:t xml:space="preserve">companies </w:t>
      </w:r>
      <w:r w:rsidRPr="00733191">
        <w:t>(NEC</w:t>
      </w:r>
      <w:r>
        <w:t>,</w:t>
      </w:r>
      <w:r w:rsidRPr="00733191">
        <w:t xml:space="preserve"> Apple</w:t>
      </w:r>
      <w:r>
        <w:t>,</w:t>
      </w:r>
      <w:r w:rsidRPr="00733191">
        <w:t xml:space="preserve"> BT</w:t>
      </w:r>
      <w:r>
        <w:t>,</w:t>
      </w:r>
      <w:r w:rsidRPr="00733191">
        <w:t xml:space="preserve"> Nokia</w:t>
      </w:r>
      <w:r>
        <w:t>,</w:t>
      </w:r>
      <w:r w:rsidRPr="00733191">
        <w:t xml:space="preserve"> Ericsson</w:t>
      </w:r>
      <w:r>
        <w:t>,</w:t>
      </w:r>
      <w:r w:rsidRPr="00733191">
        <w:t xml:space="preserve"> Huawei, HiSilicon</w:t>
      </w:r>
      <w:r>
        <w:t>,</w:t>
      </w:r>
      <w:r w:rsidRPr="00733191">
        <w:t xml:space="preserve"> OPPO</w:t>
      </w:r>
      <w:r>
        <w:t>,</w:t>
      </w:r>
      <w:r w:rsidRPr="00733191">
        <w:t xml:space="preserve"> vivo</w:t>
      </w:r>
      <w:r>
        <w:t>,</w:t>
      </w:r>
      <w:r w:rsidRPr="00733191">
        <w:t xml:space="preserve"> CATT</w:t>
      </w:r>
      <w:r>
        <w:t>,</w:t>
      </w:r>
      <w:r w:rsidRPr="00733191">
        <w:t xml:space="preserve"> Spreadtrum</w:t>
      </w:r>
      <w:r>
        <w:t>,</w:t>
      </w:r>
      <w:r w:rsidRPr="00733191">
        <w:t xml:space="preserve"> Xiaomi</w:t>
      </w:r>
      <w:r>
        <w:t>,</w:t>
      </w:r>
      <w:r w:rsidRPr="00733191">
        <w:t xml:space="preserve"> </w:t>
      </w:r>
      <w:bookmarkStart w:id="93" w:name="OLE_LINK374"/>
      <w:r w:rsidRPr="00733191">
        <w:t>Samsung</w:t>
      </w:r>
      <w:r>
        <w:t>,</w:t>
      </w:r>
      <w:r w:rsidRPr="00733191">
        <w:t xml:space="preserve"> </w:t>
      </w:r>
      <w:bookmarkEnd w:id="93"/>
      <w:r w:rsidRPr="00733191">
        <w:t>Lenovo</w:t>
      </w:r>
      <w:r>
        <w:t>,</w:t>
      </w:r>
      <w:r w:rsidRPr="00733191">
        <w:t xml:space="preserve"> Qualcomm</w:t>
      </w:r>
      <w:r>
        <w:t>,</w:t>
      </w:r>
      <w:r w:rsidRPr="00733191">
        <w:t xml:space="preserve"> Sharp</w:t>
      </w:r>
      <w:r>
        <w:t>,</w:t>
      </w:r>
      <w:r w:rsidRPr="00733191">
        <w:t xml:space="preserve"> CMCC</w:t>
      </w:r>
      <w:r>
        <w:t>,</w:t>
      </w:r>
      <w:r w:rsidRPr="00733191">
        <w:t xml:space="preserve"> Intel</w:t>
      </w:r>
      <w:r>
        <w:t>,</w:t>
      </w:r>
      <w:r w:rsidRPr="00733191">
        <w:t xml:space="preserve"> Fujitsu</w:t>
      </w:r>
      <w:r>
        <w:t>,</w:t>
      </w:r>
      <w:r w:rsidRPr="00733191">
        <w:t xml:space="preserve"> Interdigital</w:t>
      </w:r>
      <w:r>
        <w:t>,</w:t>
      </w:r>
      <w:r w:rsidRPr="00733191">
        <w:t xml:space="preserve"> Futurewei</w:t>
      </w:r>
      <w:r>
        <w:t>,</w:t>
      </w:r>
      <w:r w:rsidRPr="00733191">
        <w:t xml:space="preserve"> DISH</w:t>
      </w:r>
      <w:r>
        <w:t>,</w:t>
      </w:r>
      <w:r w:rsidRPr="00733191">
        <w:t xml:space="preserve"> Kyocera</w:t>
      </w:r>
      <w:r>
        <w:t>,</w:t>
      </w:r>
      <w:r w:rsidRPr="00733191">
        <w:t xml:space="preserve"> DOCOMO</w:t>
      </w:r>
      <w:r>
        <w:t>,</w:t>
      </w:r>
      <w:r w:rsidRPr="00733191">
        <w:t xml:space="preserve"> Verizon</w:t>
      </w:r>
      <w:r>
        <w:t>,</w:t>
      </w:r>
      <w:r w:rsidRPr="00733191">
        <w:t xml:space="preserve"> TCL</w:t>
      </w:r>
      <w:r>
        <w:t>,</w:t>
      </w:r>
      <w:r w:rsidRPr="00733191">
        <w:t xml:space="preserve"> CEWiT</w:t>
      </w:r>
      <w:r>
        <w:t>,</w:t>
      </w:r>
      <w:r w:rsidRPr="00733191">
        <w:t xml:space="preserve"> Deutsche Telekom) </w:t>
      </w:r>
    </w:p>
    <w:p w14:paraId="2AAEBD13" w14:textId="7E47E25E" w:rsidR="00733191" w:rsidRPr="00733191" w:rsidRDefault="00733191" w:rsidP="00E10BE5">
      <w:pPr>
        <w:pStyle w:val="BodyText"/>
        <w:numPr>
          <w:ilvl w:val="0"/>
          <w:numId w:val="39"/>
        </w:numPr>
      </w:pPr>
      <w:r w:rsidRPr="00733191">
        <w:rPr>
          <w:rFonts w:hint="eastAsia"/>
          <w:b/>
        </w:rPr>
        <w:t>N</w:t>
      </w:r>
      <w:r w:rsidRPr="00733191">
        <w:rPr>
          <w:b/>
        </w:rPr>
        <w:t>o</w:t>
      </w:r>
      <w:r>
        <w:t>:</w:t>
      </w:r>
      <w:r w:rsidR="00C36190">
        <w:t xml:space="preserve"> 2 companies (Samsung,</w:t>
      </w:r>
      <w:r w:rsidR="00C36190" w:rsidRPr="00C36190">
        <w:t xml:space="preserve"> </w:t>
      </w:r>
      <w:r w:rsidR="00C36190">
        <w:t>T-Mobile USA)</w:t>
      </w:r>
    </w:p>
    <w:p w14:paraId="66D83BEC" w14:textId="77777777" w:rsidR="00642555" w:rsidRDefault="00C36190" w:rsidP="00E10BE5">
      <w:pPr>
        <w:pStyle w:val="BodyText"/>
      </w:pPr>
      <w:r w:rsidRPr="00C36190">
        <w:t xml:space="preserve">The majority of companies agree that for solution 1a, the server for UE-side data collection is located outside of the MNO's network and is therefore classified as an OTT server. Several companies, including BT, Intel, CMCC, Fujitsu, DOCOMO, Verizon, TCL, and CEWiT, emphasize that solution 1a is outside the scope of 3GPP and has no impact on its standardization. </w:t>
      </w:r>
    </w:p>
    <w:p w14:paraId="70CAEFF3" w14:textId="5A957776" w:rsidR="00C36190" w:rsidRDefault="00C36190" w:rsidP="00E10BE5">
      <w:pPr>
        <w:pStyle w:val="BodyText"/>
      </w:pPr>
      <w:r w:rsidRPr="00C36190">
        <w:t>Nokia seeks clarification on whether Figure 4.2-1 from TS26.531 represents solution 1a. DISH, Deutsche Telekom and T-Mobile USA align with Nokia’s comments regarding the representation of solution 1a in TS26.531</w:t>
      </w:r>
      <w:r w:rsidR="00642555">
        <w:t xml:space="preserve">. From Rapporteur point of view, it is identified as an FFS point, which can be discussed later. </w:t>
      </w:r>
    </w:p>
    <w:p w14:paraId="66451E25" w14:textId="047A6E16" w:rsidR="00733191" w:rsidRPr="00344B91" w:rsidRDefault="00267391" w:rsidP="00344B91">
      <w:pPr>
        <w:pStyle w:val="Heading4"/>
        <w:spacing w:before="240" w:after="240" w:line="240" w:lineRule="auto"/>
        <w:rPr>
          <w:rFonts w:ascii="Arial" w:hAnsi="Arial" w:cs="Arial"/>
          <w:sz w:val="20"/>
          <w:szCs w:val="20"/>
        </w:rPr>
      </w:pPr>
      <w:r w:rsidRPr="00344B91">
        <w:rPr>
          <w:rFonts w:ascii="Arial" w:hAnsi="Arial" w:cs="Arial"/>
          <w:sz w:val="20"/>
          <w:szCs w:val="20"/>
        </w:rPr>
        <w:t xml:space="preserve">Proposal </w:t>
      </w:r>
      <w:r w:rsidR="000E7614" w:rsidRPr="00344B91">
        <w:rPr>
          <w:rFonts w:ascii="Arial" w:hAnsi="Arial" w:cs="Arial"/>
          <w:sz w:val="20"/>
          <w:szCs w:val="20"/>
        </w:rPr>
        <w:t>2</w:t>
      </w:r>
      <w:r w:rsidR="00C36190" w:rsidRPr="00344B91">
        <w:rPr>
          <w:rFonts w:ascii="Arial" w:hAnsi="Arial" w:cs="Arial"/>
          <w:sz w:val="20"/>
          <w:szCs w:val="20"/>
        </w:rPr>
        <w:t xml:space="preserve">: </w:t>
      </w:r>
      <w:r w:rsidR="00CB5C35" w:rsidRPr="00344B91">
        <w:rPr>
          <w:rFonts w:ascii="Arial" w:hAnsi="Arial" w:cs="Arial"/>
          <w:sz w:val="20"/>
          <w:szCs w:val="20"/>
        </w:rPr>
        <w:t xml:space="preserve">[26/28] </w:t>
      </w:r>
      <w:r w:rsidR="00642555" w:rsidRPr="00344B91">
        <w:rPr>
          <w:rFonts w:ascii="Arial" w:hAnsi="Arial" w:cs="Arial"/>
          <w:sz w:val="20"/>
          <w:szCs w:val="20"/>
        </w:rPr>
        <w:t>For</w:t>
      </w:r>
      <w:r w:rsidR="00C36190" w:rsidRPr="00344B91">
        <w:rPr>
          <w:rFonts w:ascii="Arial" w:hAnsi="Arial" w:cs="Arial"/>
          <w:sz w:val="20"/>
          <w:szCs w:val="20"/>
        </w:rPr>
        <w:t xml:space="preserve"> solution 1a the server for UE-side data collection is outside of MNO’s network and is therefore classified as an OTT serve</w:t>
      </w:r>
      <w:r w:rsidR="00642555" w:rsidRPr="00344B91">
        <w:rPr>
          <w:rFonts w:ascii="Arial" w:hAnsi="Arial" w:cs="Arial"/>
          <w:sz w:val="20"/>
          <w:szCs w:val="20"/>
        </w:rPr>
        <w:t xml:space="preserve">r. From RAN2 perspective, solution 1a is outside the scope and has no specification impact. </w:t>
      </w:r>
    </w:p>
    <w:p w14:paraId="55F493B4" w14:textId="77777777" w:rsidR="00CB5C35" w:rsidRPr="00CB5C35" w:rsidRDefault="00CB5C35" w:rsidP="00E10BE5">
      <w:pPr>
        <w:pStyle w:val="BodyText"/>
      </w:pPr>
    </w:p>
    <w:p w14:paraId="745C964C" w14:textId="77777777" w:rsidR="00AC3B21" w:rsidRDefault="00D37233" w:rsidP="00344B91">
      <w:pPr>
        <w:pStyle w:val="Heading3"/>
      </w:pPr>
      <w:bookmarkStart w:id="94" w:name="OLE_LINK380"/>
      <w:bookmarkEnd w:id="86"/>
      <w:r>
        <w:t xml:space="preserve">Q2.2: </w:t>
      </w:r>
      <w:bookmarkStart w:id="95" w:name="OLE_LINK111"/>
      <w:r>
        <w:t xml:space="preserve">Do companies agree that for solutions 1b, 2 and 3, </w:t>
      </w:r>
      <w:bookmarkStart w:id="96" w:name="OLE_LINK416"/>
      <w:r>
        <w:t>the server for UE-side data collection can be either inside or outside MNO’s network</w:t>
      </w:r>
      <w:bookmarkEnd w:id="96"/>
      <w:r>
        <w:t>?</w:t>
      </w:r>
      <w:bookmarkEnd w:id="95"/>
    </w:p>
    <w:tbl>
      <w:tblPr>
        <w:tblStyle w:val="TableGrid"/>
        <w:tblW w:w="0" w:type="auto"/>
        <w:tblLook w:val="04A0" w:firstRow="1" w:lastRow="0" w:firstColumn="1" w:lastColumn="0" w:noHBand="0" w:noVBand="1"/>
      </w:tblPr>
      <w:tblGrid>
        <w:gridCol w:w="1838"/>
        <w:gridCol w:w="7178"/>
      </w:tblGrid>
      <w:tr w:rsidR="00AC3B21" w14:paraId="24BFF7D0"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F30A291" w14:textId="77777777" w:rsidR="00AC3B21" w:rsidRDefault="00D37233" w:rsidP="000504BF">
            <w:bookmarkStart w:id="97" w:name="OLE_LINK114"/>
            <w:bookmarkEnd w:id="9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0DB4549" w14:textId="77777777" w:rsidR="00AC3B21" w:rsidRDefault="00D37233" w:rsidP="000504BF">
            <w:r>
              <w:t>Yes/No (Comment)</w:t>
            </w:r>
          </w:p>
        </w:tc>
      </w:tr>
      <w:tr w:rsidR="00AC3B21" w14:paraId="02323CEA" w14:textId="77777777" w:rsidTr="6492BFD8">
        <w:tc>
          <w:tcPr>
            <w:tcW w:w="1838" w:type="dxa"/>
            <w:tcBorders>
              <w:top w:val="single" w:sz="4" w:space="0" w:color="auto"/>
              <w:left w:val="single" w:sz="4" w:space="0" w:color="auto"/>
              <w:bottom w:val="single" w:sz="4" w:space="0" w:color="auto"/>
              <w:right w:val="single" w:sz="4" w:space="0" w:color="auto"/>
            </w:tcBorders>
          </w:tcPr>
          <w:p w14:paraId="50E16790" w14:textId="77777777" w:rsidR="00AC3B21" w:rsidRDefault="00D37233" w:rsidP="000504BF">
            <w: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440022C0" w14:textId="77777777" w:rsidR="00AC3B21" w:rsidRDefault="00D37233" w:rsidP="000504BF">
            <w:r>
              <w:t xml:space="preserve">Solution 2, Yes. But, </w:t>
            </w:r>
          </w:p>
          <w:p w14:paraId="592B11EE" w14:textId="77777777" w:rsidR="00AC3B21" w:rsidRDefault="00D37233" w:rsidP="000504BF">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1CB8520F" w14:textId="77777777" w:rsidR="00AC3B21" w:rsidRDefault="00D37233" w:rsidP="000504BF">
            <w:r>
              <w:t xml:space="preserve">In addition, for solution-3, it is a bit unclear if the UE-side data collection should be inside or outside MNO’s network.  </w:t>
            </w:r>
          </w:p>
        </w:tc>
      </w:tr>
      <w:tr w:rsidR="00AC3B21" w14:paraId="531D40AD" w14:textId="77777777" w:rsidTr="6492BFD8">
        <w:tc>
          <w:tcPr>
            <w:tcW w:w="1838" w:type="dxa"/>
            <w:tcBorders>
              <w:top w:val="single" w:sz="4" w:space="0" w:color="auto"/>
              <w:left w:val="single" w:sz="4" w:space="0" w:color="auto"/>
              <w:bottom w:val="single" w:sz="4" w:space="0" w:color="auto"/>
              <w:right w:val="single" w:sz="4" w:space="0" w:color="auto"/>
            </w:tcBorders>
          </w:tcPr>
          <w:p w14:paraId="5CB6CE12"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444419DC" w14:textId="77777777" w:rsidR="00AC3B21" w:rsidRDefault="00D37233" w:rsidP="000504BF">
            <w:r>
              <w:t>No for solution 1b, Yes for solution 2 with comments, not sure for solution 3.</w:t>
            </w:r>
          </w:p>
          <w:p w14:paraId="4B99056E" w14:textId="77777777" w:rsidR="00AC3B21" w:rsidRDefault="00AC3B21" w:rsidP="000504BF"/>
          <w:p w14:paraId="0E0A5859" w14:textId="77777777" w:rsidR="00AC3B21" w:rsidRDefault="00D37233" w:rsidP="000504BF">
            <w:r>
              <w:t xml:space="preserve">On solution 1b, we are not sure how the server can be inside MNO’s network. As we commented in Q1, we think two solutions can be: </w:t>
            </w:r>
          </w:p>
          <w:p w14:paraId="01B61408" w14:textId="77777777" w:rsidR="00AC3B21" w:rsidRDefault="00D37233" w:rsidP="000504BF">
            <w:pPr>
              <w:pStyle w:val="ListParagraph"/>
              <w:numPr>
                <w:ilvl w:val="0"/>
                <w:numId w:val="14"/>
              </w:numPr>
              <w:ind w:firstLineChars="0"/>
            </w:pPr>
            <w:r>
              <w:t>a) UE vendor can deploy its owned server in MNO network or</w:t>
            </w:r>
          </w:p>
          <w:p w14:paraId="7FEEFA68" w14:textId="77777777" w:rsidR="00AC3B21" w:rsidRDefault="00D37233" w:rsidP="000504BF">
            <w:pPr>
              <w:pStyle w:val="ListParagraph"/>
              <w:numPr>
                <w:ilvl w:val="1"/>
                <w:numId w:val="14"/>
              </w:numPr>
              <w:ind w:firstLineChars="0"/>
            </w:pPr>
            <w:r>
              <w:t xml:space="preserve">In this case, which Network entity UE vendor can deploy its server (e.g. in CN or RAN)?   </w:t>
            </w:r>
          </w:p>
          <w:p w14:paraId="48851230" w14:textId="77777777" w:rsidR="00AC3B21" w:rsidRDefault="00D37233" w:rsidP="000504BF">
            <w:pPr>
              <w:pStyle w:val="ListParagraph"/>
              <w:numPr>
                <w:ilvl w:val="0"/>
                <w:numId w:val="14"/>
              </w:numPr>
              <w:ind w:firstLineChars="0"/>
            </w:pPr>
            <w:r>
              <w:t>b) MNO deploy some servers (i.e. owned by MNO) which are rent to UE vendor for data collection?</w:t>
            </w:r>
          </w:p>
          <w:p w14:paraId="74B9669F" w14:textId="77777777" w:rsidR="00AC3B21" w:rsidRDefault="00D37233" w:rsidP="000504BF">
            <w:r>
              <w:t xml:space="preserve">Note that in case of understanding a), it may have 3GPP impact and cross-WG impact. Thus, RAN2 should make it clear. Before this issue is concluded, we think “inside” should be precluded from solution 1b). </w:t>
            </w:r>
          </w:p>
          <w:p w14:paraId="1299C43A" w14:textId="77777777" w:rsidR="00AC3B21" w:rsidRDefault="00AC3B21" w:rsidP="000504BF"/>
          <w:p w14:paraId="315E935C" w14:textId="77777777" w:rsidR="00AC3B21" w:rsidRDefault="00D37233" w:rsidP="000504BF">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14:paraId="5186D45E" w14:textId="77777777" w:rsidR="00AC3B21" w:rsidRDefault="00D37233" w:rsidP="000504BF">
            <w:bookmarkStart w:id="98" w:name="OLE_LINK44"/>
            <w:bookmarkStart w:id="99" w:name="OLE_LINK76"/>
            <w:r w:rsidRPr="001C137B">
              <w:rPr>
                <w:color w:val="FF0000"/>
              </w:rPr>
              <w:t>[Rapp1]</w:t>
            </w:r>
            <w:bookmarkEnd w:id="98"/>
            <w:r w:rsidRPr="001C137B">
              <w:rPr>
                <w:color w:val="FF000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w:t>
            </w:r>
            <w:r>
              <w:t xml:space="preserve">. </w:t>
            </w:r>
            <w:bookmarkEnd w:id="99"/>
          </w:p>
          <w:p w14:paraId="465579A9" w14:textId="77777777" w:rsidR="00AC3B21" w:rsidRDefault="00D37233" w:rsidP="000504BF">
            <w:r>
              <w:t xml:space="preserve">[Apple] Thanks. I think the confusion is because NWDAF can perform training. We have same view: it’s just an intermedium entity for further data forwarding. </w:t>
            </w:r>
          </w:p>
          <w:p w14:paraId="4DDBEF00" w14:textId="77777777" w:rsidR="00AC3B21" w:rsidRDefault="00AC3B21" w:rsidP="000504BF"/>
          <w:p w14:paraId="5ED7C7CD" w14:textId="77777777" w:rsidR="00AC3B21" w:rsidRDefault="00D37233" w:rsidP="000504BF">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9117445" w14:textId="77777777" w:rsidR="00AC3B21" w:rsidRDefault="00D37233" w:rsidP="000504BF">
            <w:r w:rsidRPr="001C137B">
              <w:rPr>
                <w:color w:val="FF0000"/>
              </w:rPr>
              <w:t>[Rapp1] Please check my example provided below in Mediatek’s comment</w:t>
            </w:r>
            <w:r>
              <w:t xml:space="preserve">   </w:t>
            </w:r>
          </w:p>
          <w:p w14:paraId="30EF9484" w14:textId="77777777" w:rsidR="00AC3B21" w:rsidRDefault="00D37233" w:rsidP="000504BF">
            <w:r>
              <w:t xml:space="preserve">[Apple] Thanks. TCE is a good example.    </w:t>
            </w:r>
          </w:p>
        </w:tc>
      </w:tr>
      <w:tr w:rsidR="00AC3B21" w14:paraId="380E2905" w14:textId="77777777" w:rsidTr="6492BFD8">
        <w:tc>
          <w:tcPr>
            <w:tcW w:w="1838" w:type="dxa"/>
            <w:tcBorders>
              <w:top w:val="single" w:sz="4" w:space="0" w:color="auto"/>
              <w:left w:val="single" w:sz="4" w:space="0" w:color="auto"/>
              <w:bottom w:val="single" w:sz="4" w:space="0" w:color="auto"/>
              <w:right w:val="single" w:sz="4" w:space="0" w:color="auto"/>
            </w:tcBorders>
          </w:tcPr>
          <w:p w14:paraId="154749DC"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32AFB29E" w14:textId="77777777" w:rsidR="00AC3B21" w:rsidRDefault="00D37233" w:rsidP="000504BF">
            <w:r>
              <w:t>No.</w:t>
            </w:r>
          </w:p>
          <w:p w14:paraId="2DEF3F45" w14:textId="77777777" w:rsidR="00AC3B21" w:rsidRDefault="00D37233" w:rsidP="000504BF">
            <w:r>
              <w:t>From our understanding, the server for UE-side collected data on options 1a, 2 and 3 are inside the MNO and the ownership is for the MNO.</w:t>
            </w:r>
          </w:p>
          <w:p w14:paraId="335C585B" w14:textId="77777777" w:rsidR="00AC3B21" w:rsidRDefault="00D37233" w:rsidP="000504BF">
            <w:r>
              <w:t>A different discussion is where the algorithms for training, management and inference are allocated but we consider this is not asked here.</w:t>
            </w:r>
          </w:p>
        </w:tc>
      </w:tr>
      <w:tr w:rsidR="00AC3B21" w14:paraId="20E6A644" w14:textId="77777777" w:rsidTr="6492BFD8">
        <w:tc>
          <w:tcPr>
            <w:tcW w:w="1838" w:type="dxa"/>
            <w:tcBorders>
              <w:top w:val="single" w:sz="4" w:space="0" w:color="auto"/>
              <w:left w:val="single" w:sz="4" w:space="0" w:color="auto"/>
              <w:bottom w:val="single" w:sz="4" w:space="0" w:color="auto"/>
              <w:right w:val="single" w:sz="4" w:space="0" w:color="auto"/>
            </w:tcBorders>
          </w:tcPr>
          <w:p w14:paraId="0457B4DB" w14:textId="77777777" w:rsidR="00AC3B21" w:rsidRDefault="00D37233" w:rsidP="000504BF">
            <w:r>
              <w:t>Jerediah [Nokia]</w:t>
            </w:r>
          </w:p>
        </w:tc>
        <w:tc>
          <w:tcPr>
            <w:tcW w:w="7178" w:type="dxa"/>
            <w:tcBorders>
              <w:top w:val="single" w:sz="4" w:space="0" w:color="auto"/>
              <w:left w:val="single" w:sz="4" w:space="0" w:color="auto"/>
              <w:bottom w:val="single" w:sz="4" w:space="0" w:color="auto"/>
              <w:right w:val="single" w:sz="4" w:space="0" w:color="auto"/>
            </w:tcBorders>
          </w:tcPr>
          <w:p w14:paraId="091FE95C" w14:textId="77777777" w:rsidR="00AC3B21" w:rsidRDefault="00D37233" w:rsidP="000504BF">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AC3B21" w14:paraId="5B464B38" w14:textId="77777777" w:rsidTr="6492BFD8">
        <w:tc>
          <w:tcPr>
            <w:tcW w:w="1838" w:type="dxa"/>
            <w:tcBorders>
              <w:top w:val="single" w:sz="4" w:space="0" w:color="auto"/>
              <w:left w:val="single" w:sz="4" w:space="0" w:color="auto"/>
              <w:bottom w:val="single" w:sz="4" w:space="0" w:color="auto"/>
              <w:right w:val="single" w:sz="4" w:space="0" w:color="auto"/>
            </w:tcBorders>
          </w:tcPr>
          <w:p w14:paraId="744A63FD"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6CCB5661" w14:textId="77777777" w:rsidR="00AC3B21" w:rsidRDefault="00D37233" w:rsidP="000504BF">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AC3B21" w14:paraId="709939BF" w14:textId="77777777" w:rsidTr="6492BFD8">
        <w:tc>
          <w:tcPr>
            <w:tcW w:w="1838" w:type="dxa"/>
            <w:tcBorders>
              <w:top w:val="single" w:sz="4" w:space="0" w:color="auto"/>
              <w:left w:val="single" w:sz="4" w:space="0" w:color="auto"/>
              <w:bottom w:val="single" w:sz="4" w:space="0" w:color="auto"/>
              <w:right w:val="single" w:sz="4" w:space="0" w:color="auto"/>
            </w:tcBorders>
          </w:tcPr>
          <w:p w14:paraId="79F957C6" w14:textId="77777777" w:rsidR="00AC3B21" w:rsidRDefault="00D37233" w:rsidP="000504BF">
            <w:bookmarkStart w:id="100" w:name="OLE_LINK388"/>
            <w:bookmarkStart w:id="101" w:name="OLE_LINK121"/>
            <w:bookmarkEnd w:id="97"/>
            <w:r>
              <w:t>Huawei, HiSilicon</w:t>
            </w:r>
            <w:bookmarkEnd w:id="100"/>
          </w:p>
        </w:tc>
        <w:tc>
          <w:tcPr>
            <w:tcW w:w="7178" w:type="dxa"/>
            <w:tcBorders>
              <w:top w:val="single" w:sz="4" w:space="0" w:color="auto"/>
              <w:left w:val="single" w:sz="4" w:space="0" w:color="auto"/>
              <w:bottom w:val="single" w:sz="4" w:space="0" w:color="auto"/>
              <w:right w:val="single" w:sz="4" w:space="0" w:color="auto"/>
            </w:tcBorders>
          </w:tcPr>
          <w:p w14:paraId="5837B4ED" w14:textId="77777777" w:rsidR="00AC3B21" w:rsidRDefault="00D37233" w:rsidP="000504BF">
            <w:r>
              <w:rPr>
                <w:rFonts w:hint="eastAsia"/>
              </w:rPr>
              <w:t>N</w:t>
            </w:r>
            <w:r>
              <w:t>o.</w:t>
            </w:r>
          </w:p>
          <w:p w14:paraId="13AF5915" w14:textId="77777777" w:rsidR="00AC3B21" w:rsidRDefault="00D37233" w:rsidP="000504BF">
            <w:r>
              <w:rPr>
                <w:rFonts w:hint="eastAsia"/>
              </w:rPr>
              <w:t>F</w:t>
            </w:r>
            <w:r>
              <w:t>irstly, we have the same comments as for Q1, and we would like to confirm our understanding as below.</w:t>
            </w:r>
          </w:p>
          <w:p w14:paraId="2C528875" w14:textId="77777777" w:rsidR="00AC3B21" w:rsidRDefault="00D37233" w:rsidP="000504BF">
            <w:r>
              <w:t>If this "server for UE-side data collection" is inside MNO, the server still needs to transfer the collected data to UE server outside MNO (for training purpose).</w:t>
            </w:r>
          </w:p>
          <w:p w14:paraId="7966B66B" w14:textId="77777777" w:rsidR="00AC3B21" w:rsidRDefault="00D37233" w:rsidP="000504BF">
            <w:r w:rsidRPr="001C137B">
              <w:rPr>
                <w:color w:val="FF0000"/>
              </w:rPr>
              <w:lastRenderedPageBreak/>
              <w:t>[Rapp1]</w:t>
            </w:r>
            <w:bookmarkStart w:id="102" w:name="OLE_LINK47"/>
            <w:r w:rsidRPr="001C137B">
              <w:rPr>
                <w:color w:val="FF0000"/>
              </w:rPr>
              <w:t xml:space="preserve"> Regardless of the server's location, whether within or outside the MNO's network, </w:t>
            </w:r>
            <w:bookmarkStart w:id="103" w:name="OLE_LINK49"/>
            <w:r w:rsidRPr="001C137B">
              <w:rPr>
                <w:color w:val="FF0000"/>
              </w:rPr>
              <w:t>t</w:t>
            </w:r>
            <w:bookmarkStart w:id="104" w:name="OLE_LINK50"/>
            <w:r w:rsidRPr="001C137B">
              <w:rPr>
                <w:color w:val="FF0000"/>
              </w:rPr>
              <w:t xml:space="preserve">he interface connecting the server to entities within the MNO may either be standardized or non-standardized </w:t>
            </w:r>
            <w:bookmarkEnd w:id="103"/>
            <w:r w:rsidRPr="001C137B">
              <w:rPr>
                <w:color w:val="FF0000"/>
              </w:rPr>
              <w:t>interface</w:t>
            </w:r>
            <w:bookmarkEnd w:id="104"/>
            <w:r w:rsidRPr="001C137B">
              <w:rPr>
                <w:color w:val="FF0000"/>
              </w:rPr>
              <w:t xml:space="preserve">. I believe that assessing the implications on specifications solely from a RAN2 perspective is challenging. My suggestion is that </w:t>
            </w:r>
            <w:bookmarkStart w:id="105" w:name="OLE_LINK51"/>
            <w:r w:rsidRPr="001C137B">
              <w:rPr>
                <w:color w:val="FF0000"/>
              </w:rPr>
              <w:t xml:space="preserve">we delve into the solutions' details as thoroughly as possible from the RAN2 standpoint and then engage other WGs to assess the impacts on specifications. </w:t>
            </w:r>
            <w:bookmarkEnd w:id="105"/>
            <w:r w:rsidRPr="001C137B">
              <w:rPr>
                <w:color w:val="FF0000"/>
              </w:rPr>
              <w:t>We should pose the question once we have a clearer understanding of each solution's specifics.</w:t>
            </w:r>
            <w:bookmarkEnd w:id="102"/>
            <w:r>
              <w:t xml:space="preserve"> </w:t>
            </w:r>
          </w:p>
          <w:p w14:paraId="786F0473" w14:textId="77777777" w:rsidR="00AC3B21" w:rsidRDefault="00D37233" w:rsidP="000504BF">
            <w:r>
              <w:rPr>
                <w:b/>
                <w:color w:val="0000FF"/>
              </w:rPr>
              <w:t xml:space="preserve">[Huawei2, HiSilicon] </w:t>
            </w:r>
            <w:r>
              <w:t>We do not quite understand the above responses. We still have some reservations about them, but we can move on to other questions first.</w:t>
            </w:r>
          </w:p>
          <w:p w14:paraId="3461D779" w14:textId="77777777" w:rsidR="00AC3B21" w:rsidRDefault="00AC3B21" w:rsidP="000504BF"/>
          <w:p w14:paraId="7432C23A" w14:textId="77777777" w:rsidR="00AC3B21" w:rsidRDefault="00D37233" w:rsidP="000504BF">
            <w:r>
              <w:rPr>
                <w:rFonts w:hint="eastAsia"/>
              </w:rPr>
              <w:t>S</w:t>
            </w:r>
            <w:r>
              <w:t>econdly, we suggest to clarify the impacts if UE server is deployed inside MNO, and also to clarify differences between inside and outside MNO from a standard point of view.</w:t>
            </w:r>
          </w:p>
          <w:p w14:paraId="47DCFD8B" w14:textId="77777777" w:rsidR="00AC3B21" w:rsidRDefault="00D37233" w:rsidP="000504BF">
            <w:r>
              <w:t>Thirdly, we suggest to clarify the following: if the training data (from UE side) is transferred to a UE-side server inside MNO, does it mean that MNO can directly use the data for training purpose?</w:t>
            </w:r>
          </w:p>
          <w:p w14:paraId="03F918F4" w14:textId="77777777" w:rsidR="00AC3B21" w:rsidRDefault="00D37233" w:rsidP="000504BF">
            <w:r w:rsidRPr="001C137B">
              <w:rPr>
                <w:color w:val="FF000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r>
              <w:t>.</w:t>
            </w:r>
          </w:p>
          <w:p w14:paraId="43AC3EB2" w14:textId="77777777" w:rsidR="00AC3B21" w:rsidRDefault="00D37233" w:rsidP="000504BF">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2F5C7985" w14:textId="77777777" w:rsidR="00AC3B21" w:rsidRDefault="00D37233" w:rsidP="000504BF">
            <w:r>
              <w:t>We already commented on the two cases you mentioned in previous questions, “the UE vendor renting server space from the MNO”, and “the MNO buying a server from the UE vendor and setting it up within their own network”, which is copied/pasted below:</w:t>
            </w:r>
          </w:p>
          <w:p w14:paraId="100C539A" w14:textId="77777777" w:rsidR="00AC3B21" w:rsidRDefault="00D37233" w:rsidP="000504BF">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3B38C03F" w14:textId="77777777" w:rsidR="00AC3B21" w:rsidRDefault="00D37233" w:rsidP="000504BF">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3CF2D8B6" w14:textId="77777777" w:rsidR="00AC3B21" w:rsidRDefault="00AC3B21" w:rsidP="000504BF"/>
        </w:tc>
      </w:tr>
      <w:tr w:rsidR="00AC3B21" w14:paraId="640F4A66" w14:textId="77777777" w:rsidTr="6492BFD8">
        <w:tc>
          <w:tcPr>
            <w:tcW w:w="1838" w:type="dxa"/>
            <w:tcBorders>
              <w:top w:val="single" w:sz="4" w:space="0" w:color="auto"/>
              <w:left w:val="single" w:sz="4" w:space="0" w:color="auto"/>
              <w:bottom w:val="single" w:sz="4" w:space="0" w:color="auto"/>
              <w:right w:val="single" w:sz="4" w:space="0" w:color="auto"/>
            </w:tcBorders>
          </w:tcPr>
          <w:p w14:paraId="15B80721" w14:textId="77777777" w:rsidR="00AC3B21" w:rsidRDefault="00D37233" w:rsidP="000504BF">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681710F7" w14:textId="77777777" w:rsidR="00AC3B21" w:rsidRDefault="00D37233" w:rsidP="000504BF">
            <w:r>
              <w:rPr>
                <w:rFonts w:hint="eastAsia"/>
              </w:rPr>
              <w:t>Y</w:t>
            </w:r>
            <w:r>
              <w:t xml:space="preserve">es for </w:t>
            </w:r>
            <w:bookmarkStart w:id="106" w:name="OLE_LINK2"/>
            <w:r>
              <w:t>solution 2 and solution 3</w:t>
            </w:r>
            <w:bookmarkEnd w:id="106"/>
            <w:r>
              <w:t>, some concern for solution 1b.</w:t>
            </w:r>
          </w:p>
          <w:p w14:paraId="3CFAA757" w14:textId="77777777" w:rsidR="00AC3B21" w:rsidRDefault="00D37233" w:rsidP="000504BF">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2FD4EA6E" w14:textId="77777777" w:rsidR="00AC3B21" w:rsidRDefault="00D37233" w:rsidP="000504BF">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rsidR="00AC3B21" w14:paraId="3BD30C85" w14:textId="77777777" w:rsidTr="6492BFD8">
        <w:tc>
          <w:tcPr>
            <w:tcW w:w="1838" w:type="dxa"/>
            <w:tcBorders>
              <w:top w:val="single" w:sz="4" w:space="0" w:color="auto"/>
              <w:left w:val="single" w:sz="4" w:space="0" w:color="auto"/>
              <w:bottom w:val="single" w:sz="4" w:space="0" w:color="auto"/>
              <w:right w:val="single" w:sz="4" w:space="0" w:color="auto"/>
            </w:tcBorders>
          </w:tcPr>
          <w:p w14:paraId="5240FA8D"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71FE9B20" w14:textId="77777777" w:rsidR="00AC3B21" w:rsidRDefault="00D37233" w:rsidP="000504BF">
            <w:r>
              <w:t xml:space="preserve">Yes. </w:t>
            </w:r>
          </w:p>
          <w:p w14:paraId="3A0C5591" w14:textId="77777777" w:rsidR="00AC3B21" w:rsidRDefault="00D37233" w:rsidP="000504BF">
            <w:r>
              <w:t xml:space="preserve">For solution2, the server can be a NF </w:t>
            </w:r>
            <w:r>
              <w:rPr>
                <w:color w:val="FF0000"/>
              </w:rPr>
              <w:t>if it is inside MNO’s network</w:t>
            </w:r>
            <w:r>
              <w:t xml:space="preserve">. If the server is outside MNO’s network, there may be an interface between the server and CN. </w:t>
            </w:r>
          </w:p>
          <w:p w14:paraId="71ED9E9D" w14:textId="77777777" w:rsidR="00AC3B21" w:rsidRDefault="00D37233" w:rsidP="000504BF">
            <w:r>
              <w:t xml:space="preserve">For solution 3. If the server is outside of MNO’s network, there may be an API between the server and OAM. If the server is inside of MNO’s network, it may be </w:t>
            </w:r>
            <w:r>
              <w:lastRenderedPageBreak/>
              <w:t>similar as TCE, which may be even within OAM domain.</w:t>
            </w:r>
          </w:p>
          <w:p w14:paraId="526786C4" w14:textId="77777777" w:rsidR="00AC3B21" w:rsidRDefault="00D37233" w:rsidP="000504BF">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AC3B21" w14:paraId="27EDFC34" w14:textId="77777777" w:rsidTr="6492BFD8">
        <w:tc>
          <w:tcPr>
            <w:tcW w:w="1838" w:type="dxa"/>
            <w:tcBorders>
              <w:top w:val="single" w:sz="4" w:space="0" w:color="auto"/>
              <w:left w:val="single" w:sz="4" w:space="0" w:color="auto"/>
              <w:bottom w:val="single" w:sz="4" w:space="0" w:color="auto"/>
              <w:right w:val="single" w:sz="4" w:space="0" w:color="auto"/>
            </w:tcBorders>
          </w:tcPr>
          <w:p w14:paraId="176D2BBF" w14:textId="77777777" w:rsidR="00AC3B21" w:rsidRDefault="00D37233" w:rsidP="000504BF">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5B08C75" w14:textId="77777777" w:rsidR="00AC3B21" w:rsidRDefault="00D37233" w:rsidP="000504BF">
            <w:r>
              <w:rPr>
                <w:rFonts w:hint="eastAsia"/>
              </w:rPr>
              <w:t>T</w:t>
            </w:r>
            <w:r>
              <w:t xml:space="preserve">he boundary between inside and outside MNO’s network should be further clarified. Besides, inside or outside MNO’s network is up to SA. </w:t>
            </w:r>
          </w:p>
          <w:p w14:paraId="6233C63A" w14:textId="77777777" w:rsidR="00AC3B21" w:rsidRDefault="00D37233" w:rsidP="000504BF">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AC3B21" w14:paraId="6654F420" w14:textId="77777777" w:rsidTr="6492BFD8">
        <w:tc>
          <w:tcPr>
            <w:tcW w:w="1838" w:type="dxa"/>
            <w:tcBorders>
              <w:top w:val="single" w:sz="4" w:space="0" w:color="auto"/>
              <w:left w:val="single" w:sz="4" w:space="0" w:color="auto"/>
              <w:bottom w:val="single" w:sz="4" w:space="0" w:color="auto"/>
              <w:right w:val="single" w:sz="4" w:space="0" w:color="auto"/>
            </w:tcBorders>
          </w:tcPr>
          <w:p w14:paraId="3950A0E1"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438601C3" w14:textId="77777777" w:rsidR="00AC3B21" w:rsidRDefault="00D37233" w:rsidP="000504BF">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AC3B21" w14:paraId="4BE61882" w14:textId="77777777" w:rsidTr="6492BFD8">
        <w:tc>
          <w:tcPr>
            <w:tcW w:w="1838" w:type="dxa"/>
            <w:tcBorders>
              <w:top w:val="single" w:sz="4" w:space="0" w:color="auto"/>
              <w:left w:val="single" w:sz="4" w:space="0" w:color="auto"/>
              <w:bottom w:val="single" w:sz="4" w:space="0" w:color="auto"/>
              <w:right w:val="single" w:sz="4" w:space="0" w:color="auto"/>
            </w:tcBorders>
          </w:tcPr>
          <w:p w14:paraId="72F131AB" w14:textId="77777777" w:rsidR="00AC3B21" w:rsidRDefault="00D37233" w:rsidP="000504BF">
            <w:bookmarkStart w:id="107" w:name="OLE_LINK390"/>
            <w:r>
              <w:rPr>
                <w:rFonts w:hint="eastAsia"/>
              </w:rPr>
              <w:t>Spreadtrum</w:t>
            </w:r>
            <w:bookmarkEnd w:id="107"/>
          </w:p>
        </w:tc>
        <w:tc>
          <w:tcPr>
            <w:tcW w:w="7178" w:type="dxa"/>
            <w:tcBorders>
              <w:top w:val="single" w:sz="4" w:space="0" w:color="auto"/>
              <w:left w:val="single" w:sz="4" w:space="0" w:color="auto"/>
              <w:bottom w:val="single" w:sz="4" w:space="0" w:color="auto"/>
              <w:right w:val="single" w:sz="4" w:space="0" w:color="auto"/>
            </w:tcBorders>
          </w:tcPr>
          <w:p w14:paraId="5CC0B970" w14:textId="77777777" w:rsidR="00AC3B21" w:rsidRDefault="00D37233" w:rsidP="000504BF">
            <w:r>
              <w:rPr>
                <w:sz w:val="20"/>
                <w:szCs w:val="20"/>
              </w:rPr>
              <w:t xml:space="preserve">Yes for </w:t>
            </w:r>
            <w:r>
              <w:t>solution 2 and solution 3.</w:t>
            </w:r>
          </w:p>
          <w:p w14:paraId="2584DC8F" w14:textId="77777777" w:rsidR="00AC3B21" w:rsidRDefault="00D37233" w:rsidP="000504BF">
            <w:r>
              <w:t>As for solution 1b, it should be outside MNO. Because we are discussing the way UE directly transfer data to server.</w:t>
            </w:r>
          </w:p>
        </w:tc>
      </w:tr>
      <w:tr w:rsidR="00AC3B21" w14:paraId="7FD44ED0" w14:textId="77777777" w:rsidTr="6492BFD8">
        <w:tc>
          <w:tcPr>
            <w:tcW w:w="1838" w:type="dxa"/>
            <w:tcBorders>
              <w:top w:val="single" w:sz="4" w:space="0" w:color="auto"/>
              <w:left w:val="single" w:sz="4" w:space="0" w:color="auto"/>
              <w:bottom w:val="single" w:sz="4" w:space="0" w:color="auto"/>
              <w:right w:val="single" w:sz="4" w:space="0" w:color="auto"/>
            </w:tcBorders>
          </w:tcPr>
          <w:p w14:paraId="47CB1C11" w14:textId="77777777" w:rsidR="00AC3B21" w:rsidRDefault="00D37233" w:rsidP="000504BF">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288E06C9" w14:textId="77777777" w:rsidR="00AC3B21" w:rsidRDefault="00D37233" w:rsidP="000504BF">
            <w:r>
              <w:t>please see the below comments.</w:t>
            </w:r>
          </w:p>
          <w:p w14:paraId="424B1359" w14:textId="77777777" w:rsidR="00AC3B21" w:rsidRDefault="00D37233" w:rsidP="000504BF">
            <w:r>
              <w:t>Firstly:</w:t>
            </w:r>
          </w:p>
          <w:p w14:paraId="0143B6CC" w14:textId="77777777" w:rsidR="00AC3B21" w:rsidRDefault="00D37233" w:rsidP="000504BF">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0C1CC03" w14:textId="77777777" w:rsidR="00AC3B21" w:rsidRDefault="00D37233" w:rsidP="000504BF">
            <w:r>
              <w:rPr>
                <w:rFonts w:hint="eastAsia"/>
              </w:rPr>
              <w:t>S</w:t>
            </w:r>
            <w:r>
              <w:t>econdly:</w:t>
            </w:r>
          </w:p>
          <w:p w14:paraId="40706E17" w14:textId="77777777" w:rsidR="00AC3B21" w:rsidRDefault="00D37233" w:rsidP="000504BF">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14:paraId="6E26AFAD" w14:textId="77777777" w:rsidR="00AC3B21" w:rsidRDefault="00D37233" w:rsidP="000504BF">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0FB78278" w14:textId="77777777" w:rsidR="00AC3B21" w:rsidRDefault="00AC3B21" w:rsidP="000504BF"/>
        </w:tc>
      </w:tr>
      <w:tr w:rsidR="00AC3B21" w14:paraId="65C78AD8" w14:textId="77777777" w:rsidTr="6492BFD8">
        <w:tc>
          <w:tcPr>
            <w:tcW w:w="1838" w:type="dxa"/>
            <w:tcBorders>
              <w:top w:val="single" w:sz="4" w:space="0" w:color="auto"/>
              <w:left w:val="single" w:sz="4" w:space="0" w:color="auto"/>
              <w:bottom w:val="single" w:sz="4" w:space="0" w:color="auto"/>
              <w:right w:val="single" w:sz="4" w:space="0" w:color="auto"/>
            </w:tcBorders>
          </w:tcPr>
          <w:p w14:paraId="3FAC9B5A" w14:textId="77777777" w:rsidR="00AC3B21" w:rsidRDefault="00D37233" w:rsidP="000504BF">
            <w:bookmarkStart w:id="108" w:name="OLE_LINK393"/>
            <w:r>
              <w:rPr>
                <w:rFonts w:hint="eastAsia"/>
              </w:rPr>
              <w:t>China Unicom</w:t>
            </w:r>
            <w:bookmarkEnd w:id="108"/>
          </w:p>
        </w:tc>
        <w:tc>
          <w:tcPr>
            <w:tcW w:w="7178" w:type="dxa"/>
            <w:tcBorders>
              <w:top w:val="single" w:sz="4" w:space="0" w:color="auto"/>
              <w:left w:val="single" w:sz="4" w:space="0" w:color="auto"/>
              <w:bottom w:val="single" w:sz="4" w:space="0" w:color="auto"/>
              <w:right w:val="single" w:sz="4" w:space="0" w:color="auto"/>
            </w:tcBorders>
          </w:tcPr>
          <w:p w14:paraId="67C4583B" w14:textId="77777777" w:rsidR="00AC3B21" w:rsidRDefault="00D37233" w:rsidP="000504BF">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AC3B21" w14:paraId="2F69AF19" w14:textId="77777777" w:rsidTr="6492BFD8">
        <w:tc>
          <w:tcPr>
            <w:tcW w:w="1838" w:type="dxa"/>
            <w:tcBorders>
              <w:top w:val="single" w:sz="4" w:space="0" w:color="auto"/>
              <w:left w:val="single" w:sz="4" w:space="0" w:color="auto"/>
              <w:bottom w:val="single" w:sz="4" w:space="0" w:color="auto"/>
              <w:right w:val="single" w:sz="4" w:space="0" w:color="auto"/>
            </w:tcBorders>
          </w:tcPr>
          <w:p w14:paraId="12A63380"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4612C87D" w14:textId="77777777" w:rsidR="00AC3B21" w:rsidRDefault="00D37233" w:rsidP="000504BF">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14:paraId="1FC39945" w14:textId="77777777" w:rsidR="00AC3B21" w:rsidRDefault="00AC3B21" w:rsidP="000504BF"/>
          <w:p w14:paraId="46A4E7B7" w14:textId="77777777" w:rsidR="00AC3B21" w:rsidRDefault="00D37233" w:rsidP="000504BF">
            <w:r>
              <w:rPr>
                <w:rFonts w:hint="eastAsia"/>
              </w:rPr>
              <w:t>O</w:t>
            </w:r>
            <w:r>
              <w:t>ur understanding of inside MNO is that MNO has the full control (including data visibility) of the server for UE-side data collection.</w:t>
            </w:r>
          </w:p>
        </w:tc>
      </w:tr>
      <w:tr w:rsidR="00AC3B21" w14:paraId="67011149" w14:textId="77777777" w:rsidTr="6492BFD8">
        <w:tc>
          <w:tcPr>
            <w:tcW w:w="1838" w:type="dxa"/>
            <w:tcBorders>
              <w:top w:val="single" w:sz="4" w:space="0" w:color="auto"/>
              <w:left w:val="single" w:sz="4" w:space="0" w:color="auto"/>
              <w:bottom w:val="single" w:sz="4" w:space="0" w:color="auto"/>
              <w:right w:val="single" w:sz="4" w:space="0" w:color="auto"/>
            </w:tcBorders>
          </w:tcPr>
          <w:p w14:paraId="6DC09559" w14:textId="77777777" w:rsidR="00AC3B21" w:rsidRDefault="00D37233" w:rsidP="000504BF">
            <w:bookmarkStart w:id="109" w:name="OLE_LINK398"/>
            <w:r>
              <w:t xml:space="preserve">Samsung </w:t>
            </w:r>
            <w:bookmarkEnd w:id="109"/>
          </w:p>
        </w:tc>
        <w:tc>
          <w:tcPr>
            <w:tcW w:w="7178" w:type="dxa"/>
            <w:tcBorders>
              <w:top w:val="single" w:sz="4" w:space="0" w:color="auto"/>
              <w:left w:val="single" w:sz="4" w:space="0" w:color="auto"/>
              <w:bottom w:val="single" w:sz="4" w:space="0" w:color="auto"/>
              <w:right w:val="single" w:sz="4" w:space="0" w:color="auto"/>
            </w:tcBorders>
          </w:tcPr>
          <w:p w14:paraId="228AC15E" w14:textId="77777777" w:rsidR="00AC3B21" w:rsidRDefault="00D37233" w:rsidP="000504BF">
            <w:r>
              <w:t>See comments</w:t>
            </w:r>
          </w:p>
          <w:p w14:paraId="0D4CBE27" w14:textId="77777777" w:rsidR="00AC3B21" w:rsidRDefault="00D37233" w:rsidP="000504BF">
            <w:pPr>
              <w:pStyle w:val="ListParagraph"/>
              <w:numPr>
                <w:ilvl w:val="0"/>
                <w:numId w:val="15"/>
              </w:numPr>
              <w:ind w:firstLineChars="0"/>
            </w:pPr>
            <w:r>
              <w:t>Refer to answers to Q 1 and Q 2.1.</w:t>
            </w:r>
          </w:p>
          <w:p w14:paraId="541193FD" w14:textId="77777777" w:rsidR="00AC3B21" w:rsidRDefault="00D37233" w:rsidP="000504BF">
            <w:pPr>
              <w:pStyle w:val="ListParagraph"/>
              <w:numPr>
                <w:ilvl w:val="0"/>
                <w:numId w:val="15"/>
              </w:numPr>
              <w:ind w:firstLineChars="0"/>
            </w:pPr>
            <w:r>
              <w:t xml:space="preserve">Moreover, it is not clear, how solution 1b, 2 and 3, can support the two cases for the server being inside and outside the MNO network. </w:t>
            </w:r>
          </w:p>
        </w:tc>
      </w:tr>
      <w:tr w:rsidR="00AC3B21" w14:paraId="3B4F8D93" w14:textId="77777777" w:rsidTr="6492BFD8">
        <w:tc>
          <w:tcPr>
            <w:tcW w:w="1838" w:type="dxa"/>
            <w:tcBorders>
              <w:top w:val="single" w:sz="4" w:space="0" w:color="auto"/>
              <w:left w:val="single" w:sz="4" w:space="0" w:color="auto"/>
              <w:bottom w:val="single" w:sz="4" w:space="0" w:color="auto"/>
              <w:right w:val="single" w:sz="4" w:space="0" w:color="auto"/>
            </w:tcBorders>
          </w:tcPr>
          <w:p w14:paraId="708A7ADD" w14:textId="77777777" w:rsidR="00AC3B21" w:rsidRDefault="00D37233" w:rsidP="000504BF">
            <w:bookmarkStart w:id="110" w:name="OLE_LINK399"/>
            <w:r>
              <w:rPr>
                <w:rFonts w:hint="eastAsia"/>
              </w:rPr>
              <w:t>L</w:t>
            </w:r>
            <w:r>
              <w:t>enovo</w:t>
            </w:r>
            <w:bookmarkEnd w:id="110"/>
          </w:p>
        </w:tc>
        <w:tc>
          <w:tcPr>
            <w:tcW w:w="7178" w:type="dxa"/>
            <w:tcBorders>
              <w:top w:val="single" w:sz="4" w:space="0" w:color="auto"/>
              <w:left w:val="single" w:sz="4" w:space="0" w:color="auto"/>
              <w:bottom w:val="single" w:sz="4" w:space="0" w:color="auto"/>
              <w:right w:val="single" w:sz="4" w:space="0" w:color="auto"/>
            </w:tcBorders>
          </w:tcPr>
          <w:p w14:paraId="1CB93618" w14:textId="77777777" w:rsidR="00AC3B21" w:rsidRDefault="00D37233" w:rsidP="000504BF">
            <w:r>
              <w:rPr>
                <w:rFonts w:hint="eastAsia"/>
              </w:rPr>
              <w:t>I</w:t>
            </w:r>
            <w:r>
              <w:t>n principle yes, upon deployment server owner can deploy it outside MNO or inside MNO (e.g., with SLA). We can consider them possible for the theoretical analysis for now.</w:t>
            </w:r>
          </w:p>
        </w:tc>
      </w:tr>
      <w:tr w:rsidR="00AC3B21" w14:paraId="2CBA797F" w14:textId="77777777" w:rsidTr="6492BFD8">
        <w:tc>
          <w:tcPr>
            <w:tcW w:w="1838" w:type="dxa"/>
            <w:tcBorders>
              <w:top w:val="single" w:sz="4" w:space="0" w:color="auto"/>
              <w:left w:val="single" w:sz="4" w:space="0" w:color="auto"/>
              <w:bottom w:val="single" w:sz="4" w:space="0" w:color="auto"/>
              <w:right w:val="single" w:sz="4" w:space="0" w:color="auto"/>
            </w:tcBorders>
          </w:tcPr>
          <w:p w14:paraId="5D8B4A89" w14:textId="77777777" w:rsidR="00AC3B21" w:rsidRDefault="00D37233" w:rsidP="000504BF">
            <w:bookmarkStart w:id="111" w:name="OLE_LINK400"/>
            <w:r>
              <w:t xml:space="preserve">Qualcomm </w:t>
            </w:r>
            <w:bookmarkEnd w:id="111"/>
          </w:p>
        </w:tc>
        <w:tc>
          <w:tcPr>
            <w:tcW w:w="7178" w:type="dxa"/>
            <w:tcBorders>
              <w:top w:val="single" w:sz="4" w:space="0" w:color="auto"/>
              <w:left w:val="single" w:sz="4" w:space="0" w:color="auto"/>
              <w:bottom w:val="single" w:sz="4" w:space="0" w:color="auto"/>
              <w:right w:val="single" w:sz="4" w:space="0" w:color="auto"/>
            </w:tcBorders>
          </w:tcPr>
          <w:p w14:paraId="5E45D8C6" w14:textId="77777777" w:rsidR="00AC3B21" w:rsidRDefault="00D37233" w:rsidP="000504BF">
            <w:r>
              <w:t xml:space="preserve">Yes. </w:t>
            </w:r>
          </w:p>
          <w:p w14:paraId="75B33894" w14:textId="77777777" w:rsidR="00AC3B21" w:rsidRDefault="00D37233" w:rsidP="000504BF">
            <w:r>
              <w:t xml:space="preserve">controllability: </w:t>
            </w:r>
          </w:p>
          <w:p w14:paraId="320F20A2" w14:textId="77777777" w:rsidR="00AC3B21" w:rsidRDefault="00D37233" w:rsidP="000504BF">
            <w:r>
              <w:t>For solution 1b, regardless of whether the server is within/outside the MNO network, the data collection procedure is controlled by the MNO.</w:t>
            </w:r>
          </w:p>
          <w:p w14:paraId="101DEF30" w14:textId="77777777" w:rsidR="00AC3B21" w:rsidRDefault="00D37233" w:rsidP="000504BF">
            <w:r>
              <w:t xml:space="preserve">Visibility: </w:t>
            </w:r>
          </w:p>
          <w:p w14:paraId="24428282" w14:textId="77777777" w:rsidR="00AC3B21" w:rsidRDefault="00D37233" w:rsidP="000504BF">
            <w:r>
              <w:lastRenderedPageBreak/>
              <w:t>For solution 1b, there can exist no, partial, or full visibility, regardless of whether the server is within/outside MNO. The degree of visibility depends on the SLA between the vendor and MNO.</w:t>
            </w:r>
          </w:p>
          <w:p w14:paraId="0562CB0E" w14:textId="77777777" w:rsidR="00AC3B21" w:rsidRDefault="00AC3B21" w:rsidP="000504BF"/>
          <w:p w14:paraId="028C620B" w14:textId="77777777" w:rsidR="00AC3B21" w:rsidRDefault="00D37233" w:rsidP="000504BF">
            <w:pPr>
              <w:rPr>
                <w:b/>
              </w:rPr>
            </w:pPr>
            <w:r>
              <w:t xml:space="preserve">SA2 has previously designed solutions where the MNO can have </w:t>
            </w:r>
            <w:r>
              <w:rPr>
                <w:b/>
              </w:rPr>
              <w:t>controllability and visibility regardless</w:t>
            </w:r>
            <w:r>
              <w:t xml:space="preserve"> </w:t>
            </w:r>
            <w:r>
              <w:rPr>
                <w:b/>
              </w:rPr>
              <w:t xml:space="preserve">of when the server is within/outside the MNO. </w:t>
            </w:r>
            <w:r>
              <w:t xml:space="preserve">Therefore, the arguments from some companies that for </w:t>
            </w:r>
            <w:r>
              <w:rPr>
                <w:b/>
              </w:rPr>
              <w:t xml:space="preserve">controllability and visibility </w:t>
            </w:r>
            <w:r>
              <w:t xml:space="preserve">the server must be inside the MNO network seems unreasonable. Furthermore, we believe that it is not within RAN2's scope to determine/justify whether </w:t>
            </w:r>
            <w:r>
              <w:rPr>
                <w:b/>
              </w:rPr>
              <w:t>the server is within/outside the MNO for controllability and visibility.</w:t>
            </w:r>
          </w:p>
          <w:p w14:paraId="34CE0A41" w14:textId="77777777" w:rsidR="00AC3B21" w:rsidRDefault="00AC3B21" w:rsidP="000504BF"/>
          <w:p w14:paraId="4B04B8C5" w14:textId="77777777" w:rsidR="00AC3B21" w:rsidRDefault="00D37233" w:rsidP="000504BF">
            <w:r>
              <w:t xml:space="preserve">Similar arguments hold for solutions 2 and 3. </w:t>
            </w:r>
          </w:p>
        </w:tc>
      </w:tr>
      <w:tr w:rsidR="00AC3B21" w14:paraId="0E444211" w14:textId="77777777" w:rsidTr="6492BFD8">
        <w:tc>
          <w:tcPr>
            <w:tcW w:w="1838" w:type="dxa"/>
            <w:tcBorders>
              <w:top w:val="single" w:sz="4" w:space="0" w:color="auto"/>
              <w:left w:val="single" w:sz="4" w:space="0" w:color="auto"/>
              <w:bottom w:val="single" w:sz="4" w:space="0" w:color="auto"/>
              <w:right w:val="single" w:sz="4" w:space="0" w:color="auto"/>
            </w:tcBorders>
          </w:tcPr>
          <w:p w14:paraId="1517B600" w14:textId="77777777" w:rsidR="00AC3B21" w:rsidRDefault="00D37233" w:rsidP="000504BF">
            <w:bookmarkStart w:id="112" w:name="OLE_LINK401"/>
            <w:r>
              <w:lastRenderedPageBreak/>
              <w:t>Sharp</w:t>
            </w:r>
            <w:bookmarkEnd w:id="112"/>
          </w:p>
        </w:tc>
        <w:tc>
          <w:tcPr>
            <w:tcW w:w="7178" w:type="dxa"/>
            <w:tcBorders>
              <w:top w:val="single" w:sz="4" w:space="0" w:color="auto"/>
              <w:left w:val="single" w:sz="4" w:space="0" w:color="auto"/>
              <w:bottom w:val="single" w:sz="4" w:space="0" w:color="auto"/>
              <w:right w:val="single" w:sz="4" w:space="0" w:color="auto"/>
            </w:tcBorders>
          </w:tcPr>
          <w:p w14:paraId="192DB826" w14:textId="77777777" w:rsidR="00AC3B21" w:rsidRDefault="00D37233" w:rsidP="000504BF">
            <w:r>
              <w:rPr>
                <w:rFonts w:hint="eastAsia"/>
              </w:rPr>
              <w:t>Y</w:t>
            </w:r>
            <w:r>
              <w:t>es, for solution 2 and 3, for solution 1b further clarity is needed.</w:t>
            </w:r>
          </w:p>
        </w:tc>
      </w:tr>
      <w:tr w:rsidR="00AC3B21" w14:paraId="11A22BD4" w14:textId="77777777" w:rsidTr="6492BFD8">
        <w:tc>
          <w:tcPr>
            <w:tcW w:w="1838" w:type="dxa"/>
            <w:tcBorders>
              <w:top w:val="single" w:sz="4" w:space="0" w:color="auto"/>
              <w:left w:val="single" w:sz="4" w:space="0" w:color="auto"/>
              <w:bottom w:val="single" w:sz="4" w:space="0" w:color="auto"/>
              <w:right w:val="single" w:sz="4" w:space="0" w:color="auto"/>
            </w:tcBorders>
          </w:tcPr>
          <w:p w14:paraId="6FC5BEF6" w14:textId="77777777" w:rsidR="00AC3B21" w:rsidRDefault="00D37233" w:rsidP="000504BF">
            <w:bookmarkStart w:id="113" w:name="OLE_LINK402"/>
            <w:r>
              <w:rPr>
                <w:rFonts w:hint="eastAsia"/>
              </w:rPr>
              <w:t>CMCC</w:t>
            </w:r>
            <w:bookmarkEnd w:id="113"/>
          </w:p>
        </w:tc>
        <w:tc>
          <w:tcPr>
            <w:tcW w:w="7178" w:type="dxa"/>
            <w:tcBorders>
              <w:top w:val="single" w:sz="4" w:space="0" w:color="auto"/>
              <w:left w:val="single" w:sz="4" w:space="0" w:color="auto"/>
              <w:bottom w:val="single" w:sz="4" w:space="0" w:color="auto"/>
              <w:right w:val="single" w:sz="4" w:space="0" w:color="auto"/>
            </w:tcBorders>
          </w:tcPr>
          <w:p w14:paraId="1FC9D243" w14:textId="77777777" w:rsidR="00AC3B21" w:rsidRDefault="00D37233" w:rsidP="000504BF">
            <w:r>
              <w:rPr>
                <w:rFonts w:hint="eastAsia"/>
              </w:rPr>
              <w:t>Yes for solution 2 and 3.</w:t>
            </w:r>
          </w:p>
          <w:p w14:paraId="40AE6A4B" w14:textId="77777777" w:rsidR="00AC3B21" w:rsidRDefault="00D37233" w:rsidP="000504BF">
            <w:r>
              <w:rPr>
                <w:rFonts w:hint="eastAsia"/>
              </w:rPr>
              <w:t>In our understanding, if the server is outside of MNO, solution 1b) is the same as solution 1a). If the server is inside of MNO, solution 1b) can be reflected in solution 2 and 3.</w:t>
            </w:r>
          </w:p>
          <w:p w14:paraId="1D83BA61" w14:textId="77777777" w:rsidR="00AC3B21" w:rsidRDefault="00D37233" w:rsidP="000504BF">
            <w:r>
              <w:rPr>
                <w:rFonts w:hint="eastAsia"/>
              </w:rPr>
              <w:t xml:space="preserve">For solution 2 and 3, we share the similar view with MTK.  </w:t>
            </w:r>
          </w:p>
        </w:tc>
      </w:tr>
      <w:tr w:rsidR="00AC3B21" w14:paraId="20A15D8A" w14:textId="77777777" w:rsidTr="6492BFD8">
        <w:tc>
          <w:tcPr>
            <w:tcW w:w="1838" w:type="dxa"/>
            <w:tcBorders>
              <w:top w:val="single" w:sz="4" w:space="0" w:color="auto"/>
              <w:left w:val="single" w:sz="4" w:space="0" w:color="auto"/>
              <w:bottom w:val="single" w:sz="4" w:space="0" w:color="auto"/>
              <w:right w:val="single" w:sz="4" w:space="0" w:color="auto"/>
            </w:tcBorders>
          </w:tcPr>
          <w:p w14:paraId="048B4C4D" w14:textId="77777777" w:rsidR="00AC3B21" w:rsidRDefault="00D37233" w:rsidP="000504BF">
            <w:bookmarkStart w:id="114" w:name="OLE_LINK403"/>
            <w:r>
              <w:t>Intel</w:t>
            </w:r>
            <w:bookmarkEnd w:id="114"/>
          </w:p>
        </w:tc>
        <w:tc>
          <w:tcPr>
            <w:tcW w:w="7178" w:type="dxa"/>
            <w:tcBorders>
              <w:top w:val="single" w:sz="4" w:space="0" w:color="auto"/>
              <w:left w:val="single" w:sz="4" w:space="0" w:color="auto"/>
              <w:bottom w:val="single" w:sz="4" w:space="0" w:color="auto"/>
              <w:right w:val="single" w:sz="4" w:space="0" w:color="auto"/>
            </w:tcBorders>
          </w:tcPr>
          <w:p w14:paraId="165E64A0" w14:textId="77777777" w:rsidR="00AC3B21" w:rsidRDefault="00D37233" w:rsidP="000504BF">
            <w:r>
              <w:t xml:space="preserve">As we commented in Q2.0, the key aspect of option 1b/2/3 is whether the MNO can monitor/manage the data collection to adhering the privacy laws, regulations. </w:t>
            </w:r>
          </w:p>
          <w:p w14:paraId="4DCB8DA2" w14:textId="77777777" w:rsidR="00AC3B21" w:rsidRDefault="00D37233" w:rsidP="000504BF">
            <w:r>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65A6DF4A" w14:textId="77777777" w:rsidR="00AC3B21" w:rsidRDefault="00D37233" w:rsidP="000504BF">
            <w:r>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5F7FD979" w14:textId="77777777" w:rsidR="00AC3B21" w:rsidRDefault="00D37233" w:rsidP="000504BF">
            <w:r>
              <w:t>Furthermore, we don’t think the NOTE in solution 2 is needed. It is up to SA2 design how to collect data in CN.</w:t>
            </w:r>
          </w:p>
        </w:tc>
      </w:tr>
      <w:tr w:rsidR="00AC3B21" w14:paraId="75271FDA" w14:textId="77777777" w:rsidTr="6492BFD8">
        <w:tc>
          <w:tcPr>
            <w:tcW w:w="1838" w:type="dxa"/>
            <w:tcBorders>
              <w:top w:val="single" w:sz="4" w:space="0" w:color="auto"/>
              <w:left w:val="single" w:sz="4" w:space="0" w:color="auto"/>
              <w:bottom w:val="single" w:sz="4" w:space="0" w:color="auto"/>
              <w:right w:val="single" w:sz="4" w:space="0" w:color="auto"/>
            </w:tcBorders>
          </w:tcPr>
          <w:p w14:paraId="76BD16F3" w14:textId="77777777" w:rsidR="00AC3B21" w:rsidRDefault="00D37233" w:rsidP="000504BF">
            <w:bookmarkStart w:id="115" w:name="OLE_LINK405"/>
            <w:r>
              <w:rPr>
                <w:rFonts w:hint="eastAsia"/>
              </w:rPr>
              <w:t>Fujitsu</w:t>
            </w:r>
            <w:bookmarkEnd w:id="115"/>
          </w:p>
        </w:tc>
        <w:tc>
          <w:tcPr>
            <w:tcW w:w="7178" w:type="dxa"/>
            <w:tcBorders>
              <w:top w:val="single" w:sz="4" w:space="0" w:color="auto"/>
              <w:left w:val="single" w:sz="4" w:space="0" w:color="auto"/>
              <w:bottom w:val="single" w:sz="4" w:space="0" w:color="auto"/>
              <w:right w:val="single" w:sz="4" w:space="0" w:color="auto"/>
            </w:tcBorders>
          </w:tcPr>
          <w:p w14:paraId="689B299A" w14:textId="77777777" w:rsidR="00AC3B21" w:rsidRDefault="00D37233" w:rsidP="000504BF">
            <w:r>
              <w:rPr>
                <w:rFonts w:hint="eastAsia"/>
              </w:rPr>
              <w:t>Yes, the same view as CMCC</w:t>
            </w:r>
          </w:p>
        </w:tc>
      </w:tr>
      <w:tr w:rsidR="00AC3B21" w14:paraId="1481706D" w14:textId="77777777" w:rsidTr="6492BFD8">
        <w:tc>
          <w:tcPr>
            <w:tcW w:w="1838" w:type="dxa"/>
            <w:tcBorders>
              <w:top w:val="single" w:sz="4" w:space="0" w:color="auto"/>
              <w:left w:val="single" w:sz="4" w:space="0" w:color="auto"/>
              <w:bottom w:val="single" w:sz="4" w:space="0" w:color="auto"/>
              <w:right w:val="single" w:sz="4" w:space="0" w:color="auto"/>
            </w:tcBorders>
          </w:tcPr>
          <w:p w14:paraId="7D82BB8D" w14:textId="77777777" w:rsidR="00AC3B21" w:rsidRDefault="00D37233" w:rsidP="000504BF">
            <w:bookmarkStart w:id="116" w:name="OLE_LINK406"/>
            <w:r>
              <w:t>Interdigital</w:t>
            </w:r>
            <w:bookmarkEnd w:id="116"/>
          </w:p>
        </w:tc>
        <w:tc>
          <w:tcPr>
            <w:tcW w:w="7178" w:type="dxa"/>
            <w:tcBorders>
              <w:top w:val="single" w:sz="4" w:space="0" w:color="auto"/>
              <w:left w:val="single" w:sz="4" w:space="0" w:color="auto"/>
              <w:bottom w:val="single" w:sz="4" w:space="0" w:color="auto"/>
              <w:right w:val="single" w:sz="4" w:space="0" w:color="auto"/>
            </w:tcBorders>
          </w:tcPr>
          <w:p w14:paraId="3FC40982" w14:textId="77777777" w:rsidR="00AC3B21" w:rsidRDefault="00D37233" w:rsidP="000504BF">
            <w:r>
              <w:t xml:space="preserve">For solution 1b: No. </w:t>
            </w:r>
          </w:p>
          <w:p w14:paraId="59806274" w14:textId="77777777" w:rsidR="00AC3B21" w:rsidRDefault="00D37233" w:rsidP="000504BF">
            <w:r>
              <w:t>Our understanding is that for solution 1b, the server is an OTT server like in solution 1a. Otherwise, solution 1b overlaps with solution 2 or 3.</w:t>
            </w:r>
          </w:p>
          <w:p w14:paraId="62EBF3C5" w14:textId="77777777" w:rsidR="00AC3B21" w:rsidRDefault="00AC3B21" w:rsidP="000504BF"/>
          <w:p w14:paraId="4B0D7FE8" w14:textId="77777777" w:rsidR="00AC3B21" w:rsidRDefault="00D37233" w:rsidP="000504BF">
            <w:pPr>
              <w:rPr>
                <w:rFonts w:cs="Times New Roman"/>
                <w:sz w:val="24"/>
                <w:szCs w:val="24"/>
                <w:lang w:eastAsia="en-US"/>
              </w:rPr>
            </w:pPr>
            <w:r>
              <w:t>For solutions 2 and 3: Yes</w:t>
            </w:r>
            <w:r>
              <w:rPr>
                <w:rFonts w:cs="Times New Roman"/>
                <w:sz w:val="24"/>
                <w:szCs w:val="24"/>
                <w:lang w:eastAsia="en-US"/>
              </w:rPr>
              <w:t xml:space="preserve"> </w:t>
            </w:r>
          </w:p>
        </w:tc>
      </w:tr>
      <w:tr w:rsidR="00AC3B21" w14:paraId="6BDEB330" w14:textId="77777777" w:rsidTr="6492BFD8">
        <w:tc>
          <w:tcPr>
            <w:tcW w:w="1838" w:type="dxa"/>
            <w:tcBorders>
              <w:top w:val="single" w:sz="4" w:space="0" w:color="auto"/>
              <w:left w:val="single" w:sz="4" w:space="0" w:color="auto"/>
              <w:bottom w:val="single" w:sz="4" w:space="0" w:color="auto"/>
              <w:right w:val="single" w:sz="4" w:space="0" w:color="auto"/>
            </w:tcBorders>
          </w:tcPr>
          <w:p w14:paraId="420FB1EA" w14:textId="77777777" w:rsidR="00AC3B21" w:rsidRDefault="00D37233" w:rsidP="000504BF">
            <w:bookmarkStart w:id="117" w:name="OLE_LINK407"/>
            <w:r>
              <w:t>Futurewei</w:t>
            </w:r>
            <w:bookmarkEnd w:id="117"/>
          </w:p>
        </w:tc>
        <w:tc>
          <w:tcPr>
            <w:tcW w:w="7178" w:type="dxa"/>
            <w:tcBorders>
              <w:top w:val="single" w:sz="4" w:space="0" w:color="auto"/>
              <w:left w:val="single" w:sz="4" w:space="0" w:color="auto"/>
              <w:bottom w:val="single" w:sz="4" w:space="0" w:color="auto"/>
              <w:right w:val="single" w:sz="4" w:space="0" w:color="auto"/>
            </w:tcBorders>
          </w:tcPr>
          <w:p w14:paraId="066C0292" w14:textId="77777777" w:rsidR="00AC3B21" w:rsidRDefault="00D37233" w:rsidP="000504BF">
            <w:r>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rsidR="00AC3B21" w14:paraId="64FF1CBA" w14:textId="77777777" w:rsidTr="6492BFD8">
        <w:tc>
          <w:tcPr>
            <w:tcW w:w="1838" w:type="dxa"/>
            <w:tcBorders>
              <w:top w:val="single" w:sz="4" w:space="0" w:color="auto"/>
              <w:left w:val="single" w:sz="4" w:space="0" w:color="auto"/>
              <w:bottom w:val="single" w:sz="4" w:space="0" w:color="auto"/>
              <w:right w:val="single" w:sz="4" w:space="0" w:color="auto"/>
            </w:tcBorders>
          </w:tcPr>
          <w:p w14:paraId="7387DD6D"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65BEA268" w14:textId="77777777" w:rsidR="00AC3B21" w:rsidRDefault="00D37233" w:rsidP="000504BF">
            <w:r>
              <w:t>See our view on Q2.0.</w:t>
            </w:r>
          </w:p>
          <w:p w14:paraId="5444D2EC" w14:textId="77777777" w:rsidR="00AC3B21" w:rsidRDefault="00D37233" w:rsidP="000504BF">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14:paraId="2C60BB64" w14:textId="77777777" w:rsidR="00AC3B21" w:rsidRDefault="00D37233" w:rsidP="000504BF">
            <w:r>
              <w:t>And then after this clarified, we can address the above discussion between Huawei and Rapporteur (Mediatek) on how UE vendor can perform AIML training in such server.</w:t>
            </w:r>
          </w:p>
          <w:p w14:paraId="6D98A12B" w14:textId="77777777" w:rsidR="00AC3B21" w:rsidRDefault="00AC3B21" w:rsidP="000504BF"/>
        </w:tc>
      </w:tr>
      <w:tr w:rsidR="00AC3B21" w14:paraId="51DF2F18" w14:textId="77777777" w:rsidTr="6492BFD8">
        <w:tc>
          <w:tcPr>
            <w:tcW w:w="1838" w:type="dxa"/>
            <w:tcBorders>
              <w:top w:val="single" w:sz="4" w:space="0" w:color="auto"/>
              <w:left w:val="single" w:sz="4" w:space="0" w:color="auto"/>
              <w:bottom w:val="single" w:sz="4" w:space="0" w:color="auto"/>
              <w:right w:val="single" w:sz="4" w:space="0" w:color="auto"/>
            </w:tcBorders>
          </w:tcPr>
          <w:p w14:paraId="6602BFEA" w14:textId="77777777" w:rsidR="00AC3B21" w:rsidRDefault="00D37233" w:rsidP="000504BF">
            <w:bookmarkStart w:id="118" w:name="OLE_LINK408"/>
            <w:r>
              <w:t>Kyocera</w:t>
            </w:r>
            <w:bookmarkEnd w:id="118"/>
          </w:p>
        </w:tc>
        <w:tc>
          <w:tcPr>
            <w:tcW w:w="7178" w:type="dxa"/>
            <w:tcBorders>
              <w:top w:val="single" w:sz="4" w:space="0" w:color="auto"/>
              <w:left w:val="single" w:sz="4" w:space="0" w:color="auto"/>
              <w:bottom w:val="single" w:sz="4" w:space="0" w:color="auto"/>
              <w:right w:val="single" w:sz="4" w:space="0" w:color="auto"/>
            </w:tcBorders>
          </w:tcPr>
          <w:p w14:paraId="3C9D30BE" w14:textId="77777777" w:rsidR="00AC3B21" w:rsidRDefault="00D37233" w:rsidP="000504BF">
            <w:r>
              <w:t xml:space="preserve">Yes. </w:t>
            </w:r>
            <w:r>
              <w:rPr>
                <w:rFonts w:eastAsia="Yu Mincho" w:hint="eastAsia"/>
                <w:lang w:eastAsia="ja-JP"/>
              </w:rPr>
              <w:t>However, t</w:t>
            </w:r>
            <w:r>
              <w:t xml:space="preserve">he meaning of "inside/outside MNO network" is unclear to us, as it is merely a deployment choice. From the UE perspective, the issue revolves around which interface the UE uses to send data, i.e., U-plane, Uu, or NAS. Therefore, we believe that defining "inside/outside MNO network" should not be left to RAN2. It </w:t>
            </w:r>
            <w:r>
              <w:lastRenderedPageBreak/>
              <w:t>should be decided by SA2 or SA5.</w:t>
            </w:r>
          </w:p>
        </w:tc>
      </w:tr>
      <w:tr w:rsidR="00AC3B21" w14:paraId="29E77087" w14:textId="77777777" w:rsidTr="6492BFD8">
        <w:tc>
          <w:tcPr>
            <w:tcW w:w="1838" w:type="dxa"/>
            <w:tcBorders>
              <w:top w:val="single" w:sz="4" w:space="0" w:color="auto"/>
              <w:left w:val="single" w:sz="4" w:space="0" w:color="auto"/>
              <w:bottom w:val="single" w:sz="4" w:space="0" w:color="auto"/>
              <w:right w:val="single" w:sz="4" w:space="0" w:color="auto"/>
            </w:tcBorders>
          </w:tcPr>
          <w:p w14:paraId="3FC40C57" w14:textId="77777777" w:rsidR="00AC3B21" w:rsidRDefault="00D37233" w:rsidP="000504BF">
            <w:pPr>
              <w:rPr>
                <w:lang w:eastAsia="ja-JP"/>
              </w:rPr>
            </w:pPr>
            <w:bookmarkStart w:id="119" w:name="OLE_LINK409"/>
            <w:r>
              <w:rPr>
                <w:rFonts w:hint="eastAsia"/>
                <w:lang w:eastAsia="ja-JP"/>
              </w:rPr>
              <w:lastRenderedPageBreak/>
              <w:t>D</w:t>
            </w:r>
            <w:r>
              <w:rPr>
                <w:lang w:eastAsia="ja-JP"/>
              </w:rPr>
              <w:t>OCOMO</w:t>
            </w:r>
            <w:bookmarkEnd w:id="119"/>
          </w:p>
        </w:tc>
        <w:tc>
          <w:tcPr>
            <w:tcW w:w="7178" w:type="dxa"/>
            <w:tcBorders>
              <w:top w:val="single" w:sz="4" w:space="0" w:color="auto"/>
              <w:left w:val="single" w:sz="4" w:space="0" w:color="auto"/>
              <w:bottom w:val="single" w:sz="4" w:space="0" w:color="auto"/>
              <w:right w:val="single" w:sz="4" w:space="0" w:color="auto"/>
            </w:tcBorders>
          </w:tcPr>
          <w:p w14:paraId="6CF821EE" w14:textId="77777777" w:rsidR="00AC3B21" w:rsidRDefault="00D37233" w:rsidP="000504BF">
            <w:pPr>
              <w:rPr>
                <w:lang w:eastAsia="ja-JP"/>
              </w:rPr>
            </w:pPr>
            <w:r>
              <w:rPr>
                <w:rFonts w:hint="eastAsia"/>
                <w:lang w:eastAsia="ja-JP"/>
              </w:rPr>
              <w:t>Y</w:t>
            </w:r>
            <w:r>
              <w:rPr>
                <w:lang w:eastAsia="ja-JP"/>
              </w:rPr>
              <w:t>es for solution 2 and 3.</w:t>
            </w:r>
          </w:p>
          <w:p w14:paraId="274F4472" w14:textId="77777777" w:rsidR="00AC3B21" w:rsidRDefault="00D37233" w:rsidP="000504BF">
            <w:pPr>
              <w:rPr>
                <w:lang w:eastAsia="ja-JP"/>
              </w:rPr>
            </w:pPr>
            <w:r>
              <w:rPr>
                <w:rFonts w:hint="eastAsia"/>
                <w:lang w:eastAsia="ja-JP"/>
              </w:rPr>
              <w:t>N</w:t>
            </w:r>
            <w:r>
              <w:rPr>
                <w:lang w:eastAsia="ja-JP"/>
              </w:rPr>
              <w:t>ot sure the difference of solution 1b with server outside MNO’s NW and solution 1a.</w:t>
            </w:r>
          </w:p>
        </w:tc>
      </w:tr>
      <w:tr w:rsidR="00AC3B21" w14:paraId="3F84F0CF" w14:textId="77777777" w:rsidTr="6492BFD8">
        <w:tc>
          <w:tcPr>
            <w:tcW w:w="1838" w:type="dxa"/>
            <w:tcBorders>
              <w:top w:val="single" w:sz="4" w:space="0" w:color="auto"/>
              <w:left w:val="single" w:sz="4" w:space="0" w:color="auto"/>
              <w:bottom w:val="single" w:sz="4" w:space="0" w:color="auto"/>
              <w:right w:val="single" w:sz="4" w:space="0" w:color="auto"/>
            </w:tcBorders>
          </w:tcPr>
          <w:p w14:paraId="7855FCBE" w14:textId="77777777" w:rsidR="00AC3B21" w:rsidRDefault="00D37233" w:rsidP="000504BF">
            <w:pPr>
              <w:rPr>
                <w:lang w:eastAsia="ja-JP"/>
              </w:rPr>
            </w:pPr>
            <w:bookmarkStart w:id="120" w:name="OLE_LINK410"/>
            <w:r>
              <w:rPr>
                <w:lang w:eastAsia="ja-JP"/>
              </w:rPr>
              <w:t>Verizon</w:t>
            </w:r>
            <w:bookmarkEnd w:id="120"/>
          </w:p>
        </w:tc>
        <w:tc>
          <w:tcPr>
            <w:tcW w:w="7178" w:type="dxa"/>
            <w:tcBorders>
              <w:top w:val="single" w:sz="4" w:space="0" w:color="auto"/>
              <w:left w:val="single" w:sz="4" w:space="0" w:color="auto"/>
              <w:bottom w:val="single" w:sz="4" w:space="0" w:color="auto"/>
              <w:right w:val="single" w:sz="4" w:space="0" w:color="auto"/>
            </w:tcBorders>
          </w:tcPr>
          <w:p w14:paraId="033B6323" w14:textId="77777777" w:rsidR="00AC3B21" w:rsidRDefault="00D37233" w:rsidP="000504BF">
            <w:r>
              <w:rPr>
                <w:lang w:eastAsia="ja-JP"/>
              </w:rPr>
              <w:t xml:space="preserve">Yes, for solutions 2 and 3, with understanding that this is the server for UE side model training as clarified by Nokia in 2.1. </w:t>
            </w:r>
          </w:p>
          <w:p w14:paraId="2946DB82" w14:textId="77777777" w:rsidR="00AC3B21" w:rsidRDefault="00AC3B21" w:rsidP="000504BF">
            <w:pPr>
              <w:rPr>
                <w:lang w:eastAsia="ja-JP"/>
              </w:rPr>
            </w:pPr>
          </w:p>
          <w:p w14:paraId="72CE155E" w14:textId="77777777" w:rsidR="00AC3B21" w:rsidRDefault="00D37233" w:rsidP="000504BF">
            <w:pPr>
              <w:rPr>
                <w:lang w:eastAsia="ja-JP"/>
              </w:rPr>
            </w:pPr>
            <w:r>
              <w:rPr>
                <w:lang w:eastAsia="ja-JP"/>
              </w:rPr>
              <w:t xml:space="preserve">No for Solution 1b. Solution 1b is same as Solution 1a in this regard. </w:t>
            </w:r>
          </w:p>
        </w:tc>
      </w:tr>
      <w:tr w:rsidR="00AC3B21" w14:paraId="33ED2ECF" w14:textId="77777777" w:rsidTr="6492BFD8">
        <w:tc>
          <w:tcPr>
            <w:tcW w:w="1838" w:type="dxa"/>
            <w:tcBorders>
              <w:top w:val="single" w:sz="4" w:space="0" w:color="auto"/>
              <w:left w:val="single" w:sz="4" w:space="0" w:color="auto"/>
              <w:bottom w:val="single" w:sz="4" w:space="0" w:color="auto"/>
              <w:right w:val="single" w:sz="4" w:space="0" w:color="auto"/>
            </w:tcBorders>
          </w:tcPr>
          <w:p w14:paraId="11D3752A"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5D1C56BC" w14:textId="77777777" w:rsidR="00AC3B21" w:rsidRDefault="00D37233" w:rsidP="000504BF">
            <w:pPr>
              <w:rPr>
                <w:lang w:eastAsia="ja-JP"/>
              </w:rPr>
            </w:pPr>
            <w:r>
              <w:rPr>
                <w:lang w:eastAsia="ja-JP"/>
              </w:rPr>
              <w:t xml:space="preserve">Agree with Dish’s comment and the others questioning the definition if OTT. </w:t>
            </w:r>
          </w:p>
        </w:tc>
      </w:tr>
      <w:tr w:rsidR="00AC3B21" w14:paraId="41A9ED78" w14:textId="77777777" w:rsidTr="6492BFD8">
        <w:tc>
          <w:tcPr>
            <w:tcW w:w="1838" w:type="dxa"/>
            <w:tcBorders>
              <w:top w:val="single" w:sz="4" w:space="0" w:color="auto"/>
              <w:left w:val="single" w:sz="4" w:space="0" w:color="auto"/>
              <w:bottom w:val="single" w:sz="4" w:space="0" w:color="auto"/>
              <w:right w:val="single" w:sz="4" w:space="0" w:color="auto"/>
            </w:tcBorders>
          </w:tcPr>
          <w:p w14:paraId="78997CEC" w14:textId="77777777" w:rsidR="00AC3B21" w:rsidRDefault="00D37233" w:rsidP="000504BF">
            <w:pPr>
              <w:rPr>
                <w:rFonts w:eastAsia="Yu Mincho"/>
                <w:lang w:eastAsia="ja-JP"/>
              </w:rPr>
            </w:pPr>
            <w:bookmarkStart w:id="121" w:name="OLE_LINK411"/>
            <w:r>
              <w:rPr>
                <w:rFonts w:hint="eastAsia"/>
              </w:rPr>
              <w:t>TCL</w:t>
            </w:r>
            <w:bookmarkEnd w:id="121"/>
          </w:p>
        </w:tc>
        <w:tc>
          <w:tcPr>
            <w:tcW w:w="7178" w:type="dxa"/>
            <w:tcBorders>
              <w:top w:val="single" w:sz="4" w:space="0" w:color="auto"/>
              <w:left w:val="single" w:sz="4" w:space="0" w:color="auto"/>
              <w:bottom w:val="single" w:sz="4" w:space="0" w:color="auto"/>
              <w:right w:val="single" w:sz="4" w:space="0" w:color="auto"/>
            </w:tcBorders>
          </w:tcPr>
          <w:p w14:paraId="0CA4EE43" w14:textId="77777777" w:rsidR="00AC3B21" w:rsidRDefault="00D37233" w:rsidP="000504BF">
            <w:r>
              <w:rPr>
                <w:rFonts w:hint="eastAsia"/>
              </w:rPr>
              <w:t>Agree with CMCC and Fujitsu.</w:t>
            </w:r>
          </w:p>
          <w:p w14:paraId="3883CA8A" w14:textId="77777777" w:rsidR="00AC3B21" w:rsidRDefault="00D37233" w:rsidP="000504BF">
            <w:pPr>
              <w:rPr>
                <w:rFonts w:eastAsia="SimSun"/>
              </w:rPr>
            </w:pPr>
            <w:r>
              <w:rPr>
                <w:rFonts w:eastAsia="SimSun" w:hint="eastAsia"/>
              </w:rPr>
              <w:t xml:space="preserve">For </w:t>
            </w:r>
            <w:r>
              <w:rPr>
                <w:lang w:eastAsia="ja-JP"/>
              </w:rPr>
              <w:t>solution 2</w:t>
            </w:r>
            <w:r>
              <w:rPr>
                <w:rFonts w:eastAsia="SimSun" w:hint="eastAsia"/>
              </w:rPr>
              <w:t>)</w:t>
            </w:r>
            <w:r>
              <w:rPr>
                <w:lang w:eastAsia="ja-JP"/>
              </w:rPr>
              <w:t xml:space="preserve"> and 3</w:t>
            </w:r>
            <w:r>
              <w:rPr>
                <w:rFonts w:eastAsia="SimSun" w:hint="eastAsia"/>
              </w:rPr>
              <w:t>): Yes</w:t>
            </w:r>
          </w:p>
          <w:p w14:paraId="773D8C76" w14:textId="77777777" w:rsidR="00AC3B21" w:rsidRDefault="00D37233" w:rsidP="000504BF">
            <w:r>
              <w:rPr>
                <w:rFonts w:hint="eastAsia"/>
              </w:rPr>
              <w:t xml:space="preserve">For the </w:t>
            </w:r>
            <w:r>
              <w:rPr>
                <w:rFonts w:eastAsia="Yu Mincho"/>
                <w:lang w:eastAsia="ja-JP"/>
              </w:rPr>
              <w:t>solution 1b</w:t>
            </w:r>
            <w:r>
              <w:rPr>
                <w:rFonts w:hint="eastAsia"/>
              </w:rPr>
              <w:t xml:space="preserve">), Yes with comments. We also think in </w:t>
            </w:r>
            <w:r>
              <w:rPr>
                <w:rFonts w:eastAsia="Yu Mincho"/>
                <w:lang w:eastAsia="ja-JP"/>
              </w:rPr>
              <w:t>solution 1b</w:t>
            </w:r>
            <w:r>
              <w:rPr>
                <w:rFonts w:hint="eastAsia"/>
              </w:rPr>
              <w:t>):</w:t>
            </w:r>
          </w:p>
          <w:p w14:paraId="3CA12559" w14:textId="77777777" w:rsidR="00AC3B21" w:rsidRDefault="00D37233" w:rsidP="000504BF">
            <w:r>
              <w:rPr>
                <w:rFonts w:eastAsia="SimSun" w:hint="eastAsia"/>
              </w:rPr>
              <w:t xml:space="preserve">- if </w:t>
            </w:r>
            <w:r>
              <w:t>‘server for UE-side data collection’</w:t>
            </w:r>
            <w:r>
              <w:rPr>
                <w:rFonts w:hint="eastAsia"/>
              </w:rPr>
              <w:t xml:space="preserve"> is outside of MNO, </w:t>
            </w:r>
            <w:r>
              <w:rPr>
                <w:rFonts w:eastAsia="SimSun" w:hint="eastAsia"/>
              </w:rPr>
              <w:t xml:space="preserve">it </w:t>
            </w:r>
            <w:r>
              <w:rPr>
                <w:rFonts w:hint="eastAsia"/>
              </w:rPr>
              <w:t xml:space="preserve">is same with solution 1a) </w:t>
            </w:r>
          </w:p>
          <w:p w14:paraId="70D5A649" w14:textId="77777777" w:rsidR="00AC3B21" w:rsidRDefault="00D37233" w:rsidP="000504BF">
            <w:r>
              <w:rPr>
                <w:rFonts w:hint="eastAsia"/>
              </w:rPr>
              <w:t xml:space="preserve">- if </w:t>
            </w:r>
            <w:r>
              <w:t>‘server for UE-side data collection’</w:t>
            </w:r>
            <w:r>
              <w:rPr>
                <w:rFonts w:hint="eastAsia"/>
              </w:rPr>
              <w:t xml:space="preserve"> is inside of MNO, </w:t>
            </w:r>
            <w:r>
              <w:rPr>
                <w:rFonts w:eastAsia="SimSun" w:hint="eastAsia"/>
              </w:rPr>
              <w:t>it is same</w:t>
            </w:r>
            <w:r>
              <w:rPr>
                <w:rFonts w:hint="eastAsia"/>
              </w:rPr>
              <w:t xml:space="preserve"> with</w:t>
            </w:r>
          </w:p>
          <w:p w14:paraId="38401800" w14:textId="77777777" w:rsidR="00AC3B21" w:rsidRDefault="00D37233" w:rsidP="000504BF">
            <w:pPr>
              <w:rPr>
                <w:rFonts w:eastAsia="Yu Mincho"/>
                <w:lang w:eastAsia="ja-JP"/>
              </w:rPr>
            </w:pPr>
            <w:r>
              <w:rPr>
                <w:rFonts w:hint="eastAsia"/>
              </w:rPr>
              <w:t xml:space="preserve">solution 2) and solution 3) </w:t>
            </w:r>
          </w:p>
        </w:tc>
      </w:tr>
      <w:tr w:rsidR="6492BFD8" w14:paraId="15EB900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295B3B7B" w14:textId="3ED0150B" w:rsidR="6492BFD8" w:rsidRDefault="6492BFD8" w:rsidP="000504BF">
            <w:bookmarkStart w:id="122" w:name="OLE_LINK412"/>
            <w:r w:rsidRPr="6492BFD8">
              <w:t>CEWiT</w:t>
            </w:r>
            <w:bookmarkEnd w:id="122"/>
          </w:p>
        </w:tc>
        <w:tc>
          <w:tcPr>
            <w:tcW w:w="7178" w:type="dxa"/>
            <w:tcBorders>
              <w:top w:val="single" w:sz="4" w:space="0" w:color="auto"/>
              <w:left w:val="single" w:sz="4" w:space="0" w:color="auto"/>
              <w:bottom w:val="single" w:sz="4" w:space="0" w:color="auto"/>
              <w:right w:val="single" w:sz="4" w:space="0" w:color="auto"/>
            </w:tcBorders>
          </w:tcPr>
          <w:p w14:paraId="53334CD6" w14:textId="6587D756" w:rsidR="6492BFD8" w:rsidRDefault="6492BFD8" w:rsidP="000504BF">
            <w:r w:rsidRPr="6492BFD8">
              <w:t>Yes, for solutions 1b, 2, and 3.</w:t>
            </w:r>
          </w:p>
        </w:tc>
      </w:tr>
      <w:tr w:rsidR="00012477" w14:paraId="2B4A0E7F"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754B3628" w14:textId="7DDC0A2B" w:rsidR="00012477" w:rsidRPr="6492BFD8" w:rsidRDefault="00012477"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61699A1C" w14:textId="01C563C4" w:rsidR="00012477" w:rsidRPr="6492BFD8" w:rsidRDefault="00012477" w:rsidP="000504BF">
            <w:r>
              <w:t>Agree with DISH comment</w:t>
            </w:r>
          </w:p>
        </w:tc>
      </w:tr>
    </w:tbl>
    <w:p w14:paraId="40A15E09" w14:textId="77777777" w:rsidR="00993073" w:rsidRDefault="00993073" w:rsidP="00E10BE5">
      <w:pPr>
        <w:pStyle w:val="BodyText"/>
      </w:pPr>
      <w:bookmarkStart w:id="123" w:name="OLE_LINK381"/>
      <w:bookmarkEnd w:id="94"/>
    </w:p>
    <w:p w14:paraId="21C9DB15" w14:textId="45A8399E" w:rsidR="00993073" w:rsidRPr="0098414E" w:rsidRDefault="00993073" w:rsidP="00E10BE5">
      <w:pPr>
        <w:pStyle w:val="BodyText"/>
        <w:rPr>
          <w:b/>
          <w:bCs w:val="0"/>
        </w:rPr>
      </w:pPr>
      <w:r w:rsidRPr="0098414E">
        <w:rPr>
          <w:b/>
          <w:bCs w:val="0"/>
        </w:rPr>
        <w:t>Summary</w:t>
      </w:r>
      <w:r w:rsidR="00CB5C35" w:rsidRPr="0098414E">
        <w:rPr>
          <w:b/>
          <w:bCs w:val="0"/>
        </w:rPr>
        <w:t xml:space="preserve"> 4</w:t>
      </w:r>
      <w:r w:rsidRPr="0098414E">
        <w:rPr>
          <w:b/>
          <w:bCs w:val="0"/>
        </w:rPr>
        <w:t>:</w:t>
      </w:r>
    </w:p>
    <w:p w14:paraId="4CB51D8E" w14:textId="7D2236D2" w:rsidR="00C1720A" w:rsidRPr="00CB5C35" w:rsidRDefault="00C1720A" w:rsidP="000504BF">
      <w:pPr>
        <w:rPr>
          <w:b/>
          <w:bCs w:val="0"/>
          <w:color w:val="auto"/>
          <w:u w:val="single"/>
        </w:rPr>
      </w:pPr>
      <w:r w:rsidRPr="00CB5C35">
        <w:rPr>
          <w:b/>
          <w:bCs w:val="0"/>
          <w:u w:val="single"/>
        </w:rPr>
        <w:t xml:space="preserve">Solution </w:t>
      </w:r>
      <w:r w:rsidRPr="00CB5C35">
        <w:rPr>
          <w:rFonts w:hint="eastAsia"/>
          <w:b/>
          <w:bCs w:val="0"/>
          <w:u w:val="single"/>
        </w:rPr>
        <w:t>1b</w:t>
      </w:r>
    </w:p>
    <w:p w14:paraId="5B3B9E6F" w14:textId="0B8FDED0" w:rsidR="00C1720A" w:rsidRPr="00C1720A" w:rsidRDefault="00C1720A" w:rsidP="00E10BE5">
      <w:pPr>
        <w:pStyle w:val="BodyText"/>
        <w:numPr>
          <w:ilvl w:val="0"/>
          <w:numId w:val="39"/>
        </w:numPr>
        <w:rPr>
          <w:b/>
        </w:rPr>
      </w:pPr>
      <w:r w:rsidRPr="00C1720A">
        <w:rPr>
          <w:rFonts w:hint="eastAsia"/>
          <w:b/>
        </w:rPr>
        <w:t xml:space="preserve">Yes: </w:t>
      </w:r>
      <w:r w:rsidRPr="00C1720A">
        <w:t>8 companies (</w:t>
      </w:r>
      <w:r w:rsidRPr="00C1720A">
        <w:rPr>
          <w:rFonts w:hint="eastAsia"/>
        </w:rPr>
        <w:t>Ericsson, Mediatek, CATT, Lenovo, Qualcomm, Intel, Kyocera, CEWiT</w:t>
      </w:r>
      <w:r>
        <w:t>)</w:t>
      </w:r>
    </w:p>
    <w:p w14:paraId="1939FDF7" w14:textId="3C38A1FE" w:rsidR="00C1720A" w:rsidRPr="00C1720A" w:rsidRDefault="00C1720A" w:rsidP="00E10BE5">
      <w:pPr>
        <w:pStyle w:val="BodyText"/>
        <w:numPr>
          <w:ilvl w:val="0"/>
          <w:numId w:val="39"/>
        </w:numPr>
      </w:pPr>
      <w:r w:rsidRPr="00C1720A">
        <w:rPr>
          <w:rFonts w:hint="eastAsia"/>
          <w:b/>
        </w:rPr>
        <w:t>No:</w:t>
      </w:r>
      <w:r>
        <w:rPr>
          <w:b/>
        </w:rPr>
        <w:t xml:space="preserve"> </w:t>
      </w:r>
      <w:r w:rsidR="00CB5C35">
        <w:t>8</w:t>
      </w:r>
      <w:r w:rsidRPr="00C1720A">
        <w:t xml:space="preserve"> companies</w:t>
      </w:r>
      <w:r>
        <w:rPr>
          <w:b/>
        </w:rPr>
        <w:t xml:space="preserve"> (</w:t>
      </w:r>
      <w:r w:rsidRPr="00C1720A">
        <w:t>4 companies assumes the server is inside of MNO:</w:t>
      </w:r>
      <w:r w:rsidRPr="00C1720A">
        <w:rPr>
          <w:rFonts w:hint="eastAsia"/>
        </w:rPr>
        <w:t xml:space="preserve"> NEC</w:t>
      </w:r>
      <w:r>
        <w:t xml:space="preserve">, ZTE, BT, China Unicom; 4 companies assume the server is outside of MNO: </w:t>
      </w:r>
      <w:r w:rsidRPr="00C1720A">
        <w:rPr>
          <w:rFonts w:hint="eastAsia"/>
        </w:rPr>
        <w:t>Apple</w:t>
      </w:r>
      <w:bookmarkStart w:id="124" w:name="OLE_LINK389"/>
      <w:bookmarkStart w:id="125" w:name="OLE_LINK396"/>
      <w:r>
        <w:t xml:space="preserve">, </w:t>
      </w:r>
      <w:r w:rsidRPr="00C1720A">
        <w:rPr>
          <w:rFonts w:hint="eastAsia"/>
        </w:rPr>
        <w:t>OPPO</w:t>
      </w:r>
      <w:bookmarkEnd w:id="124"/>
      <w:bookmarkEnd w:id="125"/>
      <w:r>
        <w:t xml:space="preserve">, </w:t>
      </w:r>
      <w:r w:rsidRPr="00C1720A">
        <w:rPr>
          <w:rFonts w:hint="eastAsia"/>
        </w:rPr>
        <w:t>Xiaomi</w:t>
      </w:r>
      <w:r>
        <w:t xml:space="preserve">, </w:t>
      </w:r>
      <w:r w:rsidRPr="00C1720A">
        <w:rPr>
          <w:rFonts w:hint="eastAsia"/>
        </w:rPr>
        <w:t>Spreadtrum</w:t>
      </w:r>
      <w:r>
        <w:t>;)</w:t>
      </w:r>
    </w:p>
    <w:p w14:paraId="60D0A6F3" w14:textId="6F246662" w:rsidR="00C1720A" w:rsidRPr="00C1720A" w:rsidRDefault="00C1720A" w:rsidP="00E10BE5">
      <w:pPr>
        <w:pStyle w:val="BodyText"/>
        <w:numPr>
          <w:ilvl w:val="0"/>
          <w:numId w:val="39"/>
        </w:numPr>
        <w:rPr>
          <w:b/>
        </w:rPr>
      </w:pPr>
      <w:r>
        <w:rPr>
          <w:b/>
        </w:rPr>
        <w:t>Need more discussion</w:t>
      </w:r>
      <w:r w:rsidRPr="00C1720A">
        <w:rPr>
          <w:rFonts w:hint="eastAsia"/>
          <w:b/>
        </w:rPr>
        <w:t xml:space="preserve">: </w:t>
      </w:r>
      <w:r w:rsidRPr="00C1720A">
        <w:t>1</w:t>
      </w:r>
      <w:r w:rsidR="00CB5C35">
        <w:t>2</w:t>
      </w:r>
      <w:r w:rsidRPr="00C1720A">
        <w:t xml:space="preserve"> companies</w:t>
      </w:r>
      <w:r>
        <w:rPr>
          <w:b/>
        </w:rPr>
        <w:t xml:space="preserve"> (</w:t>
      </w:r>
      <w:r w:rsidRPr="00C1720A">
        <w:rPr>
          <w:rFonts w:hint="eastAsia"/>
        </w:rPr>
        <w:t>Nokia, vivo, Samsung, Sharp, CMCC, Fujitsu, Interdigital, Futurewei, DOCOMO, Verizon, TCL</w:t>
      </w:r>
      <w:r w:rsidR="00CB5C35">
        <w:t>, Huawei, HiSilicon</w:t>
      </w:r>
      <w:r w:rsidR="000D71BD">
        <w:t>)</w:t>
      </w:r>
    </w:p>
    <w:p w14:paraId="3FA19749" w14:textId="77777777" w:rsidR="00C1720A" w:rsidRPr="00CB5C35" w:rsidRDefault="00C1720A" w:rsidP="000504BF">
      <w:pPr>
        <w:rPr>
          <w:lang w:val="en-GB"/>
        </w:rPr>
      </w:pPr>
    </w:p>
    <w:p w14:paraId="3535B1A6" w14:textId="6CE30FD7" w:rsidR="00C1720A" w:rsidRPr="00CB5C35" w:rsidRDefault="00C1720A" w:rsidP="000504BF">
      <w:pPr>
        <w:rPr>
          <w:b/>
          <w:bCs w:val="0"/>
          <w:u w:val="single"/>
        </w:rPr>
      </w:pPr>
      <w:r w:rsidRPr="00CB5C35">
        <w:rPr>
          <w:b/>
          <w:bCs w:val="0"/>
          <w:u w:val="single"/>
        </w:rPr>
        <w:t xml:space="preserve">Solution </w:t>
      </w:r>
      <w:r w:rsidRPr="00CB5C35">
        <w:rPr>
          <w:rFonts w:hint="eastAsia"/>
          <w:b/>
          <w:bCs w:val="0"/>
          <w:u w:val="single"/>
        </w:rPr>
        <w:t>2</w:t>
      </w:r>
    </w:p>
    <w:p w14:paraId="67ECF6E2" w14:textId="1A9DE738" w:rsidR="00C1720A" w:rsidRPr="000D71BD" w:rsidRDefault="00C1720A" w:rsidP="00E10BE5">
      <w:pPr>
        <w:pStyle w:val="BodyText"/>
        <w:numPr>
          <w:ilvl w:val="0"/>
          <w:numId w:val="39"/>
        </w:numPr>
      </w:pPr>
      <w:r w:rsidRPr="000D71BD">
        <w:rPr>
          <w:rFonts w:hint="eastAsia"/>
          <w:b/>
        </w:rPr>
        <w:t>Yes</w:t>
      </w:r>
      <w:r w:rsidRPr="000D71BD">
        <w:rPr>
          <w:rFonts w:hint="eastAsia"/>
        </w:rPr>
        <w:t xml:space="preserve">: </w:t>
      </w:r>
      <w:r w:rsidR="000D71BD">
        <w:t>20 companies (</w:t>
      </w:r>
      <w:r w:rsidRPr="000D71BD">
        <w:rPr>
          <w:rFonts w:hint="eastAsia"/>
        </w:rPr>
        <w:t xml:space="preserve">NEC, Apple, Ericsson, OPPO, Mediatek, CATT, Spreadtrum, Xiaomi, Lenovo, Qualcomm, Sharp, CMCC, Intel </w:t>
      </w:r>
      <w:bookmarkStart w:id="126" w:name="OLE_LINK404"/>
      <w:r w:rsidRPr="000D71BD">
        <w:rPr>
          <w:rFonts w:hint="eastAsia"/>
        </w:rPr>
        <w:t>(implementation)</w:t>
      </w:r>
      <w:bookmarkEnd w:id="126"/>
      <w:r w:rsidRPr="000D71BD">
        <w:rPr>
          <w:rFonts w:hint="eastAsia"/>
        </w:rPr>
        <w:t>, Fujitsu, Interdigital, Kyocera, DOCOMO, Verizon, TCL, CEWiT</w:t>
      </w:r>
      <w:r w:rsidR="000D71BD">
        <w:t>)</w:t>
      </w:r>
    </w:p>
    <w:p w14:paraId="08C8242E" w14:textId="255E4104" w:rsidR="00C1720A" w:rsidRPr="000D71BD" w:rsidRDefault="00C1720A" w:rsidP="00E10BE5">
      <w:pPr>
        <w:pStyle w:val="BodyText"/>
        <w:numPr>
          <w:ilvl w:val="0"/>
          <w:numId w:val="39"/>
        </w:numPr>
      </w:pPr>
      <w:r w:rsidRPr="000D71BD">
        <w:rPr>
          <w:rFonts w:hint="eastAsia"/>
          <w:b/>
        </w:rPr>
        <w:t>No</w:t>
      </w:r>
      <w:r w:rsidRPr="000D71BD">
        <w:rPr>
          <w:rFonts w:hint="eastAsia"/>
        </w:rPr>
        <w:t>:</w:t>
      </w:r>
      <w:r w:rsidR="000D71BD">
        <w:t xml:space="preserve"> </w:t>
      </w:r>
      <w:bookmarkStart w:id="127" w:name="OLE_LINK414"/>
      <w:r w:rsidR="00CB5C35">
        <w:t>3</w:t>
      </w:r>
      <w:r w:rsidR="000D71BD">
        <w:t xml:space="preserve"> companies</w:t>
      </w:r>
      <w:r w:rsidR="00CB5C35">
        <w:t xml:space="preserve"> </w:t>
      </w:r>
      <w:r w:rsidR="000D71BD">
        <w:t xml:space="preserve">(3 </w:t>
      </w:r>
      <w:r w:rsidR="000D71BD">
        <w:rPr>
          <w:rFonts w:hint="eastAsia"/>
        </w:rPr>
        <w:t>companies</w:t>
      </w:r>
      <w:r w:rsidR="000D71BD">
        <w:t xml:space="preserve"> assumes the server is inside of MNO: </w:t>
      </w:r>
      <w:r w:rsidRPr="000D71BD">
        <w:rPr>
          <w:rFonts w:hint="eastAsia"/>
        </w:rPr>
        <w:t>BT</w:t>
      </w:r>
      <w:bookmarkStart w:id="128" w:name="OLE_LINK394"/>
      <w:r w:rsidR="000D71BD">
        <w:t xml:space="preserve">, </w:t>
      </w:r>
      <w:r w:rsidRPr="000D71BD">
        <w:rPr>
          <w:rFonts w:hint="eastAsia"/>
        </w:rPr>
        <w:t>ZTE</w:t>
      </w:r>
      <w:bookmarkStart w:id="129" w:name="OLE_LINK395"/>
      <w:bookmarkEnd w:id="128"/>
      <w:r w:rsidR="000D71BD">
        <w:t xml:space="preserve">, </w:t>
      </w:r>
      <w:r w:rsidRPr="000D71BD">
        <w:rPr>
          <w:rFonts w:hint="eastAsia"/>
        </w:rPr>
        <w:t>China Unicom</w:t>
      </w:r>
      <w:bookmarkEnd w:id="129"/>
      <w:r w:rsidR="000D71BD">
        <w:t>;)</w:t>
      </w:r>
    </w:p>
    <w:bookmarkEnd w:id="127"/>
    <w:p w14:paraId="0120B7A8" w14:textId="4B9813BD" w:rsidR="00C1720A" w:rsidRPr="000D71BD" w:rsidRDefault="000D71BD" w:rsidP="00E10BE5">
      <w:pPr>
        <w:pStyle w:val="BodyText"/>
        <w:numPr>
          <w:ilvl w:val="0"/>
          <w:numId w:val="39"/>
        </w:numPr>
      </w:pPr>
      <w:r w:rsidRPr="000D71BD">
        <w:rPr>
          <w:b/>
        </w:rPr>
        <w:t>Need more discussion</w:t>
      </w:r>
      <w:r w:rsidR="00C1720A" w:rsidRPr="000D71BD">
        <w:rPr>
          <w:rFonts w:hint="eastAsia"/>
        </w:rPr>
        <w:t xml:space="preserve">: </w:t>
      </w:r>
      <w:r w:rsidR="00CB5C35">
        <w:t>5</w:t>
      </w:r>
      <w:r>
        <w:t xml:space="preserve"> companies (</w:t>
      </w:r>
      <w:r w:rsidR="00C1720A" w:rsidRPr="000D71BD">
        <w:rPr>
          <w:rFonts w:hint="eastAsia"/>
        </w:rPr>
        <w:t>Nokia, vivo, Samsung, Futurewei</w:t>
      </w:r>
      <w:r w:rsidR="00CB5C35">
        <w:t>, Huawei, HiSilicon</w:t>
      </w:r>
      <w:r>
        <w:t>)</w:t>
      </w:r>
    </w:p>
    <w:p w14:paraId="5F324B52" w14:textId="77777777" w:rsidR="00C1720A" w:rsidRDefault="00C1720A" w:rsidP="000504BF"/>
    <w:p w14:paraId="278077D6" w14:textId="3F899127" w:rsidR="00C1720A" w:rsidRPr="00CB5C35" w:rsidRDefault="00C1720A" w:rsidP="000504BF">
      <w:pPr>
        <w:rPr>
          <w:b/>
          <w:bCs w:val="0"/>
          <w:u w:val="single"/>
        </w:rPr>
      </w:pPr>
      <w:r w:rsidRPr="00CB5C35">
        <w:rPr>
          <w:b/>
          <w:bCs w:val="0"/>
          <w:u w:val="single"/>
        </w:rPr>
        <w:t xml:space="preserve">Solution </w:t>
      </w:r>
      <w:r w:rsidRPr="00CB5C35">
        <w:rPr>
          <w:rFonts w:hint="eastAsia"/>
          <w:b/>
          <w:bCs w:val="0"/>
          <w:u w:val="single"/>
        </w:rPr>
        <w:t>3</w:t>
      </w:r>
    </w:p>
    <w:p w14:paraId="06821307" w14:textId="6D05B435" w:rsidR="00C1720A" w:rsidRPr="000D71BD" w:rsidRDefault="00C1720A" w:rsidP="00E10BE5">
      <w:pPr>
        <w:pStyle w:val="BodyText"/>
        <w:numPr>
          <w:ilvl w:val="0"/>
          <w:numId w:val="39"/>
        </w:numPr>
      </w:pPr>
      <w:r w:rsidRPr="000D71BD">
        <w:rPr>
          <w:rFonts w:hint="eastAsia"/>
          <w:b/>
        </w:rPr>
        <w:t>Yes</w:t>
      </w:r>
      <w:r w:rsidRPr="000D71BD">
        <w:rPr>
          <w:rFonts w:hint="eastAsia"/>
        </w:rPr>
        <w:t xml:space="preserve">: </w:t>
      </w:r>
      <w:r w:rsidR="000D71BD">
        <w:t>18 companies (</w:t>
      </w:r>
      <w:r w:rsidRPr="000D71BD">
        <w:rPr>
          <w:rFonts w:hint="eastAsia"/>
        </w:rPr>
        <w:t>Ericsson, OPPO, Mediatek, CATT, Spreadtrum, Xiaomi, Lenovo, Qualcomm, Sharp, CMCC, Intel(implementation), Fujitsu, Interdigital, Kyocera, DOCOMO, Verizon, TCL, CEWiT</w:t>
      </w:r>
      <w:r w:rsidR="000D71BD">
        <w:t>)</w:t>
      </w:r>
    </w:p>
    <w:p w14:paraId="4720B58E" w14:textId="3A9CDFE0" w:rsidR="00C1720A" w:rsidRPr="000D71BD" w:rsidRDefault="00C1720A" w:rsidP="00E10BE5">
      <w:pPr>
        <w:pStyle w:val="BodyText"/>
        <w:numPr>
          <w:ilvl w:val="0"/>
          <w:numId w:val="39"/>
        </w:numPr>
      </w:pPr>
      <w:r w:rsidRPr="000D71BD">
        <w:rPr>
          <w:rFonts w:hint="eastAsia"/>
          <w:b/>
        </w:rPr>
        <w:t>No</w:t>
      </w:r>
      <w:r w:rsidRPr="000D71BD">
        <w:rPr>
          <w:rFonts w:hint="eastAsia"/>
        </w:rPr>
        <w:t xml:space="preserve">: </w:t>
      </w:r>
      <w:r w:rsidR="00CB5C35">
        <w:t>3</w:t>
      </w:r>
      <w:r w:rsidR="000D71BD">
        <w:t xml:space="preserve"> companies</w:t>
      </w:r>
      <w:r w:rsidR="0028315C">
        <w:t xml:space="preserve"> </w:t>
      </w:r>
      <w:r w:rsidR="000D71BD">
        <w:t>(3 companies assumes the server is inside of MNO: BT, ZTE, China Unicom;)</w:t>
      </w:r>
    </w:p>
    <w:p w14:paraId="4CE1E366" w14:textId="4220BD32" w:rsidR="00C1720A" w:rsidRPr="000D71BD" w:rsidRDefault="000D71BD" w:rsidP="00E10BE5">
      <w:pPr>
        <w:pStyle w:val="BodyText"/>
        <w:numPr>
          <w:ilvl w:val="0"/>
          <w:numId w:val="39"/>
        </w:numPr>
      </w:pPr>
      <w:r w:rsidRPr="000D71BD">
        <w:rPr>
          <w:b/>
        </w:rPr>
        <w:t>Need more discussion</w:t>
      </w:r>
      <w:r w:rsidR="00C1720A" w:rsidRPr="000D71BD">
        <w:rPr>
          <w:rFonts w:hint="eastAsia"/>
        </w:rPr>
        <w:t xml:space="preserve">: </w:t>
      </w:r>
      <w:r w:rsidR="00CB5C35">
        <w:t>7</w:t>
      </w:r>
      <w:r>
        <w:t xml:space="preserve"> companies (</w:t>
      </w:r>
      <w:r w:rsidR="00C1720A" w:rsidRPr="000D71BD">
        <w:rPr>
          <w:rFonts w:hint="eastAsia"/>
        </w:rPr>
        <w:t>NEC, Apple, Nokia, vivo, Samsung, Futurewei</w:t>
      </w:r>
      <w:r w:rsidR="00CB5C35">
        <w:t>, Huawei, HiSilicon</w:t>
      </w:r>
      <w:r>
        <w:t>)</w:t>
      </w:r>
    </w:p>
    <w:p w14:paraId="07A3F4D5" w14:textId="77777777" w:rsidR="000D71BD" w:rsidRDefault="000D71BD" w:rsidP="00E10BE5">
      <w:pPr>
        <w:pStyle w:val="BodyText"/>
        <w:rPr>
          <w:b/>
        </w:rPr>
      </w:pPr>
      <w:r>
        <w:t xml:space="preserve">For all solutions, DISH, Deutsche Telekom, and T-Mobile USA, emphasize the importance of MNO's ability to enforce policy (controllability and visibility) over the server and data, regardless of the server's location. </w:t>
      </w:r>
    </w:p>
    <w:p w14:paraId="697F0685" w14:textId="17D19FF0" w:rsidR="00993073" w:rsidRPr="00993073" w:rsidRDefault="00993073" w:rsidP="00E10BE5">
      <w:pPr>
        <w:pStyle w:val="BodyText"/>
      </w:pPr>
      <w:r w:rsidRPr="00993073">
        <w:t>For solution 1b, there appears to be significant confusion and a lack of agreement</w:t>
      </w:r>
      <w:r>
        <w:t xml:space="preserve">. </w:t>
      </w:r>
      <w:r w:rsidR="000D71BD">
        <w:t xml:space="preserve">It is identified as an FFS point for further discussion. </w:t>
      </w:r>
    </w:p>
    <w:p w14:paraId="282F0684" w14:textId="77777777" w:rsidR="00993073" w:rsidRPr="00993073" w:rsidRDefault="00993073" w:rsidP="00E10BE5">
      <w:pPr>
        <w:pStyle w:val="BodyText"/>
      </w:pPr>
      <w:r w:rsidRPr="00993073">
        <w:t>For solutions 2 and 3, there is a greater level of agreement that the server can be either inside or outside the MNO network:</w:t>
      </w:r>
    </w:p>
    <w:p w14:paraId="15D2C14A" w14:textId="4BA5912B" w:rsidR="00993073" w:rsidRPr="00344B91" w:rsidRDefault="00267391" w:rsidP="00344B91">
      <w:pPr>
        <w:pStyle w:val="Heading4"/>
        <w:spacing w:before="240" w:after="240" w:line="240" w:lineRule="auto"/>
        <w:rPr>
          <w:rFonts w:ascii="Arial" w:hAnsi="Arial" w:cs="Arial"/>
          <w:sz w:val="20"/>
          <w:szCs w:val="20"/>
        </w:rPr>
      </w:pPr>
      <w:r w:rsidRPr="00344B91">
        <w:rPr>
          <w:rFonts w:ascii="Arial" w:hAnsi="Arial" w:cs="Arial"/>
          <w:sz w:val="20"/>
          <w:szCs w:val="20"/>
        </w:rPr>
        <w:lastRenderedPageBreak/>
        <w:t xml:space="preserve">Proposal </w:t>
      </w:r>
      <w:r w:rsidR="000E7614" w:rsidRPr="00344B91">
        <w:rPr>
          <w:rFonts w:ascii="Arial" w:hAnsi="Arial" w:cs="Arial"/>
          <w:sz w:val="20"/>
          <w:szCs w:val="20"/>
        </w:rPr>
        <w:t>3</w:t>
      </w:r>
      <w:r w:rsidR="000D71BD" w:rsidRPr="00344B91">
        <w:rPr>
          <w:rFonts w:ascii="Arial" w:hAnsi="Arial" w:cs="Arial"/>
          <w:sz w:val="20"/>
          <w:szCs w:val="20"/>
        </w:rPr>
        <w:t>:</w:t>
      </w:r>
      <w:r w:rsidR="00CB5C35" w:rsidRPr="00344B91">
        <w:rPr>
          <w:rFonts w:ascii="Arial" w:hAnsi="Arial" w:cs="Arial"/>
          <w:sz w:val="20"/>
          <w:szCs w:val="20"/>
        </w:rPr>
        <w:t xml:space="preserve"> [23/28]</w:t>
      </w:r>
      <w:r w:rsidR="000D71BD" w:rsidRPr="00344B91">
        <w:rPr>
          <w:rFonts w:ascii="Arial" w:hAnsi="Arial" w:cs="Arial"/>
          <w:sz w:val="20"/>
          <w:szCs w:val="20"/>
        </w:rPr>
        <w:t xml:space="preserve"> </w:t>
      </w:r>
      <w:bookmarkStart w:id="130" w:name="OLE_LINK417"/>
      <w:r w:rsidR="000D71BD" w:rsidRPr="00344B91">
        <w:rPr>
          <w:rFonts w:ascii="Arial" w:hAnsi="Arial" w:cs="Arial"/>
          <w:sz w:val="20"/>
          <w:szCs w:val="20"/>
        </w:rPr>
        <w:t xml:space="preserve">RAN2 assumes that for solution 2, the server for UE-side data collection can be inside MNO’s network. </w:t>
      </w:r>
      <w:bookmarkStart w:id="131" w:name="OLE_LINK604"/>
      <w:bookmarkEnd w:id="130"/>
      <w:r w:rsidR="00CB5C35" w:rsidRPr="00344B91">
        <w:rPr>
          <w:rFonts w:ascii="Arial" w:hAnsi="Arial" w:cs="Arial"/>
          <w:sz w:val="20"/>
          <w:szCs w:val="20"/>
        </w:rPr>
        <w:t>FFS on outside MNO’s network.</w:t>
      </w:r>
      <w:bookmarkEnd w:id="131"/>
    </w:p>
    <w:p w14:paraId="0EC649FF" w14:textId="1D434492" w:rsidR="00993073" w:rsidRPr="00344B91" w:rsidRDefault="00267391" w:rsidP="00344B91">
      <w:pPr>
        <w:pStyle w:val="Heading4"/>
        <w:spacing w:before="240" w:after="240" w:line="240" w:lineRule="auto"/>
        <w:rPr>
          <w:rFonts w:ascii="Arial" w:hAnsi="Arial" w:cs="Arial"/>
          <w:sz w:val="20"/>
          <w:szCs w:val="20"/>
        </w:rPr>
      </w:pPr>
      <w:bookmarkStart w:id="132" w:name="OLE_LINK421"/>
      <w:r w:rsidRPr="00344B91">
        <w:rPr>
          <w:rFonts w:ascii="Arial" w:hAnsi="Arial" w:cs="Arial"/>
          <w:sz w:val="20"/>
          <w:szCs w:val="20"/>
        </w:rPr>
        <w:t>Proposal</w:t>
      </w:r>
      <w:r w:rsidR="000D71BD" w:rsidRPr="00344B91">
        <w:rPr>
          <w:rFonts w:ascii="Arial" w:hAnsi="Arial" w:cs="Arial"/>
          <w:sz w:val="20"/>
          <w:szCs w:val="20"/>
        </w:rPr>
        <w:t xml:space="preserve"> </w:t>
      </w:r>
      <w:r w:rsidR="000E7614" w:rsidRPr="00344B91">
        <w:rPr>
          <w:rFonts w:ascii="Arial" w:hAnsi="Arial" w:cs="Arial"/>
          <w:sz w:val="20"/>
          <w:szCs w:val="20"/>
        </w:rPr>
        <w:t>4</w:t>
      </w:r>
      <w:r w:rsidR="000D71BD" w:rsidRPr="00344B91">
        <w:rPr>
          <w:rFonts w:ascii="Arial" w:hAnsi="Arial" w:cs="Arial"/>
          <w:sz w:val="20"/>
          <w:szCs w:val="20"/>
        </w:rPr>
        <w:t xml:space="preserve">: </w:t>
      </w:r>
      <w:r w:rsidR="00CB5C35" w:rsidRPr="00344B91">
        <w:rPr>
          <w:rFonts w:ascii="Arial" w:hAnsi="Arial" w:cs="Arial"/>
          <w:sz w:val="20"/>
          <w:szCs w:val="20"/>
        </w:rPr>
        <w:t xml:space="preserve">[21/28] </w:t>
      </w:r>
      <w:r w:rsidR="000D71BD" w:rsidRPr="00344B91">
        <w:rPr>
          <w:rFonts w:ascii="Arial" w:hAnsi="Arial" w:cs="Arial"/>
          <w:sz w:val="20"/>
          <w:szCs w:val="20"/>
        </w:rPr>
        <w:t>RAN2 assumes that for solution 3, the server for UE-side data collection can be inside MNO’s network.</w:t>
      </w:r>
      <w:r w:rsidR="00993073" w:rsidRPr="00344B91">
        <w:rPr>
          <w:rFonts w:ascii="Arial" w:hAnsi="Arial" w:cs="Arial"/>
          <w:sz w:val="20"/>
          <w:szCs w:val="20"/>
        </w:rPr>
        <w:t xml:space="preserve"> </w:t>
      </w:r>
      <w:r w:rsidR="00CB5C35" w:rsidRPr="00344B91">
        <w:rPr>
          <w:rFonts w:ascii="Arial" w:hAnsi="Arial" w:cs="Arial"/>
          <w:sz w:val="20"/>
          <w:szCs w:val="20"/>
        </w:rPr>
        <w:t>FFS on outside MNO’s network.</w:t>
      </w:r>
    </w:p>
    <w:bookmarkEnd w:id="132"/>
    <w:p w14:paraId="08BE3478" w14:textId="77777777" w:rsidR="00AC3B21" w:rsidRDefault="00D37233">
      <w:pPr>
        <w:pStyle w:val="Heading2"/>
        <w:rPr>
          <w:rFonts w:eastAsiaTheme="minorEastAsia"/>
          <w:lang w:eastAsia="zh-TW"/>
        </w:rPr>
      </w:pPr>
      <w:r>
        <w:rPr>
          <w:rFonts w:eastAsiaTheme="minorEastAsia"/>
          <w:lang w:eastAsia="zh-TW"/>
        </w:rPr>
        <w:t>2.3 Termination Entity</w:t>
      </w:r>
    </w:p>
    <w:p w14:paraId="1B0CCDB7" w14:textId="77777777" w:rsidR="00AC3B21" w:rsidRDefault="00D37233" w:rsidP="00E10BE5">
      <w:pPr>
        <w:pStyle w:val="BodyText"/>
      </w:pPr>
      <w:bookmarkStart w:id="133" w:name="OLE_LINK33"/>
      <w:bookmarkStart w:id="134" w:name="OLE_LINK32"/>
      <w:bookmarkStart w:id="135" w:name="OLE_LINK91"/>
      <w:bookmarkEnd w:id="101"/>
      <w:r>
        <w:t xml:space="preserve">The "(First)termination entity" refers to the entity that receives and stores data transmitted from the UE, </w:t>
      </w:r>
      <w:r>
        <w:rPr>
          <w:b/>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33"/>
    <w:bookmarkEnd w:id="134"/>
    <w:p w14:paraId="1303E248" w14:textId="77777777" w:rsidR="00AC3B21" w:rsidRDefault="00D37233" w:rsidP="00E10BE5">
      <w:pPr>
        <w:pStyle w:val="BodyText"/>
      </w:pPr>
      <w:r>
        <w:rPr>
          <w:rFonts w:hint="eastAsia"/>
        </w:rPr>
        <w:t>A</w:t>
      </w:r>
      <w:r>
        <w:t xml:space="preserve">ccording to the responsibility of the termination entity as define above, the </w:t>
      </w:r>
      <w:bookmarkStart w:id="136" w:name="OLE_LINK35"/>
      <w:r>
        <w:t xml:space="preserve">termination </w:t>
      </w:r>
      <w:bookmarkEnd w:id="136"/>
      <w:r>
        <w:t xml:space="preserve">entity for solution 1a) is the OTT server. The termination entity for solution 1b is the server for UE-side data collection. The termination entity for solution 2 is the CN. The termination entity for solution 3 is the OAM. </w:t>
      </w:r>
    </w:p>
    <w:p w14:paraId="7477F505" w14:textId="77777777" w:rsidR="00AC3B21" w:rsidRDefault="00D37233" w:rsidP="00344B91">
      <w:pPr>
        <w:pStyle w:val="Heading3"/>
      </w:pPr>
      <w:bookmarkStart w:id="137" w:name="OLE_LINK115"/>
      <w:bookmarkStart w:id="138" w:name="OLE_LINK418"/>
      <w:bookmarkEnd w:id="123"/>
      <w:r>
        <w:t xml:space="preserve">Q3.1: Do companies agree that </w:t>
      </w:r>
      <w:bookmarkStart w:id="139" w:name="OLE_LINK422"/>
      <w:r>
        <w:t>for solutions 1a the termination entity of UE-side data collection is the OTT server</w:t>
      </w:r>
      <w:bookmarkEnd w:id="139"/>
      <w:r>
        <w:t>?</w:t>
      </w:r>
    </w:p>
    <w:tbl>
      <w:tblPr>
        <w:tblStyle w:val="TableGrid"/>
        <w:tblW w:w="0" w:type="auto"/>
        <w:tblLook w:val="04A0" w:firstRow="1" w:lastRow="0" w:firstColumn="1" w:lastColumn="0" w:noHBand="0" w:noVBand="1"/>
      </w:tblPr>
      <w:tblGrid>
        <w:gridCol w:w="1838"/>
        <w:gridCol w:w="7178"/>
      </w:tblGrid>
      <w:tr w:rsidR="00AC3B21" w14:paraId="3E960356"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A4D3734" w14:textId="77777777" w:rsidR="00AC3B21" w:rsidRDefault="00D37233" w:rsidP="000504BF">
            <w:bookmarkStart w:id="140" w:name="OLE_LINK116"/>
            <w:bookmarkEnd w:id="13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9CB434E" w14:textId="77777777" w:rsidR="00AC3B21" w:rsidRDefault="00D37233" w:rsidP="000504BF">
            <w:r>
              <w:t>Yes/No (Comment)</w:t>
            </w:r>
          </w:p>
        </w:tc>
      </w:tr>
      <w:tr w:rsidR="00AC3B21" w14:paraId="63E20F11" w14:textId="77777777" w:rsidTr="6492BFD8">
        <w:tc>
          <w:tcPr>
            <w:tcW w:w="1838" w:type="dxa"/>
            <w:tcBorders>
              <w:top w:val="single" w:sz="4" w:space="0" w:color="auto"/>
              <w:left w:val="single" w:sz="4" w:space="0" w:color="auto"/>
              <w:bottom w:val="single" w:sz="4" w:space="0" w:color="auto"/>
              <w:right w:val="single" w:sz="4" w:space="0" w:color="auto"/>
            </w:tcBorders>
          </w:tcPr>
          <w:p w14:paraId="2FA8F049" w14:textId="77777777" w:rsidR="00AC3B21" w:rsidRDefault="00D37233" w:rsidP="000504BF">
            <w:bookmarkStart w:id="141" w:name="_Hlk165665885"/>
            <w:r>
              <w:t>NEC</w:t>
            </w:r>
          </w:p>
        </w:tc>
        <w:tc>
          <w:tcPr>
            <w:tcW w:w="7178" w:type="dxa"/>
            <w:tcBorders>
              <w:top w:val="single" w:sz="4" w:space="0" w:color="auto"/>
              <w:left w:val="single" w:sz="4" w:space="0" w:color="auto"/>
              <w:bottom w:val="single" w:sz="4" w:space="0" w:color="auto"/>
              <w:right w:val="single" w:sz="4" w:space="0" w:color="auto"/>
            </w:tcBorders>
          </w:tcPr>
          <w:p w14:paraId="6C69ABCF" w14:textId="77777777" w:rsidR="00AC3B21" w:rsidRDefault="00D37233" w:rsidP="000504BF">
            <w:r>
              <w:t>Yes</w:t>
            </w:r>
          </w:p>
        </w:tc>
      </w:tr>
      <w:tr w:rsidR="00AC3B21" w14:paraId="38B43C86" w14:textId="77777777" w:rsidTr="6492BFD8">
        <w:tc>
          <w:tcPr>
            <w:tcW w:w="1838" w:type="dxa"/>
            <w:tcBorders>
              <w:top w:val="single" w:sz="4" w:space="0" w:color="auto"/>
              <w:left w:val="single" w:sz="4" w:space="0" w:color="auto"/>
              <w:bottom w:val="single" w:sz="4" w:space="0" w:color="auto"/>
              <w:right w:val="single" w:sz="4" w:space="0" w:color="auto"/>
            </w:tcBorders>
          </w:tcPr>
          <w:p w14:paraId="470F3A46"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3286CC37" w14:textId="77777777" w:rsidR="00AC3B21" w:rsidRDefault="00D37233" w:rsidP="000504BF">
            <w:r>
              <w:t>Yes</w:t>
            </w:r>
          </w:p>
        </w:tc>
      </w:tr>
      <w:tr w:rsidR="00AC3B21" w14:paraId="298D2A86" w14:textId="77777777" w:rsidTr="6492BFD8">
        <w:tc>
          <w:tcPr>
            <w:tcW w:w="1838" w:type="dxa"/>
            <w:tcBorders>
              <w:top w:val="single" w:sz="4" w:space="0" w:color="auto"/>
              <w:left w:val="single" w:sz="4" w:space="0" w:color="auto"/>
              <w:bottom w:val="single" w:sz="4" w:space="0" w:color="auto"/>
              <w:right w:val="single" w:sz="4" w:space="0" w:color="auto"/>
            </w:tcBorders>
          </w:tcPr>
          <w:p w14:paraId="11CF7A27"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6C8FFA72" w14:textId="77777777" w:rsidR="00AC3B21" w:rsidRDefault="00D37233" w:rsidP="000504BF">
            <w:r>
              <w:t xml:space="preserve">Yes but as it was mention before, no need to discuss 1a </w:t>
            </w:r>
          </w:p>
        </w:tc>
      </w:tr>
      <w:tr w:rsidR="00AC3B21" w14:paraId="6F66A8E0" w14:textId="77777777" w:rsidTr="6492BFD8">
        <w:tc>
          <w:tcPr>
            <w:tcW w:w="1838" w:type="dxa"/>
            <w:tcBorders>
              <w:top w:val="single" w:sz="4" w:space="0" w:color="auto"/>
              <w:left w:val="single" w:sz="4" w:space="0" w:color="auto"/>
              <w:bottom w:val="single" w:sz="4" w:space="0" w:color="auto"/>
              <w:right w:val="single" w:sz="4" w:space="0" w:color="auto"/>
            </w:tcBorders>
          </w:tcPr>
          <w:p w14:paraId="4D3C764C"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770C1576" w14:textId="77777777" w:rsidR="00AC3B21" w:rsidRDefault="00D37233" w:rsidP="000504BF">
            <w:r>
              <w:t>Yes.</w:t>
            </w:r>
          </w:p>
        </w:tc>
      </w:tr>
      <w:tr w:rsidR="00AC3B21" w14:paraId="2BF97B6B" w14:textId="77777777" w:rsidTr="6492BFD8">
        <w:tc>
          <w:tcPr>
            <w:tcW w:w="1838" w:type="dxa"/>
            <w:tcBorders>
              <w:top w:val="single" w:sz="4" w:space="0" w:color="auto"/>
              <w:left w:val="single" w:sz="4" w:space="0" w:color="auto"/>
              <w:bottom w:val="single" w:sz="4" w:space="0" w:color="auto"/>
              <w:right w:val="single" w:sz="4" w:space="0" w:color="auto"/>
            </w:tcBorders>
          </w:tcPr>
          <w:p w14:paraId="263DA017"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1D31FE0D" w14:textId="77777777" w:rsidR="00AC3B21" w:rsidRDefault="00D37233" w:rsidP="000504BF">
            <w: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14:paraId="5C1DB21C" w14:textId="77777777" w:rsidR="00AC3B21" w:rsidRDefault="00D37233" w:rsidP="000504BF">
            <w:r>
              <w:t>[</w:t>
            </w:r>
            <w:r w:rsidRPr="001C137B">
              <w:rPr>
                <w:color w:val="FF0000"/>
              </w:rPr>
              <w:t>Rapp1] Tend to agree. It means for solution 1a, there is no termination entity inside the MNO. Let’s check whether there are any other suggestions</w:t>
            </w:r>
            <w:r>
              <w:t>.</w:t>
            </w:r>
          </w:p>
        </w:tc>
      </w:tr>
      <w:tr w:rsidR="00AC3B21" w14:paraId="7A4D702C" w14:textId="77777777" w:rsidTr="6492BFD8">
        <w:tc>
          <w:tcPr>
            <w:tcW w:w="1838" w:type="dxa"/>
            <w:tcBorders>
              <w:top w:val="single" w:sz="4" w:space="0" w:color="auto"/>
              <w:left w:val="single" w:sz="4" w:space="0" w:color="auto"/>
              <w:bottom w:val="single" w:sz="4" w:space="0" w:color="auto"/>
              <w:right w:val="single" w:sz="4" w:space="0" w:color="auto"/>
            </w:tcBorders>
          </w:tcPr>
          <w:p w14:paraId="77FF794D"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5829137" w14:textId="77777777" w:rsidR="00AC3B21" w:rsidRDefault="00D37233" w:rsidP="000504BF">
            <w:r>
              <w:rPr>
                <w:rFonts w:hint="eastAsia"/>
              </w:rPr>
              <w:t>Y</w:t>
            </w:r>
            <w:r>
              <w:t>es</w:t>
            </w:r>
          </w:p>
        </w:tc>
      </w:tr>
      <w:tr w:rsidR="00AC3B21" w14:paraId="2145FDAB" w14:textId="77777777" w:rsidTr="6492BFD8">
        <w:tc>
          <w:tcPr>
            <w:tcW w:w="1838" w:type="dxa"/>
            <w:tcBorders>
              <w:top w:val="single" w:sz="4" w:space="0" w:color="auto"/>
              <w:left w:val="single" w:sz="4" w:space="0" w:color="auto"/>
              <w:bottom w:val="single" w:sz="4" w:space="0" w:color="auto"/>
              <w:right w:val="single" w:sz="4" w:space="0" w:color="auto"/>
            </w:tcBorders>
          </w:tcPr>
          <w:p w14:paraId="5E467928"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1969588" w14:textId="77777777" w:rsidR="00AC3B21" w:rsidRDefault="00D37233" w:rsidP="000504BF">
            <w:r>
              <w:rPr>
                <w:rFonts w:hint="eastAsia"/>
              </w:rPr>
              <w:t>Y</w:t>
            </w:r>
            <w:r>
              <w:t>es, better to add the term ‘first’ before termination entity to remove ambiguity. So does for the following questions.</w:t>
            </w:r>
          </w:p>
        </w:tc>
      </w:tr>
      <w:tr w:rsidR="00AC3B21" w14:paraId="33C65D40" w14:textId="77777777" w:rsidTr="6492BFD8">
        <w:tc>
          <w:tcPr>
            <w:tcW w:w="1838" w:type="dxa"/>
            <w:tcBorders>
              <w:top w:val="single" w:sz="4" w:space="0" w:color="auto"/>
              <w:left w:val="single" w:sz="4" w:space="0" w:color="auto"/>
              <w:bottom w:val="single" w:sz="4" w:space="0" w:color="auto"/>
              <w:right w:val="single" w:sz="4" w:space="0" w:color="auto"/>
            </w:tcBorders>
          </w:tcPr>
          <w:p w14:paraId="3701DDD2"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247DC80B" w14:textId="77777777" w:rsidR="00AC3B21" w:rsidRDefault="00D37233" w:rsidP="000504BF">
            <w:r>
              <w:t>Yes</w:t>
            </w:r>
          </w:p>
        </w:tc>
      </w:tr>
      <w:tr w:rsidR="00AC3B21" w14:paraId="074881BA" w14:textId="77777777" w:rsidTr="6492BFD8">
        <w:tc>
          <w:tcPr>
            <w:tcW w:w="1838" w:type="dxa"/>
            <w:tcBorders>
              <w:top w:val="single" w:sz="4" w:space="0" w:color="auto"/>
              <w:left w:val="single" w:sz="4" w:space="0" w:color="auto"/>
              <w:bottom w:val="single" w:sz="4" w:space="0" w:color="auto"/>
              <w:right w:val="single" w:sz="4" w:space="0" w:color="auto"/>
            </w:tcBorders>
          </w:tcPr>
          <w:p w14:paraId="314C817D"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2055D44D" w14:textId="77777777" w:rsidR="00AC3B21" w:rsidRDefault="00D37233" w:rsidP="000504BF">
            <w:r>
              <w:rPr>
                <w:rFonts w:hint="eastAsia"/>
              </w:rPr>
              <w:t>Y</w:t>
            </w:r>
            <w:r>
              <w:t>es</w:t>
            </w:r>
          </w:p>
        </w:tc>
      </w:tr>
      <w:tr w:rsidR="00AC3B21" w14:paraId="4BE7DAA6" w14:textId="77777777" w:rsidTr="6492BFD8">
        <w:tc>
          <w:tcPr>
            <w:tcW w:w="1838" w:type="dxa"/>
            <w:tcBorders>
              <w:top w:val="single" w:sz="4" w:space="0" w:color="auto"/>
              <w:left w:val="single" w:sz="4" w:space="0" w:color="auto"/>
              <w:bottom w:val="single" w:sz="4" w:space="0" w:color="auto"/>
              <w:right w:val="single" w:sz="4" w:space="0" w:color="auto"/>
            </w:tcBorders>
          </w:tcPr>
          <w:p w14:paraId="40664229"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D3D0751" w14:textId="77777777" w:rsidR="00AC3B21" w:rsidRDefault="00D37233" w:rsidP="000504BF">
            <w:r>
              <w:rPr>
                <w:rFonts w:hint="eastAsia"/>
              </w:rPr>
              <w:t>Yes</w:t>
            </w:r>
          </w:p>
        </w:tc>
      </w:tr>
      <w:tr w:rsidR="00AC3B21" w14:paraId="5A3198EA" w14:textId="77777777" w:rsidTr="6492BFD8">
        <w:tc>
          <w:tcPr>
            <w:tcW w:w="1838" w:type="dxa"/>
            <w:tcBorders>
              <w:top w:val="single" w:sz="4" w:space="0" w:color="auto"/>
              <w:left w:val="single" w:sz="4" w:space="0" w:color="auto"/>
              <w:bottom w:val="single" w:sz="4" w:space="0" w:color="auto"/>
              <w:right w:val="single" w:sz="4" w:space="0" w:color="auto"/>
            </w:tcBorders>
          </w:tcPr>
          <w:p w14:paraId="0A9A9BFE" w14:textId="77777777" w:rsidR="00AC3B21" w:rsidRDefault="00D37233" w:rsidP="000504BF">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1E38E3D1" w14:textId="77777777" w:rsidR="00AC3B21" w:rsidRDefault="00D37233" w:rsidP="000504BF">
            <w:r>
              <w:rPr>
                <w:rFonts w:hint="eastAsia"/>
              </w:rPr>
              <w:t>Y</w:t>
            </w:r>
            <w:r>
              <w:t>es</w:t>
            </w:r>
          </w:p>
        </w:tc>
      </w:tr>
      <w:tr w:rsidR="00AC3B21" w14:paraId="5B7F6109" w14:textId="77777777" w:rsidTr="6492BFD8">
        <w:tc>
          <w:tcPr>
            <w:tcW w:w="1838" w:type="dxa"/>
            <w:tcBorders>
              <w:top w:val="single" w:sz="4" w:space="0" w:color="auto"/>
              <w:left w:val="single" w:sz="4" w:space="0" w:color="auto"/>
              <w:bottom w:val="single" w:sz="4" w:space="0" w:color="auto"/>
              <w:right w:val="single" w:sz="4" w:space="0" w:color="auto"/>
            </w:tcBorders>
          </w:tcPr>
          <w:p w14:paraId="37CC805F" w14:textId="77777777" w:rsidR="00AC3B21" w:rsidRDefault="00D37233" w:rsidP="000504BF">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BA2D69F" w14:textId="77777777" w:rsidR="00AC3B21" w:rsidRDefault="00D37233" w:rsidP="000504BF">
            <w:r>
              <w:rPr>
                <w:rFonts w:hint="eastAsia"/>
              </w:rPr>
              <w:t>Y</w:t>
            </w:r>
            <w:r>
              <w:t>es</w:t>
            </w:r>
          </w:p>
        </w:tc>
      </w:tr>
      <w:tr w:rsidR="00AC3B21" w14:paraId="7CBC3E68" w14:textId="77777777" w:rsidTr="6492BFD8">
        <w:tc>
          <w:tcPr>
            <w:tcW w:w="1838" w:type="dxa"/>
            <w:tcBorders>
              <w:top w:val="single" w:sz="4" w:space="0" w:color="auto"/>
              <w:left w:val="single" w:sz="4" w:space="0" w:color="auto"/>
              <w:bottom w:val="single" w:sz="4" w:space="0" w:color="auto"/>
              <w:right w:val="single" w:sz="4" w:space="0" w:color="auto"/>
            </w:tcBorders>
          </w:tcPr>
          <w:p w14:paraId="2740CD91"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8BB4EDE" w14:textId="77777777" w:rsidR="00AC3B21" w:rsidRDefault="00D37233" w:rsidP="000504BF">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AC3B21" w14:paraId="72D7FAF6" w14:textId="77777777" w:rsidTr="6492BFD8">
        <w:tc>
          <w:tcPr>
            <w:tcW w:w="1838" w:type="dxa"/>
            <w:tcBorders>
              <w:top w:val="single" w:sz="4" w:space="0" w:color="auto"/>
              <w:left w:val="single" w:sz="4" w:space="0" w:color="auto"/>
              <w:bottom w:val="single" w:sz="4" w:space="0" w:color="auto"/>
              <w:right w:val="single" w:sz="4" w:space="0" w:color="auto"/>
            </w:tcBorders>
          </w:tcPr>
          <w:p w14:paraId="51EB5E8F"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7D0AD10F" w14:textId="77777777" w:rsidR="00AC3B21" w:rsidRDefault="00D37233" w:rsidP="000504BF">
            <w:r>
              <w:rPr>
                <w:rFonts w:hint="eastAsia"/>
              </w:rPr>
              <w:t>Y</w:t>
            </w:r>
            <w:r>
              <w:t>es</w:t>
            </w:r>
          </w:p>
        </w:tc>
      </w:tr>
      <w:tr w:rsidR="00AC3B21" w14:paraId="310EF000" w14:textId="77777777" w:rsidTr="6492BFD8">
        <w:tc>
          <w:tcPr>
            <w:tcW w:w="1838" w:type="dxa"/>
            <w:tcBorders>
              <w:top w:val="single" w:sz="4" w:space="0" w:color="auto"/>
              <w:left w:val="single" w:sz="4" w:space="0" w:color="auto"/>
              <w:bottom w:val="single" w:sz="4" w:space="0" w:color="auto"/>
              <w:right w:val="single" w:sz="4" w:space="0" w:color="auto"/>
            </w:tcBorders>
          </w:tcPr>
          <w:p w14:paraId="7FFB46DF"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753B789C" w14:textId="77777777" w:rsidR="00AC3B21" w:rsidRDefault="00D37233" w:rsidP="000504BF">
            <w:r>
              <w:t>Yes</w:t>
            </w:r>
          </w:p>
        </w:tc>
      </w:tr>
      <w:tr w:rsidR="00AC3B21" w14:paraId="29C064E6" w14:textId="77777777" w:rsidTr="6492BFD8">
        <w:tc>
          <w:tcPr>
            <w:tcW w:w="1838" w:type="dxa"/>
            <w:tcBorders>
              <w:top w:val="single" w:sz="4" w:space="0" w:color="auto"/>
              <w:left w:val="single" w:sz="4" w:space="0" w:color="auto"/>
              <w:bottom w:val="single" w:sz="4" w:space="0" w:color="auto"/>
              <w:right w:val="single" w:sz="4" w:space="0" w:color="auto"/>
            </w:tcBorders>
          </w:tcPr>
          <w:p w14:paraId="651C3759" w14:textId="77777777" w:rsidR="00AC3B21" w:rsidRDefault="00D37233" w:rsidP="000504BF">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47074D12" w14:textId="77777777" w:rsidR="00AC3B21" w:rsidRDefault="00D37233" w:rsidP="000504BF">
            <w:r>
              <w:rPr>
                <w:rFonts w:hint="eastAsia"/>
              </w:rPr>
              <w:t>Y</w:t>
            </w:r>
            <w:r>
              <w:t>es, the first and only termination entity.</w:t>
            </w:r>
          </w:p>
        </w:tc>
      </w:tr>
      <w:tr w:rsidR="00AC3B21" w14:paraId="413B4252" w14:textId="77777777" w:rsidTr="6492BFD8">
        <w:tc>
          <w:tcPr>
            <w:tcW w:w="1838" w:type="dxa"/>
            <w:tcBorders>
              <w:top w:val="single" w:sz="4" w:space="0" w:color="auto"/>
              <w:left w:val="single" w:sz="4" w:space="0" w:color="auto"/>
              <w:bottom w:val="single" w:sz="4" w:space="0" w:color="auto"/>
              <w:right w:val="single" w:sz="4" w:space="0" w:color="auto"/>
            </w:tcBorders>
          </w:tcPr>
          <w:p w14:paraId="6D9D162A"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37460F65" w14:textId="77777777" w:rsidR="00AC3B21" w:rsidRDefault="00D37233" w:rsidP="000504BF">
            <w:r>
              <w:t>Yes</w:t>
            </w:r>
          </w:p>
        </w:tc>
      </w:tr>
      <w:tr w:rsidR="00AC3B21" w14:paraId="6F315F21" w14:textId="77777777" w:rsidTr="6492BFD8">
        <w:tc>
          <w:tcPr>
            <w:tcW w:w="1838" w:type="dxa"/>
            <w:tcBorders>
              <w:top w:val="single" w:sz="4" w:space="0" w:color="auto"/>
              <w:left w:val="single" w:sz="4" w:space="0" w:color="auto"/>
              <w:bottom w:val="single" w:sz="4" w:space="0" w:color="auto"/>
              <w:right w:val="single" w:sz="4" w:space="0" w:color="auto"/>
            </w:tcBorders>
          </w:tcPr>
          <w:p w14:paraId="4DFED4C7"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189C8A01" w14:textId="77777777" w:rsidR="00AC3B21" w:rsidRDefault="00D37233" w:rsidP="000504BF">
            <w:r>
              <w:t>Yes</w:t>
            </w:r>
          </w:p>
        </w:tc>
      </w:tr>
      <w:tr w:rsidR="00AC3B21" w14:paraId="31C27A91" w14:textId="77777777" w:rsidTr="6492BFD8">
        <w:tc>
          <w:tcPr>
            <w:tcW w:w="1838" w:type="dxa"/>
            <w:tcBorders>
              <w:top w:val="single" w:sz="4" w:space="0" w:color="auto"/>
              <w:left w:val="single" w:sz="4" w:space="0" w:color="auto"/>
              <w:bottom w:val="single" w:sz="4" w:space="0" w:color="auto"/>
              <w:right w:val="single" w:sz="4" w:space="0" w:color="auto"/>
            </w:tcBorders>
          </w:tcPr>
          <w:p w14:paraId="4EF87347" w14:textId="77777777" w:rsidR="00AC3B21" w:rsidRDefault="00D37233" w:rsidP="000504BF">
            <w:bookmarkStart w:id="142"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1B8E2C58" w14:textId="77777777" w:rsidR="00AC3B21" w:rsidRDefault="00D37233" w:rsidP="000504BF">
            <w:r>
              <w:rPr>
                <w:rFonts w:hint="eastAsia"/>
              </w:rPr>
              <w:t>Yes</w:t>
            </w:r>
          </w:p>
        </w:tc>
      </w:tr>
      <w:tr w:rsidR="00AC3B21" w14:paraId="5AFE9E08" w14:textId="77777777" w:rsidTr="6492BFD8">
        <w:tc>
          <w:tcPr>
            <w:tcW w:w="1838" w:type="dxa"/>
            <w:tcBorders>
              <w:top w:val="single" w:sz="4" w:space="0" w:color="auto"/>
              <w:left w:val="single" w:sz="4" w:space="0" w:color="auto"/>
              <w:bottom w:val="single" w:sz="4" w:space="0" w:color="auto"/>
              <w:right w:val="single" w:sz="4" w:space="0" w:color="auto"/>
            </w:tcBorders>
          </w:tcPr>
          <w:p w14:paraId="1CD8A72F"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4AD7F9E3" w14:textId="77777777" w:rsidR="00AC3B21" w:rsidRDefault="00D37233" w:rsidP="000504BF">
            <w:r>
              <w:t>Yes</w:t>
            </w:r>
          </w:p>
          <w:p w14:paraId="0FF124C5" w14:textId="77777777" w:rsidR="00AC3B21" w:rsidRDefault="00D37233" w:rsidP="000504BF">
            <w:r>
              <w:t xml:space="preserve">Regarding to Ericsson’s comment, ok for solution 2/3 that the termination entity is inside the MNO. However, for solution 1b, since the server can either be inside or outside of the MNO and MNO network only provides a tunnel for data collection </w:t>
            </w:r>
            <w:r>
              <w:lastRenderedPageBreak/>
              <w:t>transmission, the termination then depends on whether the server is inside or outside of MNO network. It is not precise to say the termination is inside MNO network for solution 1b.</w:t>
            </w:r>
          </w:p>
        </w:tc>
      </w:tr>
      <w:tr w:rsidR="00AC3B21" w14:paraId="1D6923D2" w14:textId="77777777" w:rsidTr="6492BFD8">
        <w:tc>
          <w:tcPr>
            <w:tcW w:w="1838" w:type="dxa"/>
            <w:tcBorders>
              <w:top w:val="single" w:sz="4" w:space="0" w:color="auto"/>
              <w:left w:val="single" w:sz="4" w:space="0" w:color="auto"/>
              <w:bottom w:val="single" w:sz="4" w:space="0" w:color="auto"/>
              <w:right w:val="single" w:sz="4" w:space="0" w:color="auto"/>
            </w:tcBorders>
          </w:tcPr>
          <w:p w14:paraId="33746832" w14:textId="77777777" w:rsidR="00AC3B21" w:rsidRDefault="00D37233" w:rsidP="000504BF">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39DE79AC" w14:textId="77777777" w:rsidR="00AC3B21" w:rsidRDefault="00D37233" w:rsidP="000504BF">
            <w:r>
              <w:rPr>
                <w:rFonts w:hint="eastAsia"/>
              </w:rPr>
              <w:t>Yes</w:t>
            </w:r>
          </w:p>
        </w:tc>
      </w:tr>
      <w:tr w:rsidR="00AC3B21" w14:paraId="7F4B031A" w14:textId="77777777" w:rsidTr="6492BFD8">
        <w:tc>
          <w:tcPr>
            <w:tcW w:w="1838" w:type="dxa"/>
            <w:tcBorders>
              <w:top w:val="single" w:sz="4" w:space="0" w:color="auto"/>
              <w:left w:val="single" w:sz="4" w:space="0" w:color="auto"/>
              <w:bottom w:val="single" w:sz="4" w:space="0" w:color="auto"/>
              <w:right w:val="single" w:sz="4" w:space="0" w:color="auto"/>
            </w:tcBorders>
          </w:tcPr>
          <w:p w14:paraId="2410F99C"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287A8028" w14:textId="77777777" w:rsidR="00AC3B21" w:rsidRDefault="00D37233" w:rsidP="000504BF">
            <w:r>
              <w:t>Yes</w:t>
            </w:r>
          </w:p>
        </w:tc>
      </w:tr>
      <w:tr w:rsidR="00AC3B21" w14:paraId="4AE84CE2" w14:textId="77777777" w:rsidTr="6492BFD8">
        <w:tc>
          <w:tcPr>
            <w:tcW w:w="1838" w:type="dxa"/>
            <w:tcBorders>
              <w:top w:val="single" w:sz="4" w:space="0" w:color="auto"/>
              <w:left w:val="single" w:sz="4" w:space="0" w:color="auto"/>
              <w:bottom w:val="single" w:sz="4" w:space="0" w:color="auto"/>
              <w:right w:val="single" w:sz="4" w:space="0" w:color="auto"/>
            </w:tcBorders>
          </w:tcPr>
          <w:p w14:paraId="1457959B"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7811890D" w14:textId="77777777" w:rsidR="00AC3B21" w:rsidRDefault="00D37233" w:rsidP="000504BF">
            <w:r>
              <w:t>Yes. But to remove ambiguity, we may need to define “termination entity”. In our understanding, the termination entity is where collected data is used for model training.</w:t>
            </w:r>
          </w:p>
        </w:tc>
      </w:tr>
      <w:tr w:rsidR="00AC3B21" w14:paraId="57116FB4" w14:textId="77777777" w:rsidTr="6492BFD8">
        <w:tc>
          <w:tcPr>
            <w:tcW w:w="1838" w:type="dxa"/>
            <w:tcBorders>
              <w:top w:val="single" w:sz="4" w:space="0" w:color="auto"/>
              <w:left w:val="single" w:sz="4" w:space="0" w:color="auto"/>
              <w:bottom w:val="single" w:sz="4" w:space="0" w:color="auto"/>
              <w:right w:val="single" w:sz="4" w:space="0" w:color="auto"/>
            </w:tcBorders>
          </w:tcPr>
          <w:p w14:paraId="46CE8575"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72D75CB0" w14:textId="77777777" w:rsidR="00AC3B21" w:rsidRDefault="00D37233" w:rsidP="000504BF">
            <w:pPr>
              <w:rPr>
                <w:lang w:eastAsia="ja-JP"/>
              </w:rPr>
            </w:pPr>
            <w:r>
              <w:rPr>
                <w:rFonts w:hint="eastAsia"/>
                <w:lang w:eastAsia="ja-JP"/>
              </w:rPr>
              <w:t>Yes</w:t>
            </w:r>
          </w:p>
        </w:tc>
      </w:tr>
      <w:tr w:rsidR="00AC3B21" w14:paraId="03504B04" w14:textId="77777777" w:rsidTr="6492BFD8">
        <w:tc>
          <w:tcPr>
            <w:tcW w:w="1838" w:type="dxa"/>
            <w:tcBorders>
              <w:top w:val="single" w:sz="4" w:space="0" w:color="auto"/>
              <w:left w:val="single" w:sz="4" w:space="0" w:color="auto"/>
              <w:bottom w:val="single" w:sz="4" w:space="0" w:color="auto"/>
              <w:right w:val="single" w:sz="4" w:space="0" w:color="auto"/>
            </w:tcBorders>
          </w:tcPr>
          <w:p w14:paraId="6AF68558"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C83B9D3" w14:textId="77777777" w:rsidR="00AC3B21" w:rsidRDefault="00D37233" w:rsidP="000504BF">
            <w:pPr>
              <w:rPr>
                <w:lang w:eastAsia="ja-JP"/>
              </w:rPr>
            </w:pPr>
            <w:r>
              <w:rPr>
                <w:rFonts w:hint="eastAsia"/>
                <w:lang w:eastAsia="ja-JP"/>
              </w:rPr>
              <w:t>Y</w:t>
            </w:r>
            <w:r>
              <w:rPr>
                <w:lang w:eastAsia="ja-JP"/>
              </w:rPr>
              <w:t>es</w:t>
            </w:r>
          </w:p>
        </w:tc>
      </w:tr>
      <w:tr w:rsidR="00AC3B21" w14:paraId="603187EB" w14:textId="77777777" w:rsidTr="6492BFD8">
        <w:tc>
          <w:tcPr>
            <w:tcW w:w="1838" w:type="dxa"/>
            <w:tcBorders>
              <w:top w:val="single" w:sz="4" w:space="0" w:color="auto"/>
              <w:left w:val="single" w:sz="4" w:space="0" w:color="auto"/>
              <w:bottom w:val="single" w:sz="4" w:space="0" w:color="auto"/>
              <w:right w:val="single" w:sz="4" w:space="0" w:color="auto"/>
            </w:tcBorders>
          </w:tcPr>
          <w:p w14:paraId="591B35FD" w14:textId="77777777" w:rsidR="00AC3B21" w:rsidRDefault="00D37233" w:rsidP="000504BF">
            <w:pPr>
              <w:rPr>
                <w:lang w:eastAsia="ja-JP"/>
              </w:rPr>
            </w:pPr>
            <w:r>
              <w:rPr>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25621D14" w14:textId="77777777" w:rsidR="00AC3B21" w:rsidRDefault="00D37233" w:rsidP="000504BF">
            <w:pPr>
              <w:rPr>
                <w:lang w:eastAsia="ja-JP"/>
              </w:rPr>
            </w:pPr>
            <w:r>
              <w:rPr>
                <w:lang w:eastAsia="ja-JP"/>
              </w:rPr>
              <w:t>Yes</w:t>
            </w:r>
          </w:p>
        </w:tc>
      </w:tr>
      <w:tr w:rsidR="00AC3B21" w14:paraId="1BE76A8B" w14:textId="77777777" w:rsidTr="6492BFD8">
        <w:tc>
          <w:tcPr>
            <w:tcW w:w="1838" w:type="dxa"/>
            <w:tcBorders>
              <w:top w:val="single" w:sz="4" w:space="0" w:color="auto"/>
              <w:left w:val="single" w:sz="4" w:space="0" w:color="auto"/>
              <w:bottom w:val="single" w:sz="4" w:space="0" w:color="auto"/>
              <w:right w:val="single" w:sz="4" w:space="0" w:color="auto"/>
            </w:tcBorders>
          </w:tcPr>
          <w:p w14:paraId="46BCFAA2" w14:textId="77777777" w:rsidR="00AC3B21" w:rsidRDefault="00D37233" w:rsidP="000504BF">
            <w:pPr>
              <w:rPr>
                <w:lang w:eastAsia="ja-JP"/>
              </w:rPr>
            </w:pPr>
            <w:r>
              <w:rPr>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5557E610" w14:textId="77777777" w:rsidR="0028315C" w:rsidRDefault="00D37233" w:rsidP="000504BF">
            <w:r>
              <w:rPr>
                <w:rFonts w:eastAsia="Yu Mincho"/>
                <w:lang w:eastAsia="ja-JP"/>
              </w:rPr>
              <w:t xml:space="preserve">OTT and </w:t>
            </w:r>
            <w:r>
              <w:t xml:space="preserve">UE-side data collection are the same thing, however the Rapporteur seems to be using the term here to distinguish between data that terminates within the MNO network or external the MNO network. The terminology is very confusing. </w:t>
            </w:r>
          </w:p>
          <w:p w14:paraId="18CEE3E3" w14:textId="26DFB502" w:rsidR="00AC3B21" w:rsidRDefault="0028315C" w:rsidP="000504BF">
            <w:pPr>
              <w:rPr>
                <w:rFonts w:eastAsia="Yu Mincho"/>
                <w:lang w:eastAsia="ja-JP"/>
              </w:rPr>
            </w:pPr>
            <w:r w:rsidRPr="001C137B">
              <w:rPr>
                <w:color w:val="FF0000"/>
              </w:rPr>
              <w:t>[Rapp2] Yes for solution1, OTT and the server for UE-side data collection is the same thing.</w:t>
            </w:r>
            <w:r w:rsidR="00D37233">
              <w:t xml:space="preserve">  </w:t>
            </w:r>
          </w:p>
        </w:tc>
      </w:tr>
      <w:tr w:rsidR="00AC3B21" w14:paraId="2038144F" w14:textId="77777777" w:rsidTr="6492BFD8">
        <w:tc>
          <w:tcPr>
            <w:tcW w:w="1838" w:type="dxa"/>
            <w:tcBorders>
              <w:top w:val="single" w:sz="4" w:space="0" w:color="auto"/>
              <w:left w:val="single" w:sz="4" w:space="0" w:color="auto"/>
              <w:bottom w:val="single" w:sz="4" w:space="0" w:color="auto"/>
              <w:right w:val="single" w:sz="4" w:space="0" w:color="auto"/>
            </w:tcBorders>
          </w:tcPr>
          <w:p w14:paraId="17CF9B50"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788C816E" w14:textId="77777777" w:rsidR="00AC3B21" w:rsidRDefault="00D37233" w:rsidP="000504BF">
            <w:pPr>
              <w:rPr>
                <w:rFonts w:eastAsia="Yu Mincho"/>
                <w:lang w:eastAsia="ja-JP"/>
              </w:rPr>
            </w:pPr>
            <w:r>
              <w:rPr>
                <w:rFonts w:hint="eastAsia"/>
              </w:rPr>
              <w:t>Yes</w:t>
            </w:r>
          </w:p>
        </w:tc>
      </w:tr>
      <w:tr w:rsidR="6492BFD8" w14:paraId="7BCFA950"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5C3585A" w14:textId="2B7480C9"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4B7C332D" w14:textId="0AB451BE" w:rsidR="6492BFD8" w:rsidRDefault="6492BFD8" w:rsidP="000504BF">
            <w:r w:rsidRPr="6492BFD8">
              <w:t>Yes.</w:t>
            </w:r>
          </w:p>
        </w:tc>
      </w:tr>
      <w:tr w:rsidR="00012477" w14:paraId="1F25AEBE"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2F79EFFD" w14:textId="3C26B050" w:rsidR="00012477" w:rsidRPr="6492BFD8" w:rsidRDefault="00012477"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73F87ECF" w14:textId="59736682" w:rsidR="00012477" w:rsidRPr="6492BFD8" w:rsidRDefault="00012477" w:rsidP="000504BF">
            <w:r>
              <w:t>Yes</w:t>
            </w:r>
          </w:p>
        </w:tc>
      </w:tr>
      <w:bookmarkEnd w:id="138"/>
      <w:bookmarkEnd w:id="140"/>
      <w:bookmarkEnd w:id="141"/>
    </w:tbl>
    <w:p w14:paraId="2AACF3F6" w14:textId="77777777" w:rsidR="00017BF1" w:rsidRDefault="00017BF1" w:rsidP="00E10BE5">
      <w:pPr>
        <w:pStyle w:val="BodyText"/>
      </w:pPr>
    </w:p>
    <w:p w14:paraId="0D2CACB1" w14:textId="7B4C05F3" w:rsidR="00017BF1" w:rsidRPr="00E10BE5" w:rsidRDefault="00017BF1" w:rsidP="00E10BE5">
      <w:pPr>
        <w:pStyle w:val="BodyText"/>
        <w:rPr>
          <w:b/>
          <w:bCs w:val="0"/>
        </w:rPr>
      </w:pPr>
      <w:bookmarkStart w:id="143" w:name="OLE_LINK424"/>
      <w:r w:rsidRPr="00E10BE5">
        <w:rPr>
          <w:rFonts w:hint="eastAsia"/>
          <w:b/>
          <w:bCs w:val="0"/>
        </w:rPr>
        <w:t>S</w:t>
      </w:r>
      <w:r w:rsidRPr="00E10BE5">
        <w:rPr>
          <w:b/>
          <w:bCs w:val="0"/>
        </w:rPr>
        <w:t>ummary</w:t>
      </w:r>
      <w:r w:rsidR="00F941A3" w:rsidRPr="00E10BE5">
        <w:rPr>
          <w:b/>
          <w:bCs w:val="0"/>
        </w:rPr>
        <w:t xml:space="preserve"> 5</w:t>
      </w:r>
      <w:r w:rsidRPr="00E10BE5">
        <w:rPr>
          <w:b/>
          <w:bCs w:val="0"/>
        </w:rPr>
        <w:t>:</w:t>
      </w:r>
    </w:p>
    <w:p w14:paraId="1658E254" w14:textId="77777777" w:rsidR="00017BF1" w:rsidRDefault="00017BF1" w:rsidP="00E10BE5">
      <w:pPr>
        <w:pStyle w:val="BodyText"/>
        <w:numPr>
          <w:ilvl w:val="0"/>
          <w:numId w:val="40"/>
        </w:numPr>
      </w:pPr>
      <w:r w:rsidRPr="00FD7514">
        <w:rPr>
          <w:b/>
        </w:rPr>
        <w:t>Yes</w:t>
      </w:r>
      <w:r>
        <w:t>: 29 companies (NEC, Apple, BT, Nokia, Ericsson, Huawei, HiSilicon, OPPO, Mediatek, vivo, CATT, Spreadtrum, ZTE, China Unicom, Xiaomi, Samsung, Lenovo, Qualcomm, Sharp, CMCC, Intel, Fujitsu, Interdigital, Futurewei, Kyocera, DOCOMO, Verizon,TCL, CEWiT, Deutsche Telekom.)</w:t>
      </w:r>
    </w:p>
    <w:p w14:paraId="6AEF682F" w14:textId="494FE701" w:rsidR="00017BF1" w:rsidRDefault="00017BF1" w:rsidP="00E10BE5">
      <w:pPr>
        <w:pStyle w:val="BodyText"/>
        <w:numPr>
          <w:ilvl w:val="0"/>
          <w:numId w:val="40"/>
        </w:numPr>
      </w:pPr>
      <w:r w:rsidRPr="00F941A3">
        <w:t>Need more clarification:</w:t>
      </w:r>
      <w:r>
        <w:t xml:space="preserve"> T-Mobile USA</w:t>
      </w:r>
    </w:p>
    <w:p w14:paraId="5E731592" w14:textId="6C5EC0A9" w:rsidR="00017BF1" w:rsidRPr="00017BF1" w:rsidRDefault="00FD7514" w:rsidP="00E10BE5">
      <w:pPr>
        <w:pStyle w:val="BodyText"/>
      </w:pPr>
      <w:bookmarkStart w:id="144" w:name="OLE_LINK425"/>
      <w:bookmarkEnd w:id="143"/>
      <w:r>
        <w:t>There is unanimous agreement on the OTT server being the termination entity for solution 1a,</w:t>
      </w:r>
      <w:r w:rsidR="00017BF1" w:rsidRPr="00017BF1">
        <w:t xml:space="preserve"> However, there are several comments and suggestions for clarification:</w:t>
      </w:r>
    </w:p>
    <w:bookmarkEnd w:id="144"/>
    <w:p w14:paraId="000F5E35" w14:textId="77777777" w:rsidR="00017BF1" w:rsidRPr="00017BF1" w:rsidRDefault="00017BF1" w:rsidP="00E10BE5">
      <w:pPr>
        <w:pStyle w:val="BodyText"/>
        <w:numPr>
          <w:ilvl w:val="0"/>
          <w:numId w:val="41"/>
        </w:numPr>
      </w:pPr>
      <w:r w:rsidRPr="00017BF1">
        <w:t>BT and China Unicom believe there's no need to further discuss solution 1a.</w:t>
      </w:r>
    </w:p>
    <w:p w14:paraId="689DB466" w14:textId="1A56AD0B" w:rsidR="00017BF1" w:rsidRPr="00017BF1" w:rsidRDefault="00017BF1" w:rsidP="00E10BE5">
      <w:pPr>
        <w:pStyle w:val="BodyText"/>
        <w:numPr>
          <w:ilvl w:val="0"/>
          <w:numId w:val="41"/>
        </w:numPr>
      </w:pPr>
      <w:r w:rsidRPr="00017BF1">
        <w:t>Ericsson and Intel propose clearer terminology, with Ericsson suggesting "termination entity inside the MNO" for solutions other than 1a.</w:t>
      </w:r>
    </w:p>
    <w:p w14:paraId="051EA026" w14:textId="77777777" w:rsidR="00017BF1" w:rsidRPr="00017BF1" w:rsidRDefault="00017BF1" w:rsidP="00E10BE5">
      <w:pPr>
        <w:pStyle w:val="BodyText"/>
        <w:numPr>
          <w:ilvl w:val="0"/>
          <w:numId w:val="41"/>
        </w:numPr>
      </w:pPr>
      <w:r w:rsidRPr="00017BF1">
        <w:t>OPPO, China Unicom, and Lenovo suggest adding the term 'first' before "termination entity" for clarity.</w:t>
      </w:r>
    </w:p>
    <w:p w14:paraId="032FC2D5" w14:textId="79553FBB" w:rsidR="00FD7514" w:rsidRPr="00AC6805" w:rsidRDefault="00267391" w:rsidP="00344B91">
      <w:pPr>
        <w:pStyle w:val="Heading4"/>
        <w:spacing w:before="240" w:after="240" w:line="240" w:lineRule="auto"/>
        <w:rPr>
          <w:rFonts w:ascii="Arial" w:hAnsi="Arial" w:cs="Arial"/>
          <w:sz w:val="20"/>
          <w:szCs w:val="20"/>
        </w:rPr>
      </w:pPr>
      <w:r w:rsidRPr="00344B91">
        <w:rPr>
          <w:rFonts w:ascii="Arial" w:hAnsi="Arial" w:cs="Arial"/>
          <w:sz w:val="20"/>
          <w:szCs w:val="20"/>
        </w:rPr>
        <w:t xml:space="preserve">Proposal </w:t>
      </w:r>
      <w:r w:rsidR="00BC7400" w:rsidRPr="00344B91">
        <w:rPr>
          <w:rFonts w:ascii="Arial" w:hAnsi="Arial" w:cs="Arial"/>
          <w:sz w:val="20"/>
          <w:szCs w:val="20"/>
        </w:rPr>
        <w:t>5</w:t>
      </w:r>
      <w:r w:rsidR="00FD7514" w:rsidRPr="00344B91">
        <w:rPr>
          <w:rFonts w:ascii="Arial" w:hAnsi="Arial" w:cs="Arial"/>
          <w:sz w:val="20"/>
          <w:szCs w:val="20"/>
        </w:rPr>
        <w:t xml:space="preserve">: </w:t>
      </w:r>
      <w:r w:rsidR="00F941A3" w:rsidRPr="00344B91">
        <w:rPr>
          <w:rFonts w:ascii="Arial" w:hAnsi="Arial" w:cs="Arial"/>
          <w:sz w:val="20"/>
          <w:szCs w:val="20"/>
        </w:rPr>
        <w:t xml:space="preserve">[29/30] </w:t>
      </w:r>
      <w:r w:rsidR="00FD7514" w:rsidRPr="00344B91">
        <w:rPr>
          <w:rFonts w:ascii="Arial" w:hAnsi="Arial" w:cs="Arial"/>
          <w:sz w:val="20"/>
          <w:szCs w:val="20"/>
        </w:rPr>
        <w:t>For solutions 1a the</w:t>
      </w:r>
      <w:r w:rsidR="00F941A3" w:rsidRPr="00344B91">
        <w:rPr>
          <w:rFonts w:ascii="Arial" w:hAnsi="Arial" w:cs="Arial"/>
          <w:sz w:val="20"/>
          <w:szCs w:val="20"/>
        </w:rPr>
        <w:t xml:space="preserve"> first</w:t>
      </w:r>
      <w:r w:rsidR="00FD7514" w:rsidRPr="00344B91">
        <w:rPr>
          <w:rFonts w:ascii="Arial" w:hAnsi="Arial" w:cs="Arial"/>
          <w:sz w:val="20"/>
          <w:szCs w:val="20"/>
        </w:rPr>
        <w:t xml:space="preserve"> termination entity of UE-side data collection is the OTT server.</w:t>
      </w:r>
      <w:r w:rsidR="00FD7514" w:rsidRPr="00AC6805">
        <w:rPr>
          <w:rFonts w:ascii="Arial" w:hAnsi="Arial" w:cs="Arial"/>
          <w:sz w:val="20"/>
          <w:szCs w:val="20"/>
        </w:rPr>
        <w:t xml:space="preserve"> </w:t>
      </w:r>
    </w:p>
    <w:p w14:paraId="38E0E703" w14:textId="77777777" w:rsidR="00FD7514" w:rsidRDefault="00FD7514" w:rsidP="00E10BE5">
      <w:pPr>
        <w:pStyle w:val="BodyText"/>
      </w:pPr>
    </w:p>
    <w:p w14:paraId="6C2FA3BC" w14:textId="2C78FF25" w:rsidR="00AC3B21" w:rsidRDefault="00D37233" w:rsidP="00344B91">
      <w:pPr>
        <w:pStyle w:val="Heading3"/>
      </w:pPr>
      <w:bookmarkStart w:id="145" w:name="OLE_LINK423"/>
      <w:r>
        <w:t xml:space="preserve">Q3.2: Do companies agree that </w:t>
      </w:r>
      <w:bookmarkStart w:id="146" w:name="OLE_LINK426"/>
      <w:r>
        <w:t>for solutions 1b the termination entity is the server for UE-side data collection</w:t>
      </w:r>
      <w:bookmarkEnd w:id="146"/>
      <w:r>
        <w:t>?</w:t>
      </w:r>
    </w:p>
    <w:tbl>
      <w:tblPr>
        <w:tblStyle w:val="TableGrid"/>
        <w:tblW w:w="0" w:type="auto"/>
        <w:tblLook w:val="04A0" w:firstRow="1" w:lastRow="0" w:firstColumn="1" w:lastColumn="0" w:noHBand="0" w:noVBand="1"/>
      </w:tblPr>
      <w:tblGrid>
        <w:gridCol w:w="1838"/>
        <w:gridCol w:w="7178"/>
      </w:tblGrid>
      <w:tr w:rsidR="00AC3B21" w14:paraId="03480608"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E15A88F" w14:textId="77777777" w:rsidR="00AC3B21" w:rsidRDefault="00D37233" w:rsidP="000504BF">
            <w:bookmarkStart w:id="147" w:name="OLE_LINK118"/>
            <w:bookmarkEnd w:id="14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C201B21" w14:textId="77777777" w:rsidR="00AC3B21" w:rsidRDefault="00D37233" w:rsidP="000504BF">
            <w:r>
              <w:t>Yes/No (Comment)</w:t>
            </w:r>
          </w:p>
        </w:tc>
      </w:tr>
      <w:tr w:rsidR="00AC3B21" w14:paraId="151BB3FC" w14:textId="77777777" w:rsidTr="6492BFD8">
        <w:tc>
          <w:tcPr>
            <w:tcW w:w="1838" w:type="dxa"/>
            <w:tcBorders>
              <w:top w:val="single" w:sz="4" w:space="0" w:color="auto"/>
              <w:left w:val="single" w:sz="4" w:space="0" w:color="auto"/>
              <w:bottom w:val="single" w:sz="4" w:space="0" w:color="auto"/>
              <w:right w:val="single" w:sz="4" w:space="0" w:color="auto"/>
            </w:tcBorders>
          </w:tcPr>
          <w:p w14:paraId="380A3A41"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458939D2" w14:textId="77777777" w:rsidR="00AC3B21" w:rsidRDefault="00D37233" w:rsidP="000504BF">
            <w:r>
              <w:t xml:space="preserve">Yes </w:t>
            </w:r>
          </w:p>
        </w:tc>
      </w:tr>
      <w:tr w:rsidR="00AC3B21" w14:paraId="2C6F714B" w14:textId="77777777" w:rsidTr="6492BFD8">
        <w:tc>
          <w:tcPr>
            <w:tcW w:w="1838" w:type="dxa"/>
            <w:tcBorders>
              <w:top w:val="single" w:sz="4" w:space="0" w:color="auto"/>
              <w:left w:val="single" w:sz="4" w:space="0" w:color="auto"/>
              <w:bottom w:val="single" w:sz="4" w:space="0" w:color="auto"/>
              <w:right w:val="single" w:sz="4" w:space="0" w:color="auto"/>
            </w:tcBorders>
          </w:tcPr>
          <w:p w14:paraId="7578EE74"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67FF0426" w14:textId="77777777" w:rsidR="00AC3B21" w:rsidRDefault="00D37233" w:rsidP="000504BF">
            <w:r>
              <w:t>Yes</w:t>
            </w:r>
          </w:p>
        </w:tc>
      </w:tr>
      <w:tr w:rsidR="00AC3B21" w14:paraId="2C056646" w14:textId="77777777" w:rsidTr="6492BFD8">
        <w:tc>
          <w:tcPr>
            <w:tcW w:w="1838" w:type="dxa"/>
            <w:tcBorders>
              <w:top w:val="single" w:sz="4" w:space="0" w:color="auto"/>
              <w:left w:val="single" w:sz="4" w:space="0" w:color="auto"/>
              <w:bottom w:val="single" w:sz="4" w:space="0" w:color="auto"/>
              <w:right w:val="single" w:sz="4" w:space="0" w:color="auto"/>
            </w:tcBorders>
          </w:tcPr>
          <w:p w14:paraId="74AE3A1C"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448FD186" w14:textId="77777777" w:rsidR="00AC3B21" w:rsidRDefault="00D37233" w:rsidP="000504BF">
            <w:r>
              <w:t xml:space="preserve">Q2.2 indicates “for solutions 1b, 2 and 3, the server for UE-side data collection can be either inside or </w:t>
            </w:r>
            <w:r>
              <w:rPr>
                <w:u w:val="single"/>
              </w:rPr>
              <w:t>outside</w:t>
            </w:r>
            <w:r>
              <w:t xml:space="preserve"> MNO’s network”. </w:t>
            </w:r>
          </w:p>
          <w:p w14:paraId="36BF73B2" w14:textId="77777777" w:rsidR="00AC3B21" w:rsidRDefault="00D37233" w:rsidP="000504BF">
            <w:r>
              <w:t>We do not consider “outside” the MNO as an option for that reason, we propose to clarify the sentence:</w:t>
            </w:r>
          </w:p>
          <w:p w14:paraId="25A0E8AB" w14:textId="77777777" w:rsidR="00AC3B21" w:rsidRDefault="00D37233" w:rsidP="000504BF">
            <w:r>
              <w:t>Do companies agree that for solution 1a, the termination entity of UE-side data collection is inside the MNO?</w:t>
            </w:r>
          </w:p>
          <w:p w14:paraId="5997CC1D" w14:textId="77777777" w:rsidR="00AC3B21" w:rsidRDefault="00AC3B21" w:rsidP="000504BF"/>
          <w:p w14:paraId="7E88BE53" w14:textId="77777777" w:rsidR="00AC3B21" w:rsidRDefault="00D37233" w:rsidP="000504BF">
            <w:r>
              <w:t>Using our proposed sentence, the answer is yes.</w:t>
            </w:r>
          </w:p>
          <w:p w14:paraId="110FFD37" w14:textId="77777777" w:rsidR="00AC3B21" w:rsidRDefault="00AC3B21" w:rsidP="000504BF"/>
        </w:tc>
      </w:tr>
      <w:tr w:rsidR="00AC3B21" w14:paraId="7D55944C" w14:textId="77777777" w:rsidTr="6492BFD8">
        <w:tc>
          <w:tcPr>
            <w:tcW w:w="1838" w:type="dxa"/>
            <w:tcBorders>
              <w:top w:val="single" w:sz="4" w:space="0" w:color="auto"/>
              <w:left w:val="single" w:sz="4" w:space="0" w:color="auto"/>
              <w:bottom w:val="single" w:sz="4" w:space="0" w:color="auto"/>
              <w:right w:val="single" w:sz="4" w:space="0" w:color="auto"/>
            </w:tcBorders>
          </w:tcPr>
          <w:p w14:paraId="317EC3B0" w14:textId="77777777" w:rsidR="00AC3B21" w:rsidRDefault="00D37233" w:rsidP="000504BF">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3CB5D20" w14:textId="77777777" w:rsidR="00AC3B21" w:rsidRDefault="00D37233" w:rsidP="000504BF">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6B699379" w14:textId="77777777" w:rsidR="00AC3B21" w:rsidRDefault="00D37233" w:rsidP="000504BF">
            <w:r>
              <w:rPr>
                <w:noProof/>
                <w:lang w:eastAsia="ja-JP"/>
              </w:rPr>
              <w:drawing>
                <wp:inline distT="0" distB="0" distL="0" distR="0" wp14:anchorId="0C16256F" wp14:editId="07777777">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4"/>
                          <a:stretch>
                            <a:fillRect/>
                          </a:stretch>
                        </pic:blipFill>
                        <pic:spPr>
                          <a:xfrm>
                            <a:off x="0" y="0"/>
                            <a:ext cx="3324653" cy="1938358"/>
                          </a:xfrm>
                          <a:prstGeom prst="rect">
                            <a:avLst/>
                          </a:prstGeom>
                        </pic:spPr>
                      </pic:pic>
                    </a:graphicData>
                  </a:graphic>
                </wp:inline>
              </w:drawing>
            </w:r>
          </w:p>
          <w:p w14:paraId="3FE9F23F" w14:textId="77777777" w:rsidR="00AC3B21" w:rsidRDefault="00AC3B21" w:rsidP="000504BF"/>
        </w:tc>
      </w:tr>
      <w:tr w:rsidR="00AC3B21" w14:paraId="05F82E65" w14:textId="77777777" w:rsidTr="6492BFD8">
        <w:tc>
          <w:tcPr>
            <w:tcW w:w="1838" w:type="dxa"/>
            <w:tcBorders>
              <w:top w:val="single" w:sz="4" w:space="0" w:color="auto"/>
              <w:left w:val="single" w:sz="4" w:space="0" w:color="auto"/>
              <w:bottom w:val="single" w:sz="4" w:space="0" w:color="auto"/>
              <w:right w:val="single" w:sz="4" w:space="0" w:color="auto"/>
            </w:tcBorders>
          </w:tcPr>
          <w:p w14:paraId="0E202E3B"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031E0583" w14:textId="77777777" w:rsidR="00AC3B21" w:rsidRDefault="00D37233" w:rsidP="000504BF">
            <w:r>
              <w:t>Yes, but the terminology “termination entity” might be a bit ambiguous (as per the previous comment). Propose to clarify “termination entity inside the MNO is the server for UE-side data collection”.</w:t>
            </w:r>
          </w:p>
          <w:p w14:paraId="5E84787F" w14:textId="77777777" w:rsidR="00AC3B21" w:rsidRDefault="00D37233" w:rsidP="000504BF">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F72F646" w14:textId="77777777" w:rsidR="00AC3B21" w:rsidRDefault="00AC3B21" w:rsidP="000504BF"/>
        </w:tc>
      </w:tr>
      <w:tr w:rsidR="00AC3B21" w14:paraId="2F104AE7" w14:textId="77777777" w:rsidTr="6492BFD8">
        <w:tc>
          <w:tcPr>
            <w:tcW w:w="1838" w:type="dxa"/>
            <w:tcBorders>
              <w:top w:val="single" w:sz="4" w:space="0" w:color="auto"/>
              <w:left w:val="single" w:sz="4" w:space="0" w:color="auto"/>
              <w:bottom w:val="single" w:sz="4" w:space="0" w:color="auto"/>
              <w:right w:val="single" w:sz="4" w:space="0" w:color="auto"/>
            </w:tcBorders>
          </w:tcPr>
          <w:p w14:paraId="7CDA2D3E"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CC5407F" w14:textId="77777777" w:rsidR="00AC3B21" w:rsidRDefault="00D37233" w:rsidP="000504BF">
            <w:r>
              <w:t>Yes with comments.</w:t>
            </w:r>
          </w:p>
          <w:p w14:paraId="0CC94768" w14:textId="77777777" w:rsidR="00AC3B21" w:rsidRDefault="00D37233" w:rsidP="000504BF">
            <w:r>
              <w:rPr>
                <w:rFonts w:hint="eastAsia"/>
              </w:rPr>
              <w:t>F</w:t>
            </w:r>
            <w:r>
              <w:t>or Solution 1b, the terminology “termination entity” is a bit confusing. As we asked in Q1, whether there is one UE server or more than one UE server should be clarified.</w:t>
            </w:r>
          </w:p>
        </w:tc>
      </w:tr>
      <w:tr w:rsidR="00AC3B21" w14:paraId="41A5497A" w14:textId="77777777" w:rsidTr="6492BFD8">
        <w:tc>
          <w:tcPr>
            <w:tcW w:w="1838" w:type="dxa"/>
            <w:tcBorders>
              <w:top w:val="single" w:sz="4" w:space="0" w:color="auto"/>
              <w:left w:val="single" w:sz="4" w:space="0" w:color="auto"/>
              <w:bottom w:val="single" w:sz="4" w:space="0" w:color="auto"/>
              <w:right w:val="single" w:sz="4" w:space="0" w:color="auto"/>
            </w:tcBorders>
          </w:tcPr>
          <w:p w14:paraId="74271F7B"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FA16786" w14:textId="77777777" w:rsidR="00AC3B21" w:rsidRDefault="00D37233" w:rsidP="000504BF">
            <w:r>
              <w:rPr>
                <w:rFonts w:hint="eastAsia"/>
              </w:rPr>
              <w:t>Y</w:t>
            </w:r>
            <w:r>
              <w:t>es</w:t>
            </w:r>
          </w:p>
        </w:tc>
      </w:tr>
      <w:tr w:rsidR="00AC3B21" w14:paraId="56038B9B" w14:textId="77777777" w:rsidTr="6492BFD8">
        <w:tc>
          <w:tcPr>
            <w:tcW w:w="1838" w:type="dxa"/>
            <w:tcBorders>
              <w:top w:val="single" w:sz="4" w:space="0" w:color="auto"/>
              <w:left w:val="single" w:sz="4" w:space="0" w:color="auto"/>
              <w:bottom w:val="single" w:sz="4" w:space="0" w:color="auto"/>
              <w:right w:val="single" w:sz="4" w:space="0" w:color="auto"/>
            </w:tcBorders>
          </w:tcPr>
          <w:p w14:paraId="28EC0DD3"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55598D11" w14:textId="77777777" w:rsidR="00AC3B21" w:rsidRDefault="00D37233" w:rsidP="000504BF">
            <w:r>
              <w:t>Yes</w:t>
            </w:r>
          </w:p>
        </w:tc>
      </w:tr>
      <w:tr w:rsidR="00AC3B21" w14:paraId="26E8C016" w14:textId="77777777" w:rsidTr="6492BFD8">
        <w:tc>
          <w:tcPr>
            <w:tcW w:w="1838" w:type="dxa"/>
            <w:tcBorders>
              <w:top w:val="single" w:sz="4" w:space="0" w:color="auto"/>
              <w:left w:val="single" w:sz="4" w:space="0" w:color="auto"/>
              <w:bottom w:val="single" w:sz="4" w:space="0" w:color="auto"/>
              <w:right w:val="single" w:sz="4" w:space="0" w:color="auto"/>
            </w:tcBorders>
          </w:tcPr>
          <w:p w14:paraId="6C962911"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1CBF2C88" w14:textId="77777777" w:rsidR="00AC3B21" w:rsidRDefault="00D37233" w:rsidP="000504BF">
            <w:r>
              <w:rPr>
                <w:rFonts w:hint="eastAsia"/>
              </w:rPr>
              <w:t>Y</w:t>
            </w:r>
            <w:r>
              <w:t>es</w:t>
            </w:r>
          </w:p>
        </w:tc>
      </w:tr>
      <w:tr w:rsidR="00AC3B21" w14:paraId="6B544843" w14:textId="77777777" w:rsidTr="6492BFD8">
        <w:tc>
          <w:tcPr>
            <w:tcW w:w="1838" w:type="dxa"/>
          </w:tcPr>
          <w:p w14:paraId="49FA6DED" w14:textId="77777777" w:rsidR="00AC3B21" w:rsidRDefault="00D37233" w:rsidP="000504BF">
            <w:bookmarkStart w:id="148" w:name="OLE_LINK119"/>
            <w:bookmarkEnd w:id="147"/>
            <w:r>
              <w:rPr>
                <w:rFonts w:hint="eastAsia"/>
              </w:rPr>
              <w:t>CATT</w:t>
            </w:r>
          </w:p>
        </w:tc>
        <w:tc>
          <w:tcPr>
            <w:tcW w:w="7178" w:type="dxa"/>
          </w:tcPr>
          <w:p w14:paraId="5AD30EF7" w14:textId="77777777" w:rsidR="00AC3B21" w:rsidRDefault="00D37233" w:rsidP="000504BF">
            <w:r>
              <w:rPr>
                <w:rFonts w:hint="eastAsia"/>
              </w:rPr>
              <w:t>Yes</w:t>
            </w:r>
          </w:p>
        </w:tc>
      </w:tr>
      <w:tr w:rsidR="00AC3B21" w14:paraId="5C874E8B" w14:textId="77777777" w:rsidTr="6492BFD8">
        <w:tc>
          <w:tcPr>
            <w:tcW w:w="1838" w:type="dxa"/>
          </w:tcPr>
          <w:p w14:paraId="4B188D92" w14:textId="77777777" w:rsidR="00AC3B21" w:rsidRDefault="00D37233" w:rsidP="000504BF">
            <w:r>
              <w:rPr>
                <w:rFonts w:hint="eastAsia"/>
              </w:rPr>
              <w:t>Spreadtrum</w:t>
            </w:r>
          </w:p>
        </w:tc>
        <w:tc>
          <w:tcPr>
            <w:tcW w:w="7178" w:type="dxa"/>
          </w:tcPr>
          <w:p w14:paraId="21B8002C" w14:textId="77777777" w:rsidR="00AC3B21" w:rsidRDefault="00D37233" w:rsidP="000504BF">
            <w:r>
              <w:rPr>
                <w:rFonts w:hint="eastAsia"/>
              </w:rPr>
              <w:t>Y</w:t>
            </w:r>
            <w:r>
              <w:t>es with comments.</w:t>
            </w:r>
          </w:p>
          <w:p w14:paraId="5F052AD1" w14:textId="77777777" w:rsidR="00AC3B21" w:rsidRDefault="00D37233" w:rsidP="000504BF">
            <w:r>
              <w:t>The “</w:t>
            </w:r>
            <w:r>
              <w:rPr>
                <w:b/>
              </w:rPr>
              <w:t>the server for UE-side data collection</w:t>
            </w:r>
            <w:r>
              <w:t>” should also be outside MNO and equals to OTT server.</w:t>
            </w:r>
          </w:p>
        </w:tc>
      </w:tr>
      <w:tr w:rsidR="00AC3B21" w14:paraId="42B1D126" w14:textId="77777777" w:rsidTr="6492BFD8">
        <w:tc>
          <w:tcPr>
            <w:tcW w:w="1838" w:type="dxa"/>
          </w:tcPr>
          <w:p w14:paraId="581E4B08" w14:textId="77777777" w:rsidR="00AC3B21" w:rsidRDefault="00D37233" w:rsidP="000504BF">
            <w:pPr>
              <w:rPr>
                <w:sz w:val="20"/>
                <w:szCs w:val="20"/>
              </w:rPr>
            </w:pPr>
            <w:r>
              <w:rPr>
                <w:rFonts w:hint="eastAsia"/>
              </w:rPr>
              <w:t>Z</w:t>
            </w:r>
            <w:r>
              <w:t>TE</w:t>
            </w:r>
          </w:p>
        </w:tc>
        <w:tc>
          <w:tcPr>
            <w:tcW w:w="7178" w:type="dxa"/>
          </w:tcPr>
          <w:p w14:paraId="74913760" w14:textId="77777777" w:rsidR="00AC3B21" w:rsidRDefault="00D37233" w:rsidP="000504BF">
            <w:r>
              <w:rPr>
                <w:rFonts w:hint="eastAsia"/>
              </w:rPr>
              <w:t>Y</w:t>
            </w:r>
            <w:r>
              <w:t>es with comments</w:t>
            </w:r>
          </w:p>
          <w:p w14:paraId="561D2342" w14:textId="77777777" w:rsidR="00AC3B21" w:rsidRDefault="00D37233" w:rsidP="000504BF">
            <w:r>
              <w:rPr>
                <w:rFonts w:hint="eastAsia"/>
              </w:rPr>
              <w:t>A</w:t>
            </w:r>
            <w:r>
              <w:t>s our comments in Q2.2, the terminated point shall be the UE server inside of the MNO.</w:t>
            </w:r>
          </w:p>
        </w:tc>
      </w:tr>
      <w:tr w:rsidR="00AC3B21" w14:paraId="69ADB428" w14:textId="77777777" w:rsidTr="6492BFD8">
        <w:tc>
          <w:tcPr>
            <w:tcW w:w="1838" w:type="dxa"/>
          </w:tcPr>
          <w:p w14:paraId="172B36F4" w14:textId="77777777" w:rsidR="00AC3B21" w:rsidRDefault="00D37233" w:rsidP="000504BF">
            <w:r>
              <w:rPr>
                <w:rFonts w:hint="eastAsia"/>
              </w:rPr>
              <w:t>China Unicom</w:t>
            </w:r>
          </w:p>
        </w:tc>
        <w:tc>
          <w:tcPr>
            <w:tcW w:w="7178" w:type="dxa"/>
          </w:tcPr>
          <w:p w14:paraId="3789EB23" w14:textId="77777777" w:rsidR="00AC3B21" w:rsidRDefault="00D37233" w:rsidP="000504BF">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AC3B21" w14:paraId="7AED9314" w14:textId="77777777" w:rsidTr="6492BFD8">
        <w:tc>
          <w:tcPr>
            <w:tcW w:w="1838" w:type="dxa"/>
          </w:tcPr>
          <w:p w14:paraId="11759BAD" w14:textId="77777777" w:rsidR="00AC3B21" w:rsidRDefault="00D37233" w:rsidP="000504BF">
            <w:r>
              <w:rPr>
                <w:rFonts w:hint="eastAsia"/>
              </w:rPr>
              <w:t>X</w:t>
            </w:r>
            <w:r>
              <w:t>iaomi</w:t>
            </w:r>
          </w:p>
        </w:tc>
        <w:tc>
          <w:tcPr>
            <w:tcW w:w="7178" w:type="dxa"/>
          </w:tcPr>
          <w:p w14:paraId="42FDC206" w14:textId="77777777" w:rsidR="00AC3B21" w:rsidRDefault="00D37233" w:rsidP="000504BF">
            <w:r>
              <w:rPr>
                <w:rFonts w:hint="eastAsia"/>
              </w:rPr>
              <w:t>Y</w:t>
            </w:r>
            <w:r>
              <w:t>es</w:t>
            </w:r>
          </w:p>
        </w:tc>
      </w:tr>
      <w:tr w:rsidR="00AC3B21" w14:paraId="0B2185E3" w14:textId="77777777" w:rsidTr="6492BFD8">
        <w:tc>
          <w:tcPr>
            <w:tcW w:w="1838" w:type="dxa"/>
          </w:tcPr>
          <w:p w14:paraId="6024EE42" w14:textId="77777777" w:rsidR="00AC3B21" w:rsidRDefault="00D37233" w:rsidP="000504BF">
            <w:r>
              <w:t xml:space="preserve">Samsung </w:t>
            </w:r>
          </w:p>
        </w:tc>
        <w:tc>
          <w:tcPr>
            <w:tcW w:w="7178" w:type="dxa"/>
          </w:tcPr>
          <w:p w14:paraId="3A00FF4A" w14:textId="77777777" w:rsidR="00AC3B21" w:rsidRDefault="00D37233" w:rsidP="000504BF">
            <w:r>
              <w:t>Yes (but with comment).</w:t>
            </w:r>
          </w:p>
          <w:p w14:paraId="4CB7E3E2" w14:textId="77777777" w:rsidR="00AC3B21" w:rsidRDefault="00D37233" w:rsidP="000504BF">
            <w:r>
              <w:t>Refer to answer to Q 1 and Q 2.1.</w:t>
            </w:r>
          </w:p>
        </w:tc>
      </w:tr>
      <w:tr w:rsidR="00AC3B21" w14:paraId="426F3ADC" w14:textId="77777777" w:rsidTr="6492BFD8">
        <w:tc>
          <w:tcPr>
            <w:tcW w:w="1838" w:type="dxa"/>
          </w:tcPr>
          <w:p w14:paraId="7BCFE7B6" w14:textId="77777777" w:rsidR="00AC3B21" w:rsidRDefault="00D37233" w:rsidP="000504BF">
            <w:r>
              <w:rPr>
                <w:rFonts w:hint="eastAsia"/>
              </w:rPr>
              <w:t>L</w:t>
            </w:r>
            <w:r>
              <w:t>enovo</w:t>
            </w:r>
          </w:p>
        </w:tc>
        <w:tc>
          <w:tcPr>
            <w:tcW w:w="7178" w:type="dxa"/>
          </w:tcPr>
          <w:p w14:paraId="22862B43" w14:textId="77777777" w:rsidR="00AC3B21" w:rsidRDefault="00D37233" w:rsidP="000504BF">
            <w:r>
              <w:rPr>
                <w:rFonts w:hint="eastAsia"/>
              </w:rPr>
              <w:t>Y</w:t>
            </w:r>
            <w:r>
              <w:t>es, the first and only termination entity.</w:t>
            </w:r>
          </w:p>
        </w:tc>
      </w:tr>
      <w:tr w:rsidR="00AC3B21" w14:paraId="7A2062D1" w14:textId="77777777" w:rsidTr="6492BFD8">
        <w:tc>
          <w:tcPr>
            <w:tcW w:w="1838" w:type="dxa"/>
          </w:tcPr>
          <w:p w14:paraId="482665A7" w14:textId="77777777" w:rsidR="00AC3B21" w:rsidRDefault="00D37233" w:rsidP="000504BF">
            <w:r>
              <w:t xml:space="preserve">Qualcomm </w:t>
            </w:r>
          </w:p>
        </w:tc>
        <w:tc>
          <w:tcPr>
            <w:tcW w:w="7178" w:type="dxa"/>
          </w:tcPr>
          <w:p w14:paraId="42E1A62C" w14:textId="77777777" w:rsidR="00AC3B21" w:rsidRDefault="00D37233" w:rsidP="000504BF">
            <w:r>
              <w:t>Yes. As mentioned above for the controllability and visibility, the server being within the MNO is not required. Therefore, we do not agree with the companies arguments that it should be inside MNO.</w:t>
            </w:r>
          </w:p>
        </w:tc>
      </w:tr>
      <w:tr w:rsidR="00AC3B21" w14:paraId="14A06316" w14:textId="77777777" w:rsidTr="6492BFD8">
        <w:tc>
          <w:tcPr>
            <w:tcW w:w="1838" w:type="dxa"/>
          </w:tcPr>
          <w:p w14:paraId="3CA56B51" w14:textId="77777777" w:rsidR="00AC3B21" w:rsidRDefault="00D37233" w:rsidP="000504BF">
            <w:r>
              <w:t>Sharp</w:t>
            </w:r>
          </w:p>
        </w:tc>
        <w:tc>
          <w:tcPr>
            <w:tcW w:w="7178" w:type="dxa"/>
          </w:tcPr>
          <w:p w14:paraId="7E35C954" w14:textId="77777777" w:rsidR="00AC3B21" w:rsidRDefault="00D37233" w:rsidP="000504BF">
            <w:r>
              <w:t>Yes</w:t>
            </w:r>
          </w:p>
        </w:tc>
      </w:tr>
      <w:tr w:rsidR="00AC3B21" w14:paraId="79D3212F" w14:textId="77777777" w:rsidTr="6492BFD8">
        <w:tc>
          <w:tcPr>
            <w:tcW w:w="1838" w:type="dxa"/>
          </w:tcPr>
          <w:p w14:paraId="3796A369" w14:textId="77777777" w:rsidR="00AC3B21" w:rsidRDefault="00D37233" w:rsidP="000504BF">
            <w:r>
              <w:rPr>
                <w:rFonts w:hint="eastAsia"/>
              </w:rPr>
              <w:t>CMCC</w:t>
            </w:r>
          </w:p>
        </w:tc>
        <w:tc>
          <w:tcPr>
            <w:tcW w:w="7178" w:type="dxa"/>
          </w:tcPr>
          <w:p w14:paraId="033AB169" w14:textId="77777777" w:rsidR="00AC3B21" w:rsidRDefault="00D37233" w:rsidP="000504BF">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AC3B21" w14:paraId="05E29306" w14:textId="77777777" w:rsidTr="6492BFD8">
        <w:tc>
          <w:tcPr>
            <w:tcW w:w="1838" w:type="dxa"/>
          </w:tcPr>
          <w:p w14:paraId="0099404E" w14:textId="77777777" w:rsidR="00AC3B21" w:rsidRDefault="00D37233" w:rsidP="000504BF">
            <w:r>
              <w:t>Intel</w:t>
            </w:r>
          </w:p>
        </w:tc>
        <w:tc>
          <w:tcPr>
            <w:tcW w:w="7178" w:type="dxa"/>
          </w:tcPr>
          <w:p w14:paraId="7285D123" w14:textId="77777777" w:rsidR="00AC3B21" w:rsidRDefault="00D37233" w:rsidP="000504BF">
            <w:r>
              <w:t>Yes</w:t>
            </w:r>
          </w:p>
        </w:tc>
      </w:tr>
      <w:tr w:rsidR="00AC3B21" w14:paraId="148C07AD" w14:textId="77777777" w:rsidTr="6492BFD8">
        <w:tc>
          <w:tcPr>
            <w:tcW w:w="1838" w:type="dxa"/>
          </w:tcPr>
          <w:p w14:paraId="5E392F4D" w14:textId="77777777" w:rsidR="00AC3B21" w:rsidRDefault="00D37233" w:rsidP="000504BF">
            <w:r>
              <w:rPr>
                <w:rFonts w:hint="eastAsia"/>
              </w:rPr>
              <w:lastRenderedPageBreak/>
              <w:t>Fujitsu</w:t>
            </w:r>
          </w:p>
        </w:tc>
        <w:tc>
          <w:tcPr>
            <w:tcW w:w="7178" w:type="dxa"/>
          </w:tcPr>
          <w:p w14:paraId="7C7013F9" w14:textId="77777777" w:rsidR="00AC3B21" w:rsidRDefault="00D37233" w:rsidP="000504BF">
            <w:r>
              <w:rPr>
                <w:rFonts w:hint="eastAsia"/>
              </w:rPr>
              <w:t>Yes</w:t>
            </w:r>
          </w:p>
        </w:tc>
      </w:tr>
      <w:tr w:rsidR="00AC3B21" w14:paraId="63D9BEA9" w14:textId="77777777" w:rsidTr="6492BFD8">
        <w:tc>
          <w:tcPr>
            <w:tcW w:w="1838" w:type="dxa"/>
          </w:tcPr>
          <w:p w14:paraId="5211BCCD" w14:textId="77777777" w:rsidR="00AC3B21" w:rsidRDefault="00D37233" w:rsidP="000504BF">
            <w:r>
              <w:t>Interdigital</w:t>
            </w:r>
          </w:p>
        </w:tc>
        <w:tc>
          <w:tcPr>
            <w:tcW w:w="7178" w:type="dxa"/>
          </w:tcPr>
          <w:p w14:paraId="75155A81" w14:textId="77777777" w:rsidR="00AC3B21" w:rsidRDefault="00D37233" w:rsidP="000504BF">
            <w:r>
              <w:t>Yes</w:t>
            </w:r>
          </w:p>
        </w:tc>
      </w:tr>
      <w:tr w:rsidR="00AC3B21" w14:paraId="6F33586C" w14:textId="77777777" w:rsidTr="6492BFD8">
        <w:tc>
          <w:tcPr>
            <w:tcW w:w="1838" w:type="dxa"/>
          </w:tcPr>
          <w:p w14:paraId="01A6FF40" w14:textId="77777777" w:rsidR="00AC3B21" w:rsidRDefault="00D37233" w:rsidP="000504BF">
            <w:r>
              <w:t>Futurewei</w:t>
            </w:r>
          </w:p>
        </w:tc>
        <w:tc>
          <w:tcPr>
            <w:tcW w:w="7178" w:type="dxa"/>
          </w:tcPr>
          <w:p w14:paraId="540418EF" w14:textId="77777777" w:rsidR="00AC3B21" w:rsidRDefault="00D37233" w:rsidP="000504BF">
            <w:r>
              <w:t>Agree with CMCC. Solution 1b) should be inside the MNO otherwise it can be covered by 1a). However, when it is inside the MNO, it can be covered by Option 2 or 3. Propose to remove Solution 1b).</w:t>
            </w:r>
          </w:p>
        </w:tc>
      </w:tr>
      <w:tr w:rsidR="00AC3B21" w14:paraId="6FB10A94" w14:textId="77777777" w:rsidTr="6492BFD8">
        <w:tc>
          <w:tcPr>
            <w:tcW w:w="1838" w:type="dxa"/>
          </w:tcPr>
          <w:p w14:paraId="079065D8" w14:textId="77777777" w:rsidR="00AC3B21" w:rsidRDefault="00D37233" w:rsidP="000504BF">
            <w:r>
              <w:t>DISH</w:t>
            </w:r>
          </w:p>
        </w:tc>
        <w:tc>
          <w:tcPr>
            <w:tcW w:w="7178" w:type="dxa"/>
          </w:tcPr>
          <w:p w14:paraId="45D6D60C" w14:textId="77777777" w:rsidR="00AC3B21" w:rsidRDefault="00D37233" w:rsidP="000504BF">
            <w:r>
              <w:t>Yes.</w:t>
            </w:r>
          </w:p>
          <w:p w14:paraId="20382BDE" w14:textId="77777777" w:rsidR="00AC3B21" w:rsidRDefault="00D37233" w:rsidP="000504BF">
            <w:r>
              <w:t>Share Nokia question to clarify if the Figure 4.2-1 from TS26.531 is the intended representation of 1b, or just one of the way to realize 1b.</w:t>
            </w:r>
          </w:p>
        </w:tc>
      </w:tr>
      <w:tr w:rsidR="00AC3B21" w14:paraId="1C36E884" w14:textId="77777777" w:rsidTr="6492BFD8">
        <w:tc>
          <w:tcPr>
            <w:tcW w:w="1838" w:type="dxa"/>
          </w:tcPr>
          <w:p w14:paraId="27FCA3DD" w14:textId="77777777" w:rsidR="00AC3B21" w:rsidRDefault="00D37233" w:rsidP="000504BF">
            <w:pPr>
              <w:rPr>
                <w:lang w:eastAsia="ja-JP"/>
              </w:rPr>
            </w:pPr>
            <w:r>
              <w:rPr>
                <w:rFonts w:hint="eastAsia"/>
                <w:lang w:eastAsia="ja-JP"/>
              </w:rPr>
              <w:t>Kyocera</w:t>
            </w:r>
          </w:p>
        </w:tc>
        <w:tc>
          <w:tcPr>
            <w:tcW w:w="7178" w:type="dxa"/>
          </w:tcPr>
          <w:p w14:paraId="18C5A715" w14:textId="77777777" w:rsidR="00AC3B21" w:rsidRDefault="00D37233" w:rsidP="000504BF">
            <w:pPr>
              <w:rPr>
                <w:lang w:eastAsia="ja-JP"/>
              </w:rPr>
            </w:pPr>
            <w:r>
              <w:rPr>
                <w:rFonts w:hint="eastAsia"/>
                <w:lang w:eastAsia="ja-JP"/>
              </w:rPr>
              <w:t>Yes</w:t>
            </w:r>
          </w:p>
        </w:tc>
      </w:tr>
      <w:tr w:rsidR="00AC3B21" w14:paraId="00285C24" w14:textId="77777777" w:rsidTr="6492BFD8">
        <w:tc>
          <w:tcPr>
            <w:tcW w:w="1838" w:type="dxa"/>
          </w:tcPr>
          <w:p w14:paraId="578F37D6" w14:textId="77777777" w:rsidR="00AC3B21" w:rsidRDefault="00D37233" w:rsidP="000504BF">
            <w:pPr>
              <w:rPr>
                <w:lang w:eastAsia="ja-JP"/>
              </w:rPr>
            </w:pPr>
            <w:r>
              <w:rPr>
                <w:rFonts w:hint="eastAsia"/>
                <w:lang w:eastAsia="ja-JP"/>
              </w:rPr>
              <w:t>D</w:t>
            </w:r>
            <w:r>
              <w:rPr>
                <w:lang w:eastAsia="ja-JP"/>
              </w:rPr>
              <w:t>OCOMO</w:t>
            </w:r>
          </w:p>
        </w:tc>
        <w:tc>
          <w:tcPr>
            <w:tcW w:w="7178" w:type="dxa"/>
          </w:tcPr>
          <w:p w14:paraId="1B1ECEA3" w14:textId="77777777" w:rsidR="00AC3B21" w:rsidRDefault="00D37233" w:rsidP="000504BF">
            <w:pPr>
              <w:rPr>
                <w:lang w:eastAsia="ja-JP"/>
              </w:rPr>
            </w:pPr>
            <w:r>
              <w:rPr>
                <w:rFonts w:hint="eastAsia"/>
                <w:lang w:eastAsia="ja-JP"/>
              </w:rPr>
              <w:t>Y</w:t>
            </w:r>
            <w:r>
              <w:rPr>
                <w:lang w:eastAsia="ja-JP"/>
              </w:rPr>
              <w:t>es</w:t>
            </w:r>
          </w:p>
        </w:tc>
      </w:tr>
      <w:tr w:rsidR="00AC3B21" w14:paraId="3572F3FF" w14:textId="77777777" w:rsidTr="6492BFD8">
        <w:tc>
          <w:tcPr>
            <w:tcW w:w="1838" w:type="dxa"/>
          </w:tcPr>
          <w:p w14:paraId="70D5F63B" w14:textId="77777777" w:rsidR="00AC3B21" w:rsidRDefault="00D37233" w:rsidP="000504BF">
            <w:pPr>
              <w:rPr>
                <w:lang w:eastAsia="ja-JP"/>
              </w:rPr>
            </w:pPr>
            <w:r>
              <w:rPr>
                <w:lang w:eastAsia="ja-JP"/>
              </w:rPr>
              <w:t>Verizon</w:t>
            </w:r>
          </w:p>
        </w:tc>
        <w:tc>
          <w:tcPr>
            <w:tcW w:w="7178" w:type="dxa"/>
          </w:tcPr>
          <w:p w14:paraId="46CA8CC9" w14:textId="77777777" w:rsidR="00AC3B21" w:rsidRDefault="00D37233" w:rsidP="000504BF">
            <w:pPr>
              <w:rPr>
                <w:lang w:eastAsia="ja-JP"/>
              </w:rPr>
            </w:pPr>
            <w:r>
              <w:rPr>
                <w:lang w:eastAsia="ja-JP"/>
              </w:rPr>
              <w:t xml:space="preserve">Agree with CMCC and Futurewei. It is not clear if solution 1b is different from 1a in this regard.   </w:t>
            </w:r>
          </w:p>
        </w:tc>
      </w:tr>
      <w:tr w:rsidR="00AC3B21" w14:paraId="4E78E0B4" w14:textId="77777777" w:rsidTr="6492BFD8">
        <w:tc>
          <w:tcPr>
            <w:tcW w:w="1838" w:type="dxa"/>
          </w:tcPr>
          <w:p w14:paraId="69FDC2C0" w14:textId="77777777" w:rsidR="00AC3B21" w:rsidRDefault="00D37233" w:rsidP="000504BF">
            <w:pPr>
              <w:rPr>
                <w:rFonts w:eastAsia="Yu Mincho"/>
                <w:lang w:eastAsia="ja-JP"/>
              </w:rPr>
            </w:pPr>
            <w:r>
              <w:rPr>
                <w:rFonts w:hint="eastAsia"/>
              </w:rPr>
              <w:t>TCL</w:t>
            </w:r>
          </w:p>
        </w:tc>
        <w:tc>
          <w:tcPr>
            <w:tcW w:w="7178" w:type="dxa"/>
          </w:tcPr>
          <w:p w14:paraId="3025FC98" w14:textId="77777777" w:rsidR="00AC3B21" w:rsidRDefault="00D37233" w:rsidP="000504BF">
            <w:pPr>
              <w:rPr>
                <w:rFonts w:eastAsia="Yu Mincho"/>
                <w:lang w:eastAsia="ja-JP"/>
              </w:rPr>
            </w:pPr>
            <w:r>
              <w:rPr>
                <w:rFonts w:hint="eastAsia"/>
              </w:rPr>
              <w:t>Yes.</w:t>
            </w:r>
            <w:r>
              <w:rPr>
                <w:rFonts w:hint="eastAsia"/>
                <w:b/>
              </w:rPr>
              <w:t xml:space="preserve"> </w:t>
            </w:r>
            <w:r>
              <w:rPr>
                <w:rFonts w:hint="eastAsia"/>
              </w:rPr>
              <w:t>Agree with CMCC.</w:t>
            </w:r>
          </w:p>
        </w:tc>
      </w:tr>
      <w:tr w:rsidR="6492BFD8" w14:paraId="1CD50818" w14:textId="77777777" w:rsidTr="6492BFD8">
        <w:trPr>
          <w:trHeight w:val="300"/>
        </w:trPr>
        <w:tc>
          <w:tcPr>
            <w:tcW w:w="1838" w:type="dxa"/>
          </w:tcPr>
          <w:p w14:paraId="5E12DA26" w14:textId="0CF3231E" w:rsidR="6492BFD8" w:rsidRDefault="6492BFD8" w:rsidP="000504BF">
            <w:r w:rsidRPr="6492BFD8">
              <w:t>CEWiT</w:t>
            </w:r>
          </w:p>
        </w:tc>
        <w:tc>
          <w:tcPr>
            <w:tcW w:w="7178" w:type="dxa"/>
          </w:tcPr>
          <w:p w14:paraId="32D9F71B" w14:textId="2E9DA3E0" w:rsidR="6492BFD8" w:rsidRDefault="6492BFD8" w:rsidP="000504BF">
            <w:r w:rsidRPr="6492BFD8">
              <w:t>Yes.</w:t>
            </w:r>
          </w:p>
        </w:tc>
      </w:tr>
      <w:tr w:rsidR="00FD118A" w14:paraId="3B6F4C75" w14:textId="77777777" w:rsidTr="6492BFD8">
        <w:trPr>
          <w:trHeight w:val="300"/>
        </w:trPr>
        <w:tc>
          <w:tcPr>
            <w:tcW w:w="1838" w:type="dxa"/>
          </w:tcPr>
          <w:p w14:paraId="21C7625C" w14:textId="2873A6BD" w:rsidR="00FD118A" w:rsidRPr="6492BFD8" w:rsidRDefault="00FD118A" w:rsidP="000504BF">
            <w:r>
              <w:t>Deutsche Telekom</w:t>
            </w:r>
          </w:p>
        </w:tc>
        <w:tc>
          <w:tcPr>
            <w:tcW w:w="7178" w:type="dxa"/>
          </w:tcPr>
          <w:p w14:paraId="79152668" w14:textId="2A81E66C" w:rsidR="00FD118A" w:rsidRPr="6492BFD8" w:rsidRDefault="00FD118A" w:rsidP="000504BF">
            <w:r>
              <w:t xml:space="preserve">Yes, but it seems that better clarification of Q1 is required. </w:t>
            </w:r>
          </w:p>
        </w:tc>
      </w:tr>
      <w:bookmarkEnd w:id="145"/>
    </w:tbl>
    <w:p w14:paraId="08CE6F91" w14:textId="1CB24DF8" w:rsidR="00AC3B21" w:rsidRDefault="00AC3B21" w:rsidP="00E10BE5">
      <w:pPr>
        <w:pStyle w:val="BodyText"/>
      </w:pPr>
    </w:p>
    <w:p w14:paraId="7F65F2F7" w14:textId="05C6210B" w:rsidR="00017BF1" w:rsidRPr="00E10BE5" w:rsidRDefault="00017BF1" w:rsidP="00E10BE5">
      <w:pPr>
        <w:pStyle w:val="BodyText"/>
        <w:rPr>
          <w:b/>
          <w:bCs w:val="0"/>
        </w:rPr>
      </w:pPr>
      <w:bookmarkStart w:id="149" w:name="OLE_LINK429"/>
      <w:r w:rsidRPr="00E10BE5">
        <w:rPr>
          <w:rFonts w:hint="eastAsia"/>
          <w:b/>
          <w:bCs w:val="0"/>
        </w:rPr>
        <w:t>S</w:t>
      </w:r>
      <w:r w:rsidRPr="00E10BE5">
        <w:rPr>
          <w:b/>
          <w:bCs w:val="0"/>
        </w:rPr>
        <w:t>ummary</w:t>
      </w:r>
      <w:r w:rsidR="00F941A3" w:rsidRPr="00E10BE5">
        <w:rPr>
          <w:b/>
          <w:bCs w:val="0"/>
        </w:rPr>
        <w:t xml:space="preserve"> 6</w:t>
      </w:r>
      <w:r w:rsidRPr="00E10BE5">
        <w:rPr>
          <w:b/>
          <w:bCs w:val="0"/>
        </w:rPr>
        <w:t>:</w:t>
      </w:r>
    </w:p>
    <w:p w14:paraId="07FB9EEE" w14:textId="1533ABFB" w:rsidR="00FD7514" w:rsidRPr="00FD7514" w:rsidRDefault="00FD7514" w:rsidP="00E10BE5">
      <w:pPr>
        <w:pStyle w:val="BodyText"/>
        <w:numPr>
          <w:ilvl w:val="0"/>
          <w:numId w:val="42"/>
        </w:numPr>
      </w:pPr>
      <w:r w:rsidRPr="00FD7514">
        <w:rPr>
          <w:b/>
        </w:rPr>
        <w:t>Yes</w:t>
      </w:r>
      <w:r w:rsidRPr="00FD7514">
        <w:t>: 2</w:t>
      </w:r>
      <w:r w:rsidR="00CD4E75">
        <w:t>5</w:t>
      </w:r>
      <w:r w:rsidRPr="00FD7514">
        <w:t xml:space="preserve"> companies</w:t>
      </w:r>
      <w:r w:rsidR="00CD4E75">
        <w:t xml:space="preserve"> </w:t>
      </w:r>
      <w:r>
        <w:t>(</w:t>
      </w:r>
      <w:r w:rsidRPr="00FD7514">
        <w:t>NEC, Apple, BT</w:t>
      </w:r>
      <w:r w:rsidR="00CD4E75">
        <w:t xml:space="preserve"> (inside MNO)</w:t>
      </w:r>
      <w:r w:rsidRPr="00FD7514">
        <w:t>, Nokia, Ericsson, Huawei, HiSilicon, OPPO, Mediatek, vivo, CATT, Spreadtrum</w:t>
      </w:r>
      <w:r w:rsidR="00CD4E75">
        <w:t xml:space="preserve"> (outside MNO)</w:t>
      </w:r>
      <w:r w:rsidRPr="00FD7514">
        <w:t>, ZTE</w:t>
      </w:r>
      <w:r w:rsidR="004367F5">
        <w:t xml:space="preserve"> (inside MNO)</w:t>
      </w:r>
      <w:r w:rsidRPr="00FD7514">
        <w:t>, China Unicom</w:t>
      </w:r>
      <w:r w:rsidR="00CD4E75">
        <w:t xml:space="preserve"> (inside MNO)</w:t>
      </w:r>
      <w:r w:rsidRPr="00FD7514">
        <w:t>, Xiaomi, Samsung, Lenovo, Qualcomm, Sharp, Intel, Fujitsu, Interdigital, Kyocera, DOCOMO, TCL, and CEWiT</w:t>
      </w:r>
      <w:r w:rsidR="00CD4E75">
        <w:t>)</w:t>
      </w:r>
      <w:r w:rsidRPr="00FD7514">
        <w:t>.</w:t>
      </w:r>
    </w:p>
    <w:p w14:paraId="4FD473DF" w14:textId="554493E4" w:rsidR="00017BF1" w:rsidRPr="00CD4E75" w:rsidRDefault="00FD7514" w:rsidP="00E10BE5">
      <w:pPr>
        <w:pStyle w:val="BodyText"/>
        <w:numPr>
          <w:ilvl w:val="0"/>
          <w:numId w:val="42"/>
        </w:numPr>
        <w:rPr>
          <w:lang w:val="en-US"/>
        </w:rPr>
      </w:pPr>
      <w:r w:rsidRPr="00FD7514">
        <w:rPr>
          <w:b/>
        </w:rPr>
        <w:t>Need more clarification:</w:t>
      </w:r>
      <w:r w:rsidR="00CD4E75">
        <w:t xml:space="preserve"> 3 (CMCC, Futurewei, Verizon)</w:t>
      </w:r>
      <w:r w:rsidRPr="00FD7514">
        <w:t xml:space="preserve"> </w:t>
      </w:r>
    </w:p>
    <w:bookmarkEnd w:id="149"/>
    <w:p w14:paraId="079A82BF" w14:textId="01F1E52E" w:rsidR="00CD4E75" w:rsidRDefault="004367F5" w:rsidP="00E10BE5">
      <w:pPr>
        <w:pStyle w:val="BodyText"/>
      </w:pPr>
      <w:r>
        <w:t>W</w:t>
      </w:r>
      <w:r w:rsidRPr="004367F5">
        <w:t>hile there is a general consensus on the server being the termination entity for solution 1b, there is a notable discussion on the server's location relative to the MNO network and the need for clearer definitions and terminology.</w:t>
      </w:r>
      <w:r>
        <w:t xml:space="preserve"> Furthermore,</w:t>
      </w:r>
      <w:r w:rsidR="00CD4E75">
        <w:t xml:space="preserve"> there are several comments and suggestions for clarification:</w:t>
      </w:r>
    </w:p>
    <w:p w14:paraId="253C8703" w14:textId="77777777" w:rsidR="00CD4E75" w:rsidRPr="00CD4E75" w:rsidRDefault="00CD4E75" w:rsidP="00E10BE5">
      <w:pPr>
        <w:pStyle w:val="BodyText"/>
        <w:numPr>
          <w:ilvl w:val="0"/>
          <w:numId w:val="41"/>
        </w:numPr>
      </w:pPr>
      <w:r w:rsidRPr="00CD4E75">
        <w:t>Nokia and DISH are seeking visual clarification on whether a figure from TS26.531 correctly represents solution 1b.</w:t>
      </w:r>
    </w:p>
    <w:p w14:paraId="1E144426" w14:textId="4F3849A5" w:rsidR="00CD4E75" w:rsidRPr="00CD4E75" w:rsidRDefault="00CD4E75" w:rsidP="00E10BE5">
      <w:pPr>
        <w:pStyle w:val="BodyText"/>
        <w:numPr>
          <w:ilvl w:val="0"/>
          <w:numId w:val="41"/>
        </w:numPr>
      </w:pPr>
      <w:r w:rsidRPr="00CD4E75">
        <w:t xml:space="preserve">Ericsson finds the term "termination entity" ambiguous and suggests specifying </w:t>
      </w:r>
      <w:r w:rsidR="004367F5">
        <w:t>it as the first termination entity inside MNO.</w:t>
      </w:r>
    </w:p>
    <w:p w14:paraId="00AD199C" w14:textId="7BC74CD6" w:rsidR="00CD4E75" w:rsidRDefault="00CD4E75" w:rsidP="00E10BE5">
      <w:pPr>
        <w:pStyle w:val="BodyText"/>
        <w:numPr>
          <w:ilvl w:val="0"/>
          <w:numId w:val="41"/>
        </w:numPr>
      </w:pPr>
      <w:r w:rsidRPr="00CD4E75">
        <w:t>CMCC, Futurewei, and Verizon discuss the server's placement, indicating that if the server is outside the MNO, solution 1b would be the same as 1a, and if inside, it would align with solutions 2 and 3. Futurewei suggests removing solution 1b due to this overlap.</w:t>
      </w:r>
    </w:p>
    <w:p w14:paraId="27DBB344" w14:textId="45B045A1" w:rsidR="004367F5" w:rsidRPr="00AC6805" w:rsidRDefault="00267391" w:rsidP="00AC6805">
      <w:pPr>
        <w:pStyle w:val="Heading4"/>
        <w:spacing w:before="240" w:after="240" w:line="240" w:lineRule="auto"/>
        <w:rPr>
          <w:rFonts w:ascii="Arial" w:hAnsi="Arial" w:cs="Arial"/>
          <w:sz w:val="20"/>
          <w:szCs w:val="20"/>
        </w:rPr>
      </w:pPr>
      <w:bookmarkStart w:id="150" w:name="OLE_LINK437"/>
      <w:r w:rsidRPr="00AC6805">
        <w:rPr>
          <w:rFonts w:ascii="Arial" w:hAnsi="Arial" w:cs="Arial"/>
          <w:sz w:val="20"/>
          <w:szCs w:val="20"/>
        </w:rPr>
        <w:t xml:space="preserve">Proposal </w:t>
      </w:r>
      <w:r w:rsidR="00BC7400" w:rsidRPr="00AC6805">
        <w:rPr>
          <w:rFonts w:ascii="Arial" w:hAnsi="Arial" w:cs="Arial"/>
          <w:sz w:val="20"/>
          <w:szCs w:val="20"/>
        </w:rPr>
        <w:t>6</w:t>
      </w:r>
      <w:r w:rsidR="004367F5" w:rsidRPr="00AC6805">
        <w:rPr>
          <w:rFonts w:ascii="Arial" w:hAnsi="Arial" w:cs="Arial"/>
          <w:sz w:val="20"/>
          <w:szCs w:val="20"/>
        </w:rPr>
        <w:t xml:space="preserve">: </w:t>
      </w:r>
      <w:r w:rsidR="00F941A3" w:rsidRPr="00AC6805">
        <w:rPr>
          <w:rFonts w:ascii="Arial" w:hAnsi="Arial" w:cs="Arial"/>
          <w:sz w:val="20"/>
          <w:szCs w:val="20"/>
        </w:rPr>
        <w:t>[25/28]</w:t>
      </w:r>
      <w:r w:rsidR="00D82165" w:rsidRPr="00AC6805">
        <w:rPr>
          <w:rFonts w:ascii="Arial" w:hAnsi="Arial" w:cs="Arial"/>
          <w:sz w:val="20"/>
          <w:szCs w:val="20"/>
        </w:rPr>
        <w:t xml:space="preserve"> </w:t>
      </w:r>
      <w:r w:rsidR="004367F5" w:rsidRPr="00AC6805">
        <w:rPr>
          <w:rFonts w:ascii="Arial" w:hAnsi="Arial" w:cs="Arial"/>
          <w:sz w:val="20"/>
          <w:szCs w:val="20"/>
        </w:rPr>
        <w:t xml:space="preserve">For solutions 1b the </w:t>
      </w:r>
      <w:r w:rsidR="00F941A3" w:rsidRPr="00AC6805">
        <w:rPr>
          <w:rFonts w:ascii="Arial" w:hAnsi="Arial" w:cs="Arial"/>
          <w:sz w:val="20"/>
          <w:szCs w:val="20"/>
        </w:rPr>
        <w:t xml:space="preserve">first </w:t>
      </w:r>
      <w:r w:rsidR="004367F5" w:rsidRPr="00AC6805">
        <w:rPr>
          <w:rFonts w:ascii="Arial" w:hAnsi="Arial" w:cs="Arial"/>
          <w:sz w:val="20"/>
          <w:szCs w:val="20"/>
        </w:rPr>
        <w:t>termination entity is the server for UE-side data collection.</w:t>
      </w:r>
      <w:bookmarkEnd w:id="150"/>
      <w:r w:rsidR="004367F5" w:rsidRPr="00AC6805">
        <w:rPr>
          <w:rFonts w:ascii="Arial" w:hAnsi="Arial" w:cs="Arial"/>
          <w:sz w:val="20"/>
          <w:szCs w:val="20"/>
        </w:rPr>
        <w:t xml:space="preserve"> </w:t>
      </w:r>
      <w:r w:rsidR="00F941A3" w:rsidRPr="00AC6805">
        <w:rPr>
          <w:rFonts w:ascii="Arial" w:hAnsi="Arial" w:cs="Arial"/>
          <w:sz w:val="20"/>
          <w:szCs w:val="20"/>
        </w:rPr>
        <w:t>FFS t</w:t>
      </w:r>
      <w:r w:rsidR="00D82165" w:rsidRPr="00AC6805">
        <w:rPr>
          <w:rFonts w:ascii="Arial" w:hAnsi="Arial" w:cs="Arial"/>
          <w:sz w:val="20"/>
          <w:szCs w:val="20"/>
        </w:rPr>
        <w:t xml:space="preserve">he server is inside or outside of MNO. </w:t>
      </w:r>
    </w:p>
    <w:p w14:paraId="32B10B74" w14:textId="77777777" w:rsidR="00CD4E75" w:rsidRPr="00CD4E75" w:rsidRDefault="00CD4E75" w:rsidP="00E10BE5">
      <w:pPr>
        <w:pStyle w:val="BodyText"/>
      </w:pPr>
    </w:p>
    <w:p w14:paraId="1B350154" w14:textId="67F00260" w:rsidR="00AC3B21" w:rsidRDefault="00D37233" w:rsidP="00344B91">
      <w:pPr>
        <w:pStyle w:val="Heading3"/>
      </w:pPr>
      <w:bookmarkStart w:id="151" w:name="OLE_LINK428"/>
      <w:r>
        <w:t xml:space="preserve">Q3.3: Do companies agree that </w:t>
      </w:r>
      <w:bookmarkStart w:id="152" w:name="OLE_LINK438"/>
      <w:r>
        <w:t xml:space="preserve">for solutions 2 the termination entity of UE-side data collection is </w:t>
      </w:r>
      <w:r w:rsidR="00E10BE5">
        <w:t>the</w:t>
      </w:r>
      <w:r w:rsidR="00D82165">
        <w:t xml:space="preserve"> </w:t>
      </w:r>
      <w:r>
        <w:t>CN</w:t>
      </w:r>
      <w:bookmarkEnd w:id="152"/>
      <w:r>
        <w:t>?</w:t>
      </w:r>
    </w:p>
    <w:tbl>
      <w:tblPr>
        <w:tblStyle w:val="TableGrid"/>
        <w:tblW w:w="0" w:type="auto"/>
        <w:tblLook w:val="04A0" w:firstRow="1" w:lastRow="0" w:firstColumn="1" w:lastColumn="0" w:noHBand="0" w:noVBand="1"/>
      </w:tblPr>
      <w:tblGrid>
        <w:gridCol w:w="1838"/>
        <w:gridCol w:w="7178"/>
      </w:tblGrid>
      <w:tr w:rsidR="00AC3B21" w14:paraId="286D43CF"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62A6023" w14:textId="77777777" w:rsidR="00AC3B21" w:rsidRDefault="00D37233" w:rsidP="000504BF">
            <w:bookmarkStart w:id="153" w:name="OLE_LINK120"/>
            <w:bookmarkStart w:id="154" w:name="OLE_LINK434"/>
            <w:bookmarkEnd w:id="14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E5B192E" w14:textId="77777777" w:rsidR="00AC3B21" w:rsidRDefault="00D37233" w:rsidP="000504BF">
            <w:r>
              <w:t>Yes/No (Comment)</w:t>
            </w:r>
          </w:p>
        </w:tc>
      </w:tr>
      <w:tr w:rsidR="00AC3B21" w14:paraId="4955366F" w14:textId="77777777" w:rsidTr="6492BFD8">
        <w:tc>
          <w:tcPr>
            <w:tcW w:w="1838" w:type="dxa"/>
            <w:tcBorders>
              <w:top w:val="single" w:sz="4" w:space="0" w:color="auto"/>
              <w:left w:val="single" w:sz="4" w:space="0" w:color="auto"/>
              <w:bottom w:val="single" w:sz="4" w:space="0" w:color="auto"/>
              <w:right w:val="single" w:sz="4" w:space="0" w:color="auto"/>
            </w:tcBorders>
          </w:tcPr>
          <w:p w14:paraId="25431B09"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6FAAD945" w14:textId="77777777" w:rsidR="00AC3B21" w:rsidRDefault="00D37233" w:rsidP="000504BF">
            <w:r>
              <w:t>Yes</w:t>
            </w:r>
          </w:p>
        </w:tc>
      </w:tr>
      <w:tr w:rsidR="00AC3B21" w14:paraId="17AE4DB0" w14:textId="77777777" w:rsidTr="6492BFD8">
        <w:tc>
          <w:tcPr>
            <w:tcW w:w="1838" w:type="dxa"/>
            <w:tcBorders>
              <w:top w:val="single" w:sz="4" w:space="0" w:color="auto"/>
              <w:left w:val="single" w:sz="4" w:space="0" w:color="auto"/>
              <w:bottom w:val="single" w:sz="4" w:space="0" w:color="auto"/>
              <w:right w:val="single" w:sz="4" w:space="0" w:color="auto"/>
            </w:tcBorders>
          </w:tcPr>
          <w:p w14:paraId="41D06303"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012A8ECC" w14:textId="77777777" w:rsidR="00AC3B21" w:rsidRDefault="00D37233" w:rsidP="000504BF">
            <w:r>
              <w:t xml:space="preserve">No. </w:t>
            </w:r>
          </w:p>
          <w:p w14:paraId="7DF556FE" w14:textId="77777777" w:rsidR="00AC3B21" w:rsidRDefault="00D37233" w:rsidP="000504BF">
            <w:r>
              <w:t>According to the nice figure provided by Rapporteur, only the first termination point is CN in Solution 2 (i.e. final termination entity is still “server for UE-side data collection”). Thus, we suggest below rewording:</w:t>
            </w:r>
          </w:p>
          <w:p w14:paraId="606C8451" w14:textId="471FCFF5" w:rsidR="00AD1676" w:rsidRDefault="00D37233" w:rsidP="000504BF">
            <w:r>
              <w:t xml:space="preserve"> for solutions 2 the</w:t>
            </w:r>
            <w:r>
              <w:rPr>
                <w:color w:val="FF0000"/>
                <w:u w:val="single"/>
              </w:rPr>
              <w:t xml:space="preserve"> first</w:t>
            </w:r>
            <w:r>
              <w:rPr>
                <w:color w:val="FF0000"/>
              </w:rPr>
              <w:t xml:space="preserve"> </w:t>
            </w:r>
            <w:r>
              <w:t>termination entity of UE-side data collection is the CN</w:t>
            </w:r>
          </w:p>
        </w:tc>
      </w:tr>
      <w:tr w:rsidR="00AC3B21" w14:paraId="436B1529" w14:textId="77777777" w:rsidTr="6492BFD8">
        <w:tc>
          <w:tcPr>
            <w:tcW w:w="1838" w:type="dxa"/>
            <w:tcBorders>
              <w:top w:val="single" w:sz="4" w:space="0" w:color="auto"/>
              <w:left w:val="single" w:sz="4" w:space="0" w:color="auto"/>
              <w:bottom w:val="single" w:sz="4" w:space="0" w:color="auto"/>
              <w:right w:val="single" w:sz="4" w:space="0" w:color="auto"/>
            </w:tcBorders>
          </w:tcPr>
          <w:p w14:paraId="572E8BAD"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340C3237" w14:textId="77777777" w:rsidR="00AC3B21" w:rsidRDefault="00D37233" w:rsidP="000504BF">
            <w:r>
              <w:t>For clarification, we propose the following sentence</w:t>
            </w:r>
          </w:p>
          <w:p w14:paraId="2E9FE27D" w14:textId="77777777" w:rsidR="00AC3B21" w:rsidRDefault="00D37233" w:rsidP="000504BF">
            <w:r>
              <w:t xml:space="preserve">Do companies agree that for solutions 2 the termination entity of UE-side data collection is </w:t>
            </w:r>
            <w:r>
              <w:rPr>
                <w:highlight w:val="yellow"/>
              </w:rPr>
              <w:t>inside</w:t>
            </w:r>
            <w:r>
              <w:t xml:space="preserve"> the CN?</w:t>
            </w:r>
          </w:p>
          <w:p w14:paraId="61CDCEAD" w14:textId="77777777" w:rsidR="00AC3B21" w:rsidRDefault="00AC3B21" w:rsidP="000504BF"/>
          <w:p w14:paraId="5DEAA262" w14:textId="77777777" w:rsidR="00AC3B21" w:rsidRDefault="00D37233" w:rsidP="000504BF">
            <w:r>
              <w:t xml:space="preserve">Yes. That was the proposal done on </w:t>
            </w:r>
            <w:hyperlink r:id="rId25" w:history="1">
              <w:r>
                <w:rPr>
                  <w:rFonts w:cs="Times New Roman"/>
                  <w:sz w:val="20"/>
                  <w:szCs w:val="20"/>
                  <w:lang w:val="en-GB"/>
                </w:rPr>
                <w:t>R2-2403492</w:t>
              </w:r>
            </w:hyperlink>
          </w:p>
          <w:p w14:paraId="6BB9E253" w14:textId="77777777" w:rsidR="00AC3B21" w:rsidRDefault="00AC3B21" w:rsidP="000504BF"/>
        </w:tc>
      </w:tr>
      <w:tr w:rsidR="00AC3B21" w14:paraId="30BE4EE3" w14:textId="77777777" w:rsidTr="6492BFD8">
        <w:tc>
          <w:tcPr>
            <w:tcW w:w="1838" w:type="dxa"/>
            <w:tcBorders>
              <w:top w:val="single" w:sz="4" w:space="0" w:color="auto"/>
              <w:left w:val="single" w:sz="4" w:space="0" w:color="auto"/>
              <w:bottom w:val="single" w:sz="4" w:space="0" w:color="auto"/>
              <w:right w:val="single" w:sz="4" w:space="0" w:color="auto"/>
            </w:tcBorders>
          </w:tcPr>
          <w:p w14:paraId="3DFEB53A" w14:textId="77777777" w:rsidR="00AC3B21" w:rsidRDefault="00D37233" w:rsidP="000504BF">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3F9C1BF2" w14:textId="77777777" w:rsidR="00AC3B21" w:rsidRDefault="00D37233" w:rsidP="000504BF">
            <w:r>
              <w:t>Yes, however it is unclear which CN entity is the termination entity. We would also clarify that the termination in the CN is not the UPF.</w:t>
            </w:r>
          </w:p>
        </w:tc>
      </w:tr>
      <w:tr w:rsidR="00AC3B21" w14:paraId="17D403EA" w14:textId="77777777" w:rsidTr="6492BFD8">
        <w:tc>
          <w:tcPr>
            <w:tcW w:w="1838" w:type="dxa"/>
            <w:tcBorders>
              <w:top w:val="single" w:sz="4" w:space="0" w:color="auto"/>
              <w:left w:val="single" w:sz="4" w:space="0" w:color="auto"/>
              <w:bottom w:val="single" w:sz="4" w:space="0" w:color="auto"/>
              <w:right w:val="single" w:sz="4" w:space="0" w:color="auto"/>
            </w:tcBorders>
          </w:tcPr>
          <w:p w14:paraId="5F63E392"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5A5813D2" w14:textId="77777777" w:rsidR="00AC3B21" w:rsidRDefault="00D37233" w:rsidP="000504BF">
            <w:r>
              <w:t>Yes, but the terminology “termination entity” might be a bit ambiguous (as per the previous comment). Propose to clarify “termination entity inside the MNO is a CN node”.</w:t>
            </w:r>
          </w:p>
          <w:p w14:paraId="1E5C2B49" w14:textId="77777777" w:rsidR="00AC3B21" w:rsidRDefault="00D37233" w:rsidP="000504BF">
            <w:r>
              <w:t>In all the approaches there might be always a “second” termination entity (former OTT server in charge of training) which is outside the MNO. Hence it should be clarified that the “first” termination entity discussed in this section is inside the MNO.</w:t>
            </w:r>
          </w:p>
        </w:tc>
      </w:tr>
      <w:tr w:rsidR="00AC3B21" w14:paraId="6E95F641" w14:textId="77777777" w:rsidTr="6492BFD8">
        <w:tc>
          <w:tcPr>
            <w:tcW w:w="1838" w:type="dxa"/>
            <w:tcBorders>
              <w:top w:val="single" w:sz="4" w:space="0" w:color="auto"/>
              <w:left w:val="single" w:sz="4" w:space="0" w:color="auto"/>
              <w:bottom w:val="single" w:sz="4" w:space="0" w:color="auto"/>
              <w:right w:val="single" w:sz="4" w:space="0" w:color="auto"/>
            </w:tcBorders>
          </w:tcPr>
          <w:p w14:paraId="4404C357"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02FC4FC" w14:textId="77777777" w:rsidR="00AC3B21" w:rsidRDefault="00D37233" w:rsidP="000504BF">
            <w:r>
              <w:rPr>
                <w:rFonts w:hint="eastAsia"/>
              </w:rPr>
              <w:t>Y</w:t>
            </w:r>
            <w:r>
              <w:t>es with comments.</w:t>
            </w:r>
          </w:p>
          <w:p w14:paraId="44A02402" w14:textId="77777777" w:rsidR="00AC3B21" w:rsidRDefault="00D37233" w:rsidP="000504BF">
            <w:r>
              <w:rPr>
                <w:rFonts w:hint="eastAsia"/>
              </w:rPr>
              <w:t>W</w:t>
            </w:r>
            <w:r>
              <w:t>e agreed with Apple that first termination entity should be used in order to avoid confusions.</w:t>
            </w:r>
          </w:p>
        </w:tc>
      </w:tr>
      <w:tr w:rsidR="00AC3B21" w14:paraId="7EEA82C5" w14:textId="77777777" w:rsidTr="6492BFD8">
        <w:tc>
          <w:tcPr>
            <w:tcW w:w="1838" w:type="dxa"/>
            <w:tcBorders>
              <w:top w:val="single" w:sz="4" w:space="0" w:color="auto"/>
              <w:left w:val="single" w:sz="4" w:space="0" w:color="auto"/>
              <w:bottom w:val="single" w:sz="4" w:space="0" w:color="auto"/>
              <w:right w:val="single" w:sz="4" w:space="0" w:color="auto"/>
            </w:tcBorders>
          </w:tcPr>
          <w:p w14:paraId="2A44205F"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2E553CE2" w14:textId="77777777" w:rsidR="00AC3B21" w:rsidRDefault="00D37233" w:rsidP="000504BF">
            <w:r>
              <w:rPr>
                <w:rFonts w:hint="eastAsia"/>
              </w:rPr>
              <w:t>Y</w:t>
            </w:r>
            <w:r>
              <w:t>es</w:t>
            </w:r>
          </w:p>
        </w:tc>
      </w:tr>
      <w:tr w:rsidR="00AC3B21" w14:paraId="6EE64B26" w14:textId="77777777" w:rsidTr="6492BFD8">
        <w:tc>
          <w:tcPr>
            <w:tcW w:w="1838" w:type="dxa"/>
            <w:tcBorders>
              <w:top w:val="single" w:sz="4" w:space="0" w:color="auto"/>
              <w:left w:val="single" w:sz="4" w:space="0" w:color="auto"/>
              <w:bottom w:val="single" w:sz="4" w:space="0" w:color="auto"/>
              <w:right w:val="single" w:sz="4" w:space="0" w:color="auto"/>
            </w:tcBorders>
          </w:tcPr>
          <w:p w14:paraId="43A172CD"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50563336" w14:textId="77777777" w:rsidR="00AC3B21" w:rsidRDefault="00D37233" w:rsidP="000504BF">
            <w:r>
              <w:t xml:space="preserve">Yes. Tend to agree with Ericsson to clarify that the termination entity inside the MNO is a CN node. </w:t>
            </w:r>
          </w:p>
        </w:tc>
      </w:tr>
      <w:tr w:rsidR="00AC3B21" w14:paraId="0EAF6156" w14:textId="77777777" w:rsidTr="6492BFD8">
        <w:tc>
          <w:tcPr>
            <w:tcW w:w="1838" w:type="dxa"/>
            <w:tcBorders>
              <w:top w:val="single" w:sz="4" w:space="0" w:color="auto"/>
              <w:left w:val="single" w:sz="4" w:space="0" w:color="auto"/>
              <w:bottom w:val="single" w:sz="4" w:space="0" w:color="auto"/>
              <w:right w:val="single" w:sz="4" w:space="0" w:color="auto"/>
            </w:tcBorders>
          </w:tcPr>
          <w:p w14:paraId="0AA8CFEF"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11B1F654" w14:textId="77777777" w:rsidR="00AC3B21" w:rsidRDefault="00D37233" w:rsidP="000504BF">
            <w:r>
              <w:rPr>
                <w:rFonts w:hint="eastAsia"/>
              </w:rPr>
              <w:t>Y</w:t>
            </w:r>
            <w:r>
              <w:t>es</w:t>
            </w:r>
          </w:p>
        </w:tc>
      </w:tr>
      <w:bookmarkEnd w:id="153"/>
      <w:tr w:rsidR="00AC3B21" w14:paraId="79576847" w14:textId="77777777" w:rsidTr="6492BFD8">
        <w:tc>
          <w:tcPr>
            <w:tcW w:w="1838" w:type="dxa"/>
          </w:tcPr>
          <w:p w14:paraId="4F3365F9" w14:textId="77777777" w:rsidR="00AC3B21" w:rsidRDefault="00D37233" w:rsidP="000504BF">
            <w:r>
              <w:rPr>
                <w:rFonts w:hint="eastAsia"/>
              </w:rPr>
              <w:t>CATT</w:t>
            </w:r>
          </w:p>
        </w:tc>
        <w:tc>
          <w:tcPr>
            <w:tcW w:w="7178" w:type="dxa"/>
          </w:tcPr>
          <w:p w14:paraId="0734658B" w14:textId="77777777" w:rsidR="00AC3B21" w:rsidRDefault="00D37233" w:rsidP="000504BF">
            <w:r>
              <w:rPr>
                <w:rFonts w:hint="eastAsia"/>
              </w:rPr>
              <w:t>Yes</w:t>
            </w:r>
          </w:p>
        </w:tc>
      </w:tr>
      <w:tr w:rsidR="00AC3B21" w14:paraId="36704F88" w14:textId="77777777" w:rsidTr="6492BFD8">
        <w:tc>
          <w:tcPr>
            <w:tcW w:w="1838" w:type="dxa"/>
          </w:tcPr>
          <w:p w14:paraId="2DC52B7E" w14:textId="77777777" w:rsidR="00AC3B21" w:rsidRDefault="00D37233" w:rsidP="000504BF">
            <w:r>
              <w:rPr>
                <w:rFonts w:hint="eastAsia"/>
              </w:rPr>
              <w:t>Spreadtrum</w:t>
            </w:r>
          </w:p>
        </w:tc>
        <w:tc>
          <w:tcPr>
            <w:tcW w:w="7178" w:type="dxa"/>
          </w:tcPr>
          <w:p w14:paraId="44934364" w14:textId="77777777" w:rsidR="00AC3B21" w:rsidRDefault="00D37233" w:rsidP="000504BF">
            <w:r>
              <w:rPr>
                <w:rFonts w:hint="eastAsia"/>
              </w:rPr>
              <w:t>Y</w:t>
            </w:r>
            <w:r>
              <w:t>es, and we agree with the above companies that “</w:t>
            </w:r>
            <w:r>
              <w:rPr>
                <w:b/>
              </w:rPr>
              <w:t>the</w:t>
            </w:r>
            <w:r>
              <w:rPr>
                <w:b/>
                <w:color w:val="FF0000"/>
                <w:u w:val="single"/>
              </w:rPr>
              <w:t xml:space="preserve"> first</w:t>
            </w:r>
            <w:r>
              <w:rPr>
                <w:b/>
                <w:color w:val="FF0000"/>
              </w:rPr>
              <w:t xml:space="preserve"> </w:t>
            </w:r>
            <w:r>
              <w:rPr>
                <w:b/>
              </w:rPr>
              <w:t>termination entity</w:t>
            </w:r>
            <w:r>
              <w:t>” should be emphasized.</w:t>
            </w:r>
          </w:p>
        </w:tc>
      </w:tr>
      <w:tr w:rsidR="00AC3B21" w14:paraId="3DE3D701" w14:textId="77777777" w:rsidTr="6492BFD8">
        <w:tc>
          <w:tcPr>
            <w:tcW w:w="1838" w:type="dxa"/>
          </w:tcPr>
          <w:p w14:paraId="47910FE5" w14:textId="77777777" w:rsidR="00AC3B21" w:rsidRDefault="00D37233" w:rsidP="000504BF">
            <w:pPr>
              <w:rPr>
                <w:sz w:val="20"/>
                <w:szCs w:val="20"/>
              </w:rPr>
            </w:pPr>
            <w:r>
              <w:rPr>
                <w:rFonts w:hint="eastAsia"/>
              </w:rPr>
              <w:t>Z</w:t>
            </w:r>
            <w:r>
              <w:t>TE</w:t>
            </w:r>
          </w:p>
        </w:tc>
        <w:tc>
          <w:tcPr>
            <w:tcW w:w="7178" w:type="dxa"/>
          </w:tcPr>
          <w:p w14:paraId="3ED5A223" w14:textId="77777777" w:rsidR="00AC3B21" w:rsidRDefault="00D37233" w:rsidP="000504BF">
            <w:r>
              <w:t>Yes with comments</w:t>
            </w:r>
          </w:p>
          <w:p w14:paraId="77D8068C" w14:textId="77777777" w:rsidR="00AC3B21" w:rsidRDefault="00D37233" w:rsidP="000504BF">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14:paraId="3FBC80C6" w14:textId="77777777" w:rsidR="00AC3B21" w:rsidRDefault="00D37233" w:rsidP="000504BF">
            <w:r>
              <w:t>In solution 2, the first termination entity of UE-side data collection is the CN.</w:t>
            </w:r>
          </w:p>
          <w:p w14:paraId="23DE523C" w14:textId="77777777" w:rsidR="00AC3B21" w:rsidRDefault="00AC3B21" w:rsidP="000504BF"/>
        </w:tc>
      </w:tr>
      <w:tr w:rsidR="00AC3B21" w14:paraId="2AAAD5F6" w14:textId="77777777" w:rsidTr="6492BFD8">
        <w:tc>
          <w:tcPr>
            <w:tcW w:w="1838" w:type="dxa"/>
          </w:tcPr>
          <w:p w14:paraId="4753632D" w14:textId="77777777" w:rsidR="00AC3B21" w:rsidRDefault="00D37233" w:rsidP="000504BF">
            <w:bookmarkStart w:id="155" w:name="OLE_LINK436"/>
            <w:r>
              <w:rPr>
                <w:rFonts w:hint="eastAsia"/>
              </w:rPr>
              <w:t>China Unicom</w:t>
            </w:r>
            <w:bookmarkEnd w:id="155"/>
          </w:p>
        </w:tc>
        <w:tc>
          <w:tcPr>
            <w:tcW w:w="7178" w:type="dxa"/>
          </w:tcPr>
          <w:p w14:paraId="1D9C1596" w14:textId="77777777" w:rsidR="00AC3B21" w:rsidRDefault="00D37233" w:rsidP="000504BF">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AC3B21" w14:paraId="0BEE87CC" w14:textId="77777777" w:rsidTr="6492BFD8">
        <w:tc>
          <w:tcPr>
            <w:tcW w:w="1838" w:type="dxa"/>
          </w:tcPr>
          <w:p w14:paraId="46374715" w14:textId="77777777" w:rsidR="00AC3B21" w:rsidRDefault="00D37233" w:rsidP="000504BF">
            <w:r>
              <w:rPr>
                <w:rFonts w:hint="eastAsia"/>
              </w:rPr>
              <w:t>X</w:t>
            </w:r>
            <w:r>
              <w:t>iaomi</w:t>
            </w:r>
          </w:p>
        </w:tc>
        <w:tc>
          <w:tcPr>
            <w:tcW w:w="7178" w:type="dxa"/>
          </w:tcPr>
          <w:p w14:paraId="15C7ED19" w14:textId="77777777" w:rsidR="00AC3B21" w:rsidRDefault="00D37233" w:rsidP="000504BF">
            <w:r>
              <w:rPr>
                <w:rFonts w:hint="eastAsia"/>
              </w:rPr>
              <w:t>Y</w:t>
            </w:r>
            <w:r>
              <w:t>es</w:t>
            </w:r>
          </w:p>
        </w:tc>
      </w:tr>
      <w:tr w:rsidR="00AC3B21" w14:paraId="15C40ACD" w14:textId="77777777" w:rsidTr="6492BFD8">
        <w:tc>
          <w:tcPr>
            <w:tcW w:w="1838" w:type="dxa"/>
          </w:tcPr>
          <w:p w14:paraId="0BB75B32" w14:textId="77777777" w:rsidR="00AC3B21" w:rsidRDefault="00D37233" w:rsidP="000504BF">
            <w:r>
              <w:t xml:space="preserve">Samsung </w:t>
            </w:r>
          </w:p>
        </w:tc>
        <w:tc>
          <w:tcPr>
            <w:tcW w:w="7178" w:type="dxa"/>
          </w:tcPr>
          <w:p w14:paraId="32E355EA" w14:textId="77777777" w:rsidR="00AC3B21" w:rsidRDefault="00D37233" w:rsidP="000504BF">
            <w:r>
              <w:t>No (See comments).</w:t>
            </w:r>
          </w:p>
          <w:p w14:paraId="194AD91E" w14:textId="77777777" w:rsidR="00AC3B21" w:rsidRDefault="00D37233" w:rsidP="000504BF">
            <w:pPr>
              <w:pStyle w:val="ListParagraph"/>
              <w:numPr>
                <w:ilvl w:val="0"/>
                <w:numId w:val="16"/>
              </w:numPr>
              <w:ind w:firstLineChars="0"/>
            </w:pPr>
            <w:r>
              <w:t>Refer to answer to Q 1 and Q 2.1.</w:t>
            </w:r>
          </w:p>
          <w:p w14:paraId="727E3CE3" w14:textId="77777777" w:rsidR="00AC3B21" w:rsidRDefault="00D37233" w:rsidP="000504BF">
            <w:pPr>
              <w:pStyle w:val="ListParagraph"/>
              <w:numPr>
                <w:ilvl w:val="0"/>
                <w:numId w:val="16"/>
              </w:numPr>
              <w:ind w:firstLineChars="0"/>
            </w:pPr>
            <w:r>
              <w:t xml:space="preserve">According to the definition of solution 2 the termination entity for data collection is not the CN: </w:t>
            </w:r>
          </w:p>
          <w:p w14:paraId="6E6349DE" w14:textId="77777777" w:rsidR="00AC3B21" w:rsidRDefault="00D37233" w:rsidP="000504BF">
            <w:pPr>
              <w:pStyle w:val="ListParagraph"/>
              <w:numPr>
                <w:ilvl w:val="1"/>
                <w:numId w:val="16"/>
              </w:numPr>
              <w:ind w:firstLineChars="0"/>
            </w:pPr>
            <w:r>
              <w:t xml:space="preserve">UE collects training data and transfers it to Core Network. Core Network transfers the training </w:t>
            </w:r>
            <w:r>
              <w:rPr>
                <w:highlight w:val="yellow"/>
              </w:rPr>
              <w:t>data to the OTT server</w:t>
            </w:r>
            <w:r>
              <w:t>.</w:t>
            </w:r>
          </w:p>
        </w:tc>
      </w:tr>
      <w:tr w:rsidR="00AC3B21" w14:paraId="298B07E7" w14:textId="77777777" w:rsidTr="6492BFD8">
        <w:tc>
          <w:tcPr>
            <w:tcW w:w="1838" w:type="dxa"/>
          </w:tcPr>
          <w:p w14:paraId="39648A7F" w14:textId="77777777" w:rsidR="00AC3B21" w:rsidRDefault="00D37233" w:rsidP="000504BF">
            <w:r>
              <w:rPr>
                <w:rFonts w:hint="eastAsia"/>
              </w:rPr>
              <w:t>L</w:t>
            </w:r>
            <w:r>
              <w:t>enovo</w:t>
            </w:r>
          </w:p>
        </w:tc>
        <w:tc>
          <w:tcPr>
            <w:tcW w:w="7178" w:type="dxa"/>
          </w:tcPr>
          <w:p w14:paraId="435521A5" w14:textId="77777777" w:rsidR="00AC3B21" w:rsidRDefault="00D37233" w:rsidP="000504BF">
            <w:r>
              <w:rPr>
                <w:rFonts w:hint="eastAsia"/>
              </w:rPr>
              <w:t>Y</w:t>
            </w:r>
            <w:r>
              <w:t>es, the first termination entity.</w:t>
            </w:r>
          </w:p>
        </w:tc>
      </w:tr>
      <w:tr w:rsidR="00AC3B21" w14:paraId="00E73183" w14:textId="77777777" w:rsidTr="6492BFD8">
        <w:tc>
          <w:tcPr>
            <w:tcW w:w="1838" w:type="dxa"/>
          </w:tcPr>
          <w:p w14:paraId="7C83276B" w14:textId="77777777" w:rsidR="00AC3B21" w:rsidRDefault="00D37233" w:rsidP="000504BF">
            <w:r>
              <w:t>Qualcomm</w:t>
            </w:r>
          </w:p>
        </w:tc>
        <w:tc>
          <w:tcPr>
            <w:tcW w:w="7178" w:type="dxa"/>
          </w:tcPr>
          <w:p w14:paraId="13BCB68B" w14:textId="77777777" w:rsidR="00AC3B21" w:rsidRDefault="00D37233" w:rsidP="000504BF">
            <w:r>
              <w:t xml:space="preserve">Yes, but CN is just forwarding the collected data to the server. </w:t>
            </w:r>
          </w:p>
          <w:p w14:paraId="52E56223" w14:textId="77777777" w:rsidR="00AC3B21" w:rsidRDefault="00AC3B21" w:rsidP="000504BF"/>
          <w:p w14:paraId="6DACC731" w14:textId="77777777" w:rsidR="00AC3B21" w:rsidRDefault="00D37233" w:rsidP="000504BF">
            <w:r>
              <w:t xml:space="preserve">Based on the definition of the definition of the "(First)termination entity" </w:t>
            </w:r>
          </w:p>
          <w:p w14:paraId="390C5C77" w14:textId="77777777" w:rsidR="00AC3B21" w:rsidRDefault="00D37233" w:rsidP="000504BF">
            <w:pPr>
              <w:pStyle w:val="ListParagraph"/>
              <w:numPr>
                <w:ilvl w:val="0"/>
                <w:numId w:val="8"/>
              </w:numPr>
              <w:ind w:firstLineChars="0"/>
            </w:pPr>
            <w:r>
              <w:t xml:space="preserve">the entity that receives and stores data transmitted from the UE, </w:t>
            </w:r>
            <w:r>
              <w:rPr>
                <w:b/>
              </w:rPr>
              <w:t>which possesses the authority to oversee the subsequent handling of this data</w:t>
            </w:r>
            <w:r>
              <w:t>, such as data cleaning, forwarding, sharing, and analysis, among others.</w:t>
            </w:r>
          </w:p>
          <w:p w14:paraId="07547A01" w14:textId="77777777" w:rsidR="00AC3B21" w:rsidRDefault="00AC3B21" w:rsidP="000504BF"/>
          <w:p w14:paraId="33D7CEB7" w14:textId="77777777" w:rsidR="00AC3B21" w:rsidRDefault="00D37233" w:rsidP="000504BF">
            <w:r>
              <w:t>Our understanding is that CN should handle only forwarding of the data. It should not perform data cleaning, analysis, and others.</w:t>
            </w:r>
          </w:p>
        </w:tc>
      </w:tr>
      <w:tr w:rsidR="00AC3B21" w14:paraId="29AD7E2A" w14:textId="77777777" w:rsidTr="6492BFD8">
        <w:tc>
          <w:tcPr>
            <w:tcW w:w="1838" w:type="dxa"/>
          </w:tcPr>
          <w:p w14:paraId="6660BE20" w14:textId="77777777" w:rsidR="00AC3B21" w:rsidRDefault="00D37233" w:rsidP="000504BF">
            <w:r>
              <w:t>Sharp</w:t>
            </w:r>
          </w:p>
        </w:tc>
        <w:tc>
          <w:tcPr>
            <w:tcW w:w="7178" w:type="dxa"/>
          </w:tcPr>
          <w:p w14:paraId="6728B5FC" w14:textId="77777777" w:rsidR="00AC3B21" w:rsidRDefault="00D37233" w:rsidP="000504BF">
            <w:r>
              <w:t>Yes, we agree with the companies above, clarification is needed that it’s a ‘first’ termination entity and that it is a node within CN.</w:t>
            </w:r>
          </w:p>
        </w:tc>
      </w:tr>
      <w:tr w:rsidR="00AC3B21" w14:paraId="68690F10" w14:textId="77777777" w:rsidTr="6492BFD8">
        <w:tc>
          <w:tcPr>
            <w:tcW w:w="1838" w:type="dxa"/>
          </w:tcPr>
          <w:p w14:paraId="7CD599E6" w14:textId="77777777" w:rsidR="00AC3B21" w:rsidRDefault="00D37233" w:rsidP="000504BF">
            <w:r>
              <w:rPr>
                <w:rFonts w:hint="eastAsia"/>
              </w:rPr>
              <w:t>CMCC</w:t>
            </w:r>
          </w:p>
        </w:tc>
        <w:tc>
          <w:tcPr>
            <w:tcW w:w="7178" w:type="dxa"/>
          </w:tcPr>
          <w:p w14:paraId="03D3153D" w14:textId="77777777" w:rsidR="00AC3B21" w:rsidRDefault="00D37233" w:rsidP="000504BF">
            <w:r>
              <w:rPr>
                <w:rFonts w:hint="eastAsia"/>
              </w:rPr>
              <w:t xml:space="preserve">Yes with comments that the </w:t>
            </w:r>
            <w:r>
              <w:rPr>
                <w:rFonts w:hint="eastAsia"/>
                <w:b/>
              </w:rPr>
              <w:t xml:space="preserve">first </w:t>
            </w:r>
            <w:r>
              <w:rPr>
                <w:rFonts w:hint="eastAsia"/>
              </w:rPr>
              <w:t>termination entity of UE-side data collection inside the MNO is a CN node.</w:t>
            </w:r>
          </w:p>
        </w:tc>
      </w:tr>
      <w:tr w:rsidR="00AC3B21" w14:paraId="1FDE100F" w14:textId="77777777" w:rsidTr="6492BFD8">
        <w:tc>
          <w:tcPr>
            <w:tcW w:w="1838" w:type="dxa"/>
          </w:tcPr>
          <w:p w14:paraId="2904B292" w14:textId="77777777" w:rsidR="00AC3B21" w:rsidRDefault="00D37233" w:rsidP="000504BF">
            <w:r>
              <w:t>Intel</w:t>
            </w:r>
          </w:p>
        </w:tc>
        <w:tc>
          <w:tcPr>
            <w:tcW w:w="7178" w:type="dxa"/>
          </w:tcPr>
          <w:p w14:paraId="5C22C097" w14:textId="77777777" w:rsidR="00AC3B21" w:rsidRDefault="00D37233" w:rsidP="000504BF">
            <w:r>
              <w:t xml:space="preserve">Yes. Apple’s suggestion to add “first” looks good to us. </w:t>
            </w:r>
          </w:p>
        </w:tc>
      </w:tr>
      <w:tr w:rsidR="00AC3B21" w14:paraId="264893E8" w14:textId="77777777" w:rsidTr="6492BFD8">
        <w:tc>
          <w:tcPr>
            <w:tcW w:w="1838" w:type="dxa"/>
          </w:tcPr>
          <w:p w14:paraId="69AE8D89" w14:textId="77777777" w:rsidR="00AC3B21" w:rsidRDefault="00D37233" w:rsidP="000504BF">
            <w:r>
              <w:rPr>
                <w:rFonts w:hint="eastAsia"/>
              </w:rPr>
              <w:t>Fujitsu</w:t>
            </w:r>
          </w:p>
        </w:tc>
        <w:tc>
          <w:tcPr>
            <w:tcW w:w="7178" w:type="dxa"/>
          </w:tcPr>
          <w:p w14:paraId="618E6353" w14:textId="77777777" w:rsidR="00AC3B21" w:rsidRDefault="00D37233" w:rsidP="000504BF">
            <w:r>
              <w:rPr>
                <w:rFonts w:hint="eastAsia"/>
              </w:rPr>
              <w:t>Yes, CN node is the first termination entity at least.</w:t>
            </w:r>
          </w:p>
        </w:tc>
      </w:tr>
      <w:tr w:rsidR="00AC3B21" w14:paraId="1BD7D439" w14:textId="77777777" w:rsidTr="6492BFD8">
        <w:tc>
          <w:tcPr>
            <w:tcW w:w="1838" w:type="dxa"/>
          </w:tcPr>
          <w:p w14:paraId="410EA562" w14:textId="77777777" w:rsidR="00AC3B21" w:rsidRDefault="00D37233" w:rsidP="000504BF">
            <w:r>
              <w:t>Interdigital</w:t>
            </w:r>
          </w:p>
        </w:tc>
        <w:tc>
          <w:tcPr>
            <w:tcW w:w="7178" w:type="dxa"/>
          </w:tcPr>
          <w:p w14:paraId="0CA249CC" w14:textId="77777777" w:rsidR="00AC3B21" w:rsidRDefault="00D37233" w:rsidP="000504BF">
            <w:r>
              <w:t>Yes (with similar comments as Apple/Ericsson/Spreadtrum/ZTE that it should be the “first termination entity”)</w:t>
            </w:r>
          </w:p>
        </w:tc>
      </w:tr>
      <w:tr w:rsidR="00AC3B21" w14:paraId="370C83FE" w14:textId="77777777" w:rsidTr="6492BFD8">
        <w:tc>
          <w:tcPr>
            <w:tcW w:w="1838" w:type="dxa"/>
          </w:tcPr>
          <w:p w14:paraId="5E57A9E2" w14:textId="77777777" w:rsidR="00AC3B21" w:rsidRDefault="00D37233" w:rsidP="000504BF">
            <w:bookmarkStart w:id="156" w:name="OLE_LINK433"/>
            <w:r>
              <w:t>Futurewei</w:t>
            </w:r>
            <w:bookmarkEnd w:id="156"/>
          </w:p>
        </w:tc>
        <w:tc>
          <w:tcPr>
            <w:tcW w:w="7178" w:type="dxa"/>
          </w:tcPr>
          <w:p w14:paraId="10DF8C2C" w14:textId="77777777" w:rsidR="00AC3B21" w:rsidRDefault="00D37233" w:rsidP="000504BF">
            <w:r>
              <w:t xml:space="preserve">No. CN is just the </w:t>
            </w:r>
            <w:r>
              <w:rPr>
                <w:b/>
              </w:rPr>
              <w:t>initial</w:t>
            </w:r>
            <w:r>
              <w:t xml:space="preserve"> entity for data collection. Based on the agreement, CN can transfer further the collected data to the OTT server. Therefore, the termination entity of UE-side data collection is the OTT server.</w:t>
            </w:r>
          </w:p>
        </w:tc>
      </w:tr>
      <w:tr w:rsidR="00AC3B21" w14:paraId="3D33C31B" w14:textId="77777777" w:rsidTr="6492BFD8">
        <w:tc>
          <w:tcPr>
            <w:tcW w:w="1838" w:type="dxa"/>
          </w:tcPr>
          <w:p w14:paraId="2A1834E4" w14:textId="77777777" w:rsidR="00AC3B21" w:rsidRDefault="00D37233" w:rsidP="000504BF">
            <w:bookmarkStart w:id="157" w:name="OLE_LINK430"/>
            <w:r>
              <w:lastRenderedPageBreak/>
              <w:t>DISH</w:t>
            </w:r>
            <w:bookmarkEnd w:id="157"/>
          </w:p>
        </w:tc>
        <w:tc>
          <w:tcPr>
            <w:tcW w:w="7178" w:type="dxa"/>
          </w:tcPr>
          <w:p w14:paraId="367A1211" w14:textId="77777777" w:rsidR="00AC3B21" w:rsidRDefault="00D37233" w:rsidP="000504BF">
            <w:r>
              <w:t>First termination is (inside) CN.</w:t>
            </w:r>
          </w:p>
          <w:p w14:paraId="16FDE33D" w14:textId="77777777" w:rsidR="00AC3B21" w:rsidRDefault="00D37233" w:rsidP="000504BF">
            <w:r>
              <w:t xml:space="preserve">But we think when discussing termination entity (final and intermediate), it’s beneficial to lay out the whole data transfer path and at the same time and clarify the protocol in mind. </w:t>
            </w:r>
          </w:p>
          <w:p w14:paraId="7FE93A8C" w14:textId="77777777" w:rsidR="00AC3B21" w:rsidRDefault="00D37233" w:rsidP="000504BF">
            <w:r>
              <w:t>E.g. for solution 2: UE -&gt; CN-&gt; UE-side training data collection Server, and clarify the protocol layer accordingly. This is also to understand the level of data visibility in the intermediate terminating nodes.</w:t>
            </w:r>
          </w:p>
        </w:tc>
      </w:tr>
      <w:tr w:rsidR="00AC3B21" w14:paraId="2BE98144" w14:textId="77777777" w:rsidTr="6492BFD8">
        <w:tc>
          <w:tcPr>
            <w:tcW w:w="1838" w:type="dxa"/>
          </w:tcPr>
          <w:p w14:paraId="6BEE34CF" w14:textId="77777777" w:rsidR="00AC3B21" w:rsidRDefault="00D37233" w:rsidP="000504BF">
            <w:pPr>
              <w:rPr>
                <w:lang w:eastAsia="ja-JP"/>
              </w:rPr>
            </w:pPr>
            <w:r>
              <w:rPr>
                <w:rFonts w:hint="eastAsia"/>
                <w:lang w:eastAsia="ja-JP"/>
              </w:rPr>
              <w:t>Kyocera</w:t>
            </w:r>
          </w:p>
        </w:tc>
        <w:tc>
          <w:tcPr>
            <w:tcW w:w="7178" w:type="dxa"/>
          </w:tcPr>
          <w:p w14:paraId="7B5C5C14" w14:textId="77777777" w:rsidR="00AC3B21" w:rsidRDefault="00D37233" w:rsidP="000504BF">
            <w:r>
              <w:t>Yes. However, we believe that further clarification is needed on the interfaces for the different termination entities (e.g., first termination entity, interface termination entity).</w:t>
            </w:r>
          </w:p>
        </w:tc>
      </w:tr>
      <w:tr w:rsidR="00AC3B21" w14:paraId="095C535D" w14:textId="77777777" w:rsidTr="6492BFD8">
        <w:tc>
          <w:tcPr>
            <w:tcW w:w="1838" w:type="dxa"/>
          </w:tcPr>
          <w:p w14:paraId="0575D14C" w14:textId="77777777" w:rsidR="00AC3B21" w:rsidRDefault="00D37233" w:rsidP="000504BF">
            <w:pPr>
              <w:rPr>
                <w:lang w:eastAsia="ja-JP"/>
              </w:rPr>
            </w:pPr>
            <w:r>
              <w:rPr>
                <w:rFonts w:hint="eastAsia"/>
                <w:lang w:eastAsia="ja-JP"/>
              </w:rPr>
              <w:t>D</w:t>
            </w:r>
            <w:r>
              <w:rPr>
                <w:lang w:eastAsia="ja-JP"/>
              </w:rPr>
              <w:t>OCOMO</w:t>
            </w:r>
          </w:p>
        </w:tc>
        <w:tc>
          <w:tcPr>
            <w:tcW w:w="7178" w:type="dxa"/>
          </w:tcPr>
          <w:p w14:paraId="6D4B0670" w14:textId="77777777" w:rsidR="00AC3B21" w:rsidRDefault="00D37233" w:rsidP="000504BF">
            <w:pPr>
              <w:rPr>
                <w:lang w:eastAsia="ja-JP"/>
              </w:rPr>
            </w:pPr>
            <w:r>
              <w:rPr>
                <w:rFonts w:hint="eastAsia"/>
                <w:lang w:eastAsia="ja-JP"/>
              </w:rPr>
              <w:t>Y</w:t>
            </w:r>
            <w:r>
              <w:rPr>
                <w:lang w:eastAsia="ja-JP"/>
              </w:rPr>
              <w:t>es</w:t>
            </w:r>
          </w:p>
        </w:tc>
      </w:tr>
      <w:tr w:rsidR="00AC3B21" w14:paraId="3DB606E6" w14:textId="77777777" w:rsidTr="6492BFD8">
        <w:tc>
          <w:tcPr>
            <w:tcW w:w="1838" w:type="dxa"/>
          </w:tcPr>
          <w:p w14:paraId="2A03B723" w14:textId="77777777" w:rsidR="00AC3B21" w:rsidRDefault="00D37233" w:rsidP="000504BF">
            <w:pPr>
              <w:rPr>
                <w:lang w:eastAsia="ja-JP"/>
              </w:rPr>
            </w:pPr>
            <w:r>
              <w:rPr>
                <w:lang w:eastAsia="ja-JP"/>
              </w:rPr>
              <w:t>Verizon</w:t>
            </w:r>
          </w:p>
        </w:tc>
        <w:tc>
          <w:tcPr>
            <w:tcW w:w="7178" w:type="dxa"/>
          </w:tcPr>
          <w:p w14:paraId="02DA83BF" w14:textId="77777777" w:rsidR="00AC3B21" w:rsidRDefault="00D37233" w:rsidP="000504BF">
            <w:pPr>
              <w:rPr>
                <w:lang w:eastAsia="ja-JP"/>
              </w:rPr>
            </w:pPr>
            <w:r>
              <w:rPr>
                <w:lang w:eastAsia="ja-JP"/>
              </w:rPr>
              <w:t xml:space="preserve">Yes, the first terminating entity is inside the CN for Solution 2. </w:t>
            </w:r>
          </w:p>
        </w:tc>
      </w:tr>
      <w:tr w:rsidR="00AC3B21" w14:paraId="66A5F07B" w14:textId="77777777" w:rsidTr="6492BFD8">
        <w:tc>
          <w:tcPr>
            <w:tcW w:w="1838" w:type="dxa"/>
          </w:tcPr>
          <w:p w14:paraId="729EA793" w14:textId="77777777" w:rsidR="00AC3B21" w:rsidRDefault="00D37233" w:rsidP="000504BF">
            <w:pPr>
              <w:rPr>
                <w:lang w:eastAsia="ja-JP"/>
              </w:rPr>
            </w:pPr>
            <w:bookmarkStart w:id="158" w:name="OLE_LINK431"/>
            <w:r>
              <w:rPr>
                <w:lang w:eastAsia="ja-JP"/>
              </w:rPr>
              <w:t>T-Mobile USA</w:t>
            </w:r>
            <w:bookmarkEnd w:id="158"/>
          </w:p>
        </w:tc>
        <w:tc>
          <w:tcPr>
            <w:tcW w:w="7178" w:type="dxa"/>
          </w:tcPr>
          <w:p w14:paraId="78456BB6" w14:textId="77777777" w:rsidR="00AC3B21" w:rsidRDefault="00D37233" w:rsidP="000504BF">
            <w:pPr>
              <w:rPr>
                <w:lang w:eastAsia="ja-JP"/>
              </w:rPr>
            </w:pPr>
            <w:r>
              <w:rPr>
                <w:lang w:eastAsia="ja-JP"/>
              </w:rPr>
              <w:t>Agree with BT and DISH’s comments, as Nokia suggested 26.531 needs to be the basis for this discussion</w:t>
            </w:r>
          </w:p>
        </w:tc>
      </w:tr>
      <w:tr w:rsidR="00AC3B21" w14:paraId="531647B3" w14:textId="77777777" w:rsidTr="6492BFD8">
        <w:tc>
          <w:tcPr>
            <w:tcW w:w="1838" w:type="dxa"/>
          </w:tcPr>
          <w:p w14:paraId="0099CEFD" w14:textId="77777777" w:rsidR="00AC3B21" w:rsidRDefault="00D37233" w:rsidP="000504BF">
            <w:pPr>
              <w:rPr>
                <w:rFonts w:eastAsia="Yu Mincho"/>
                <w:lang w:eastAsia="ja-JP"/>
              </w:rPr>
            </w:pPr>
            <w:r>
              <w:rPr>
                <w:rFonts w:hint="eastAsia"/>
              </w:rPr>
              <w:t>TCL</w:t>
            </w:r>
          </w:p>
        </w:tc>
        <w:tc>
          <w:tcPr>
            <w:tcW w:w="7178" w:type="dxa"/>
          </w:tcPr>
          <w:p w14:paraId="6E9BF0FB" w14:textId="77777777" w:rsidR="00AC3B21" w:rsidRDefault="00D37233" w:rsidP="000504BF">
            <w:pPr>
              <w:rPr>
                <w:rFonts w:eastAsia="Yu Mincho"/>
                <w:lang w:eastAsia="ja-JP"/>
              </w:rPr>
            </w:pPr>
            <w:r>
              <w:rPr>
                <w:rFonts w:eastAsia="SimSun" w:hint="eastAsia"/>
              </w:rPr>
              <w:t>Yes.</w:t>
            </w:r>
            <w:r>
              <w:t xml:space="preserve"> </w:t>
            </w:r>
            <w:r>
              <w:rPr>
                <w:rFonts w:hint="eastAsia"/>
              </w:rPr>
              <w:t>T</w:t>
            </w:r>
            <w:r>
              <w:t>he first termination entity</w:t>
            </w:r>
            <w:r>
              <w:rPr>
                <w:rFonts w:hint="eastAsia"/>
              </w:rPr>
              <w:t xml:space="preserve"> is CN</w:t>
            </w:r>
          </w:p>
        </w:tc>
      </w:tr>
      <w:tr w:rsidR="6492BFD8" w14:paraId="0FE5F446" w14:textId="77777777" w:rsidTr="6492BFD8">
        <w:trPr>
          <w:trHeight w:val="300"/>
        </w:trPr>
        <w:tc>
          <w:tcPr>
            <w:tcW w:w="1838" w:type="dxa"/>
          </w:tcPr>
          <w:p w14:paraId="66274567" w14:textId="5D6A2EE6" w:rsidR="6492BFD8" w:rsidRDefault="6492BFD8" w:rsidP="000504BF">
            <w:r w:rsidRPr="6492BFD8">
              <w:t>CEWiT</w:t>
            </w:r>
          </w:p>
        </w:tc>
        <w:tc>
          <w:tcPr>
            <w:tcW w:w="7178" w:type="dxa"/>
          </w:tcPr>
          <w:p w14:paraId="1991C3D1" w14:textId="05A15E6F" w:rsidR="6492BFD8" w:rsidRDefault="6492BFD8" w:rsidP="000504BF">
            <w:r w:rsidRPr="6492BFD8">
              <w:t>Yes.</w:t>
            </w:r>
          </w:p>
        </w:tc>
      </w:tr>
      <w:tr w:rsidR="00FD118A" w14:paraId="239D389B" w14:textId="77777777" w:rsidTr="6492BFD8">
        <w:trPr>
          <w:trHeight w:val="300"/>
        </w:trPr>
        <w:tc>
          <w:tcPr>
            <w:tcW w:w="1838" w:type="dxa"/>
          </w:tcPr>
          <w:p w14:paraId="2D19E940" w14:textId="0088DEE1" w:rsidR="00FD118A" w:rsidRPr="6492BFD8" w:rsidRDefault="00AB3939" w:rsidP="000504BF">
            <w:bookmarkStart w:id="159" w:name="OLE_LINK432"/>
            <w:r>
              <w:t>Deutsche Telekom</w:t>
            </w:r>
            <w:bookmarkEnd w:id="159"/>
          </w:p>
        </w:tc>
        <w:tc>
          <w:tcPr>
            <w:tcW w:w="7178" w:type="dxa"/>
          </w:tcPr>
          <w:p w14:paraId="5615F678" w14:textId="7AA26CB3" w:rsidR="00FD118A" w:rsidRPr="6492BFD8" w:rsidRDefault="00AB3939" w:rsidP="000504BF">
            <w:r>
              <w:t>Agree with the comments of BT and DISH.</w:t>
            </w:r>
          </w:p>
        </w:tc>
      </w:tr>
      <w:bookmarkEnd w:id="151"/>
      <w:bookmarkEnd w:id="154"/>
    </w:tbl>
    <w:p w14:paraId="5043CB0F" w14:textId="3023D23C" w:rsidR="00AC3B21" w:rsidRDefault="00AC3B21" w:rsidP="00E10BE5">
      <w:pPr>
        <w:pStyle w:val="BodyText"/>
      </w:pPr>
    </w:p>
    <w:p w14:paraId="6D001907" w14:textId="2318C75D" w:rsidR="00AD1676" w:rsidRPr="00B97C17" w:rsidRDefault="00AD1676" w:rsidP="00E10BE5">
      <w:pPr>
        <w:pStyle w:val="BodyText"/>
        <w:rPr>
          <w:b/>
          <w:bCs w:val="0"/>
        </w:rPr>
      </w:pPr>
      <w:bookmarkStart w:id="160" w:name="OLE_LINK439"/>
      <w:r w:rsidRPr="00B97C17">
        <w:rPr>
          <w:b/>
          <w:bCs w:val="0"/>
        </w:rPr>
        <w:t>Summary</w:t>
      </w:r>
      <w:r w:rsidR="00D82165" w:rsidRPr="00B97C17">
        <w:rPr>
          <w:b/>
          <w:bCs w:val="0"/>
        </w:rPr>
        <w:t xml:space="preserve"> 7</w:t>
      </w:r>
      <w:r w:rsidRPr="00B97C17">
        <w:rPr>
          <w:b/>
          <w:bCs w:val="0"/>
        </w:rPr>
        <w:t>:</w:t>
      </w:r>
    </w:p>
    <w:p w14:paraId="37CD0B45" w14:textId="548BDE8A" w:rsidR="00AD1676" w:rsidRDefault="00AD1676" w:rsidP="00E10BE5">
      <w:pPr>
        <w:pStyle w:val="BodyText"/>
        <w:numPr>
          <w:ilvl w:val="0"/>
          <w:numId w:val="43"/>
        </w:numPr>
      </w:pPr>
      <w:r>
        <w:rPr>
          <w:b/>
        </w:rPr>
        <w:t>Yes</w:t>
      </w:r>
      <w:r>
        <w:t>: 2</w:t>
      </w:r>
      <w:r w:rsidR="00EB3EE7">
        <w:t>3</w:t>
      </w:r>
      <w:r>
        <w:t xml:space="preserve"> companies (</w:t>
      </w:r>
      <w:r w:rsidRPr="00AD1676">
        <w:t>NEC, Nokia, Ericsson, Huawei, HiSilicon, OPPO, Mediatek, vivo, CATT, Spreadtrum, ZTE, Xiaomi, Lenovo, Qualcomm, Sharp, CMCC, Intel, Fujitsu, Interdigital, Kyocera, DOCOMO, Verizon, TCL, CEWiT</w:t>
      </w:r>
      <w:r w:rsidR="00EB3EE7">
        <w:t>)</w:t>
      </w:r>
      <w:r>
        <w:t xml:space="preserve"> </w:t>
      </w:r>
    </w:p>
    <w:p w14:paraId="432CADC0" w14:textId="39687065" w:rsidR="00AD1676" w:rsidRPr="00EB3EE7" w:rsidRDefault="00AD1676" w:rsidP="00E10BE5">
      <w:pPr>
        <w:pStyle w:val="BodyText"/>
        <w:numPr>
          <w:ilvl w:val="0"/>
          <w:numId w:val="43"/>
        </w:numPr>
      </w:pPr>
      <w:r>
        <w:rPr>
          <w:b/>
        </w:rPr>
        <w:t xml:space="preserve">No: </w:t>
      </w:r>
      <w:r w:rsidRPr="00EB3EE7">
        <w:t>2 companies</w:t>
      </w:r>
      <w:r w:rsidR="00EB3EE7" w:rsidRPr="00EB3EE7">
        <w:t xml:space="preserve"> (Samsung, </w:t>
      </w:r>
      <w:r w:rsidR="00EB3EE7">
        <w:t>Futurewei</w:t>
      </w:r>
      <w:r w:rsidR="00EB3EE7" w:rsidRPr="00EB3EE7">
        <w:t>)</w:t>
      </w:r>
    </w:p>
    <w:p w14:paraId="503614EE" w14:textId="1DCAB4AE" w:rsidR="00AD1676" w:rsidRDefault="00AD1676" w:rsidP="00E10BE5">
      <w:pPr>
        <w:pStyle w:val="BodyText"/>
        <w:numPr>
          <w:ilvl w:val="0"/>
          <w:numId w:val="43"/>
        </w:numPr>
        <w:rPr>
          <w:lang w:val="en-US"/>
        </w:rPr>
      </w:pPr>
      <w:r>
        <w:rPr>
          <w:b/>
        </w:rPr>
        <w:t>Need more clarification:</w:t>
      </w:r>
      <w:r>
        <w:t xml:space="preserve"> </w:t>
      </w:r>
      <w:r w:rsidR="00EB3EE7">
        <w:t xml:space="preserve">6 companies </w:t>
      </w:r>
      <w:r>
        <w:t>(</w:t>
      </w:r>
      <w:r w:rsidR="00EB3EE7">
        <w:t xml:space="preserve">The first termination entity: </w:t>
      </w:r>
      <w:r>
        <w:t>Apple, BT, China Unicom</w:t>
      </w:r>
      <w:r w:rsidR="00EB3EE7">
        <w:t>,</w:t>
      </w:r>
      <w:r>
        <w:t xml:space="preserve"> </w:t>
      </w:r>
      <w:bookmarkStart w:id="161" w:name="OLE_LINK435"/>
      <w:r w:rsidR="00EB3EE7">
        <w:t>DISH;</w:t>
      </w:r>
      <w:r>
        <w:t xml:space="preserve"> </w:t>
      </w:r>
      <w:r w:rsidR="00EB3EE7">
        <w:rPr>
          <w:lang w:eastAsia="ja-JP"/>
        </w:rPr>
        <w:t xml:space="preserve">T-Mobile USA, </w:t>
      </w:r>
      <w:r w:rsidR="00EB3EE7">
        <w:t>Deutsche Telekom</w:t>
      </w:r>
      <w:bookmarkEnd w:id="161"/>
      <w:r>
        <w:t xml:space="preserve">) </w:t>
      </w:r>
    </w:p>
    <w:p w14:paraId="799FFE1B" w14:textId="77777777" w:rsidR="007C18AC" w:rsidRDefault="00EB3EE7" w:rsidP="00E10BE5">
      <w:pPr>
        <w:pStyle w:val="BodyText"/>
      </w:pPr>
      <w:r w:rsidRPr="00EB3EE7">
        <w:t xml:space="preserve">The consensus among most companies is that for Solution 2, the </w:t>
      </w:r>
      <w:r>
        <w:t>CN</w:t>
      </w:r>
      <w:r w:rsidRPr="00EB3EE7">
        <w:t xml:space="preserve"> is the first termination entity for UE-side data collection. </w:t>
      </w:r>
      <w:r w:rsidR="007C18AC">
        <w:t>There</w:t>
      </w:r>
      <w:r w:rsidRPr="00EB3EE7">
        <w:t xml:space="preserve"> is a call for clarification to specify that the CN is the "first" termination entity, </w:t>
      </w:r>
      <w:r w:rsidR="007C18AC">
        <w:t xml:space="preserve">supported by </w:t>
      </w:r>
      <w:r w:rsidR="007C18AC" w:rsidRPr="007C18AC">
        <w:t>Apple, Huawei, HiSilicon, Ericsson, Spreadtrum, ZTE, Intel, Fujitsu, Interdigital, Sharp, CMCC, China Unicom, Lenovo, DISH, Verizon, and TCL</w:t>
      </w:r>
      <w:r w:rsidR="007C18AC">
        <w:t>.</w:t>
      </w:r>
    </w:p>
    <w:p w14:paraId="0884F322" w14:textId="4AC77E01" w:rsidR="007C18AC" w:rsidRPr="00AC6805" w:rsidRDefault="00267391" w:rsidP="00AC6805">
      <w:pPr>
        <w:pStyle w:val="Heading4"/>
        <w:spacing w:before="240" w:after="240" w:line="240" w:lineRule="auto"/>
        <w:rPr>
          <w:rFonts w:ascii="Arial" w:hAnsi="Arial" w:cs="Arial"/>
          <w:sz w:val="20"/>
          <w:szCs w:val="20"/>
        </w:rPr>
      </w:pPr>
      <w:bookmarkStart w:id="162" w:name="OLE_LINK441"/>
      <w:r w:rsidRPr="00AC6805">
        <w:rPr>
          <w:rFonts w:ascii="Arial" w:hAnsi="Arial" w:cs="Arial"/>
          <w:sz w:val="20"/>
          <w:szCs w:val="20"/>
        </w:rPr>
        <w:t xml:space="preserve">Proposal </w:t>
      </w:r>
      <w:r w:rsidR="00BC7400" w:rsidRPr="00AC6805">
        <w:rPr>
          <w:rFonts w:ascii="Arial" w:hAnsi="Arial" w:cs="Arial"/>
          <w:sz w:val="20"/>
          <w:szCs w:val="20"/>
        </w:rPr>
        <w:t>7</w:t>
      </w:r>
      <w:r w:rsidR="007C18AC" w:rsidRPr="00AC6805">
        <w:rPr>
          <w:rFonts w:ascii="Arial" w:hAnsi="Arial" w:cs="Arial"/>
          <w:sz w:val="20"/>
          <w:szCs w:val="20"/>
        </w:rPr>
        <w:t xml:space="preserve">: </w:t>
      </w:r>
      <w:r w:rsidR="00B97C17" w:rsidRPr="00AC6805">
        <w:rPr>
          <w:rFonts w:ascii="Arial" w:hAnsi="Arial" w:cs="Arial"/>
          <w:sz w:val="20"/>
          <w:szCs w:val="20"/>
        </w:rPr>
        <w:t>[29/31] For</w:t>
      </w:r>
      <w:r w:rsidR="007C18AC" w:rsidRPr="00AC6805">
        <w:rPr>
          <w:rFonts w:ascii="Arial" w:hAnsi="Arial" w:cs="Arial"/>
          <w:sz w:val="20"/>
          <w:szCs w:val="20"/>
        </w:rPr>
        <w:t xml:space="preserve"> solutions 2 the first termination entity of UE-side data collection is</w:t>
      </w:r>
      <w:r w:rsidR="00B97C17" w:rsidRPr="00AC6805">
        <w:rPr>
          <w:rFonts w:ascii="Arial" w:hAnsi="Arial" w:cs="Arial"/>
          <w:sz w:val="20"/>
          <w:szCs w:val="20"/>
        </w:rPr>
        <w:t xml:space="preserve"> inside</w:t>
      </w:r>
      <w:r w:rsidR="007C18AC" w:rsidRPr="00AC6805">
        <w:rPr>
          <w:rFonts w:ascii="Arial" w:hAnsi="Arial" w:cs="Arial"/>
          <w:sz w:val="20"/>
          <w:szCs w:val="20"/>
        </w:rPr>
        <w:t xml:space="preserve"> the CN.</w:t>
      </w:r>
    </w:p>
    <w:p w14:paraId="6E8ADBEB" w14:textId="77777777" w:rsidR="0033406B" w:rsidRPr="00B97C17" w:rsidRDefault="0033406B" w:rsidP="00E10BE5">
      <w:pPr>
        <w:pStyle w:val="BodyText"/>
        <w:rPr>
          <w:b/>
          <w:bCs w:val="0"/>
        </w:rPr>
      </w:pPr>
    </w:p>
    <w:p w14:paraId="3400BA23" w14:textId="1FF4AC5B" w:rsidR="00AC3B21" w:rsidRDefault="00D37233" w:rsidP="00344B91">
      <w:pPr>
        <w:pStyle w:val="Heading3"/>
      </w:pPr>
      <w:bookmarkStart w:id="163" w:name="OLE_LINK440"/>
      <w:bookmarkEnd w:id="160"/>
      <w:bookmarkEnd w:id="162"/>
      <w:r>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AC3B21" w14:paraId="4E3E62BA"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68FAD770" w14:textId="77777777" w:rsidR="00AC3B21" w:rsidRDefault="00D37233" w:rsidP="000504BF">
            <w:bookmarkStart w:id="164"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4AF89AC" w14:textId="77777777" w:rsidR="00AC3B21" w:rsidRDefault="00D37233" w:rsidP="000504BF">
            <w:r>
              <w:t>Yes/No (Comment)</w:t>
            </w:r>
          </w:p>
        </w:tc>
      </w:tr>
      <w:tr w:rsidR="00AC3B21" w14:paraId="7FDCA2D4" w14:textId="77777777" w:rsidTr="6492BFD8">
        <w:tc>
          <w:tcPr>
            <w:tcW w:w="1838" w:type="dxa"/>
            <w:tcBorders>
              <w:top w:val="single" w:sz="4" w:space="0" w:color="auto"/>
              <w:left w:val="single" w:sz="4" w:space="0" w:color="auto"/>
              <w:bottom w:val="single" w:sz="4" w:space="0" w:color="auto"/>
              <w:right w:val="single" w:sz="4" w:space="0" w:color="auto"/>
            </w:tcBorders>
          </w:tcPr>
          <w:p w14:paraId="2878DDBA"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2ECDF451" w14:textId="77777777" w:rsidR="00AC3B21" w:rsidRDefault="00D37233" w:rsidP="000504BF">
            <w:r>
              <w:t>Yes</w:t>
            </w:r>
          </w:p>
        </w:tc>
      </w:tr>
      <w:tr w:rsidR="00AC3B21" w14:paraId="4B0B17E7" w14:textId="77777777" w:rsidTr="6492BFD8">
        <w:tc>
          <w:tcPr>
            <w:tcW w:w="1838" w:type="dxa"/>
            <w:tcBorders>
              <w:top w:val="single" w:sz="4" w:space="0" w:color="auto"/>
              <w:left w:val="single" w:sz="4" w:space="0" w:color="auto"/>
              <w:bottom w:val="single" w:sz="4" w:space="0" w:color="auto"/>
              <w:right w:val="single" w:sz="4" w:space="0" w:color="auto"/>
            </w:tcBorders>
          </w:tcPr>
          <w:p w14:paraId="5224C9DF" w14:textId="77777777" w:rsidR="00AC3B21" w:rsidRDefault="00D37233" w:rsidP="000504BF">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6073F083" w14:textId="77777777" w:rsidR="00AC3B21" w:rsidRDefault="00D37233" w:rsidP="000504BF">
            <w:r>
              <w:t xml:space="preserve">No. </w:t>
            </w:r>
          </w:p>
          <w:p w14:paraId="27F6D16A" w14:textId="77777777" w:rsidR="00AC3B21" w:rsidRDefault="00D37233" w:rsidP="000504BF">
            <w:r>
              <w:t>Similar to Q3.3, we suggest below rewording:</w:t>
            </w:r>
          </w:p>
          <w:p w14:paraId="7B11C093" w14:textId="77777777" w:rsidR="00AC3B21" w:rsidRDefault="00D37233" w:rsidP="000504BF">
            <w:r>
              <w:t xml:space="preserve">for solutions 3 the </w:t>
            </w:r>
            <w:r>
              <w:rPr>
                <w:color w:val="FF0000"/>
                <w:u w:val="single"/>
              </w:rPr>
              <w:t>first</w:t>
            </w:r>
            <w:r>
              <w:rPr>
                <w:color w:val="FF0000"/>
              </w:rPr>
              <w:t xml:space="preserve"> </w:t>
            </w:r>
            <w:r>
              <w:t>termination entity of UE-side data collection is the OAM</w:t>
            </w:r>
          </w:p>
        </w:tc>
      </w:tr>
      <w:tr w:rsidR="00AC3B21" w14:paraId="7E079BAD" w14:textId="77777777" w:rsidTr="6492BFD8">
        <w:tc>
          <w:tcPr>
            <w:tcW w:w="1838" w:type="dxa"/>
            <w:tcBorders>
              <w:top w:val="single" w:sz="4" w:space="0" w:color="auto"/>
              <w:left w:val="single" w:sz="4" w:space="0" w:color="auto"/>
              <w:bottom w:val="single" w:sz="4" w:space="0" w:color="auto"/>
              <w:right w:val="single" w:sz="4" w:space="0" w:color="auto"/>
            </w:tcBorders>
          </w:tcPr>
          <w:p w14:paraId="625163CC"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02CB7407" w14:textId="77777777" w:rsidR="00AC3B21" w:rsidRDefault="00D37233" w:rsidP="000504BF">
            <w:r>
              <w:t>Similar to Q3.3, we propose:</w:t>
            </w:r>
          </w:p>
          <w:p w14:paraId="1000CBBA" w14:textId="77777777" w:rsidR="00AC3B21" w:rsidRDefault="00D37233" w:rsidP="000504BF">
            <w:r>
              <w:t xml:space="preserve">Do companies agree that for solutions 3 the termination entity of UE-side data collection is </w:t>
            </w:r>
            <w:r>
              <w:rPr>
                <w:highlight w:val="yellow"/>
              </w:rPr>
              <w:t>inside</w:t>
            </w:r>
            <w:r>
              <w:t xml:space="preserve"> the OAM?</w:t>
            </w:r>
          </w:p>
          <w:p w14:paraId="06E195DE" w14:textId="77777777" w:rsidR="00AC3B21" w:rsidRDefault="00D37233" w:rsidP="000504BF">
            <w:r>
              <w:t>Yes. The UE-side data collected is still under MNO control.</w:t>
            </w:r>
          </w:p>
        </w:tc>
      </w:tr>
      <w:tr w:rsidR="00AC3B21" w14:paraId="15D5283C" w14:textId="77777777" w:rsidTr="6492BFD8">
        <w:tc>
          <w:tcPr>
            <w:tcW w:w="1838" w:type="dxa"/>
            <w:tcBorders>
              <w:top w:val="single" w:sz="4" w:space="0" w:color="auto"/>
              <w:left w:val="single" w:sz="4" w:space="0" w:color="auto"/>
              <w:bottom w:val="single" w:sz="4" w:space="0" w:color="auto"/>
              <w:right w:val="single" w:sz="4" w:space="0" w:color="auto"/>
            </w:tcBorders>
          </w:tcPr>
          <w:p w14:paraId="30F0F1C3"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040BCA90" w14:textId="77777777" w:rsidR="00AC3B21" w:rsidRDefault="00D37233" w:rsidP="000504BF">
            <w:r>
              <w:t>Yes.</w:t>
            </w:r>
          </w:p>
        </w:tc>
      </w:tr>
      <w:tr w:rsidR="00AC3B21" w14:paraId="6CDAD6A3" w14:textId="77777777" w:rsidTr="6492BFD8">
        <w:tc>
          <w:tcPr>
            <w:tcW w:w="1838" w:type="dxa"/>
            <w:tcBorders>
              <w:top w:val="single" w:sz="4" w:space="0" w:color="auto"/>
              <w:left w:val="single" w:sz="4" w:space="0" w:color="auto"/>
              <w:bottom w:val="single" w:sz="4" w:space="0" w:color="auto"/>
              <w:right w:val="single" w:sz="4" w:space="0" w:color="auto"/>
            </w:tcBorders>
          </w:tcPr>
          <w:p w14:paraId="1BFA2C7B"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114FCA49" w14:textId="77777777" w:rsidR="00AC3B21" w:rsidRDefault="00D37233" w:rsidP="000504BF">
            <w:r>
              <w:t>Yes, but the terminology “termination entity” might be a bit ambiguous (as per the previous comment). Propose to clarify “termination entity inside the MNO is the OAM”.</w:t>
            </w:r>
          </w:p>
          <w:p w14:paraId="2DC3A694" w14:textId="77777777" w:rsidR="00AC3B21" w:rsidRDefault="00D37233" w:rsidP="000504BF">
            <w:r>
              <w:t>In all the approaches there might be always a “second” termination entity (former OTT server in charge of training) which is outside the MNO. Hence it should be clarified that the “first” termination entity discussed in this section is inside the MNO.</w:t>
            </w:r>
          </w:p>
        </w:tc>
      </w:tr>
      <w:tr w:rsidR="00AC3B21" w14:paraId="69EE23DE" w14:textId="77777777" w:rsidTr="6492BFD8">
        <w:tc>
          <w:tcPr>
            <w:tcW w:w="1838" w:type="dxa"/>
            <w:tcBorders>
              <w:top w:val="single" w:sz="4" w:space="0" w:color="auto"/>
              <w:left w:val="single" w:sz="4" w:space="0" w:color="auto"/>
              <w:bottom w:val="single" w:sz="4" w:space="0" w:color="auto"/>
              <w:right w:val="single" w:sz="4" w:space="0" w:color="auto"/>
            </w:tcBorders>
          </w:tcPr>
          <w:p w14:paraId="3A67CEA7" w14:textId="77777777" w:rsidR="00AC3B21" w:rsidRDefault="00D37233" w:rsidP="000504BF">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3D7D609C" w14:textId="77777777" w:rsidR="00AC3B21" w:rsidRDefault="00D37233" w:rsidP="000504BF">
            <w:r>
              <w:rPr>
                <w:rFonts w:hint="eastAsia"/>
              </w:rPr>
              <w:t>Y</w:t>
            </w:r>
            <w:r>
              <w:t>es with comments.</w:t>
            </w:r>
          </w:p>
          <w:p w14:paraId="569BF6CF" w14:textId="77777777" w:rsidR="00AC3B21" w:rsidRDefault="00D37233" w:rsidP="000504BF">
            <w:r>
              <w:rPr>
                <w:rFonts w:hint="eastAsia"/>
              </w:rPr>
              <w:t>W</w:t>
            </w:r>
            <w:r>
              <w:t>e agreed with Apple that first termination entity should be used in order to avoid confusions.</w:t>
            </w:r>
          </w:p>
        </w:tc>
      </w:tr>
      <w:tr w:rsidR="00AC3B21" w14:paraId="7DF0FA88" w14:textId="77777777" w:rsidTr="6492BFD8">
        <w:tc>
          <w:tcPr>
            <w:tcW w:w="1838" w:type="dxa"/>
            <w:tcBorders>
              <w:top w:val="single" w:sz="4" w:space="0" w:color="auto"/>
              <w:left w:val="single" w:sz="4" w:space="0" w:color="auto"/>
              <w:bottom w:val="single" w:sz="4" w:space="0" w:color="auto"/>
              <w:right w:val="single" w:sz="4" w:space="0" w:color="auto"/>
            </w:tcBorders>
          </w:tcPr>
          <w:p w14:paraId="7EDDFA69"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604333AD" w14:textId="77777777" w:rsidR="00AC3B21" w:rsidRDefault="00D37233" w:rsidP="000504BF">
            <w:r>
              <w:rPr>
                <w:rFonts w:hint="eastAsia"/>
              </w:rPr>
              <w:t>Y</w:t>
            </w:r>
            <w:r>
              <w:t>es</w:t>
            </w:r>
          </w:p>
        </w:tc>
      </w:tr>
      <w:tr w:rsidR="00AC3B21" w14:paraId="585B2AF9" w14:textId="77777777" w:rsidTr="6492BFD8">
        <w:tc>
          <w:tcPr>
            <w:tcW w:w="1838" w:type="dxa"/>
            <w:tcBorders>
              <w:top w:val="single" w:sz="4" w:space="0" w:color="auto"/>
              <w:left w:val="single" w:sz="4" w:space="0" w:color="auto"/>
              <w:bottom w:val="single" w:sz="4" w:space="0" w:color="auto"/>
              <w:right w:val="single" w:sz="4" w:space="0" w:color="auto"/>
            </w:tcBorders>
          </w:tcPr>
          <w:p w14:paraId="2BD09531"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2DEA0A8F" w14:textId="77777777" w:rsidR="00AC3B21" w:rsidRDefault="00D37233" w:rsidP="000504BF">
            <w:r>
              <w:rPr>
                <w:rFonts w:hint="eastAsia"/>
              </w:rPr>
              <w:t>Y</w:t>
            </w:r>
            <w:r>
              <w:t>es</w:t>
            </w:r>
          </w:p>
        </w:tc>
      </w:tr>
      <w:bookmarkEnd w:id="164"/>
      <w:tr w:rsidR="00AC3B21" w14:paraId="62BE7D2D" w14:textId="77777777" w:rsidTr="6492BFD8">
        <w:tc>
          <w:tcPr>
            <w:tcW w:w="1838" w:type="dxa"/>
          </w:tcPr>
          <w:p w14:paraId="0A141135" w14:textId="77777777" w:rsidR="00AC3B21" w:rsidRDefault="00D37233" w:rsidP="000504BF">
            <w:r>
              <w:rPr>
                <w:rFonts w:hint="eastAsia"/>
              </w:rPr>
              <w:t>CATT</w:t>
            </w:r>
          </w:p>
        </w:tc>
        <w:tc>
          <w:tcPr>
            <w:tcW w:w="7178" w:type="dxa"/>
          </w:tcPr>
          <w:p w14:paraId="28B68CB6" w14:textId="77777777" w:rsidR="00AC3B21" w:rsidRDefault="00D37233" w:rsidP="000504BF">
            <w:r>
              <w:rPr>
                <w:rFonts w:hint="eastAsia"/>
              </w:rPr>
              <w:t>Yes</w:t>
            </w:r>
          </w:p>
        </w:tc>
      </w:tr>
      <w:tr w:rsidR="00AC3B21" w14:paraId="45F5C551" w14:textId="77777777" w:rsidTr="6492BFD8">
        <w:tc>
          <w:tcPr>
            <w:tcW w:w="1838" w:type="dxa"/>
          </w:tcPr>
          <w:p w14:paraId="6DD2C10E" w14:textId="77777777" w:rsidR="00AC3B21" w:rsidRDefault="00D37233" w:rsidP="000504BF">
            <w:r>
              <w:rPr>
                <w:rFonts w:hint="eastAsia"/>
              </w:rPr>
              <w:t>Spreadtrum</w:t>
            </w:r>
          </w:p>
        </w:tc>
        <w:tc>
          <w:tcPr>
            <w:tcW w:w="7178" w:type="dxa"/>
          </w:tcPr>
          <w:p w14:paraId="37CB522A" w14:textId="77777777" w:rsidR="00AC3B21" w:rsidRDefault="00D37233" w:rsidP="000504BF">
            <w:r>
              <w:rPr>
                <w:rFonts w:hint="eastAsia"/>
              </w:rPr>
              <w:t>Y</w:t>
            </w:r>
            <w:r>
              <w:t>es</w:t>
            </w:r>
          </w:p>
        </w:tc>
      </w:tr>
      <w:tr w:rsidR="00AC3B21" w14:paraId="71B00AED" w14:textId="77777777" w:rsidTr="6492BFD8">
        <w:tc>
          <w:tcPr>
            <w:tcW w:w="1838" w:type="dxa"/>
          </w:tcPr>
          <w:p w14:paraId="5C2F0EB4" w14:textId="77777777" w:rsidR="00AC3B21" w:rsidRDefault="00D37233" w:rsidP="000504BF">
            <w:pPr>
              <w:rPr>
                <w:sz w:val="20"/>
                <w:szCs w:val="20"/>
              </w:rPr>
            </w:pPr>
            <w:r>
              <w:rPr>
                <w:rFonts w:hint="eastAsia"/>
              </w:rPr>
              <w:t>Z</w:t>
            </w:r>
            <w:r>
              <w:t>TE</w:t>
            </w:r>
          </w:p>
        </w:tc>
        <w:tc>
          <w:tcPr>
            <w:tcW w:w="7178" w:type="dxa"/>
          </w:tcPr>
          <w:p w14:paraId="7CEED84E" w14:textId="77777777" w:rsidR="00AC3B21" w:rsidRDefault="00D37233" w:rsidP="000504BF">
            <w:r>
              <w:rPr>
                <w:rFonts w:hint="eastAsia"/>
              </w:rPr>
              <w:t>Y</w:t>
            </w:r>
            <w:r>
              <w:t>es with comments:</w:t>
            </w:r>
          </w:p>
          <w:p w14:paraId="283853BF" w14:textId="77777777" w:rsidR="00AC3B21" w:rsidRDefault="00D37233" w:rsidP="000504BF">
            <w:r>
              <w:rPr>
                <w:rFonts w:hint="eastAsia"/>
              </w:rPr>
              <w:t>I</w:t>
            </w:r>
            <w:r>
              <w:t>n option 3, the OAM is considered as a first termination node, the question itself may cause the some ambiguities between the OAM and the UE server for UE side data collection, which one is referred in the question. In this sense, we echo apple’s comments:</w:t>
            </w:r>
          </w:p>
          <w:p w14:paraId="66ABA894" w14:textId="77777777" w:rsidR="00AC3B21" w:rsidRDefault="00D37233" w:rsidP="000504BF">
            <w:r>
              <w:t>In solution 3, the first termination entity of UE-side data collection is the OAM.</w:t>
            </w:r>
          </w:p>
          <w:p w14:paraId="07459315" w14:textId="77777777" w:rsidR="00AC3B21" w:rsidRDefault="00AC3B21" w:rsidP="000504BF"/>
        </w:tc>
      </w:tr>
      <w:tr w:rsidR="00AC3B21" w14:paraId="31D61BB5" w14:textId="77777777" w:rsidTr="6492BFD8">
        <w:tc>
          <w:tcPr>
            <w:tcW w:w="1838" w:type="dxa"/>
          </w:tcPr>
          <w:p w14:paraId="35E226CF" w14:textId="77777777" w:rsidR="00AC3B21" w:rsidRDefault="00D37233" w:rsidP="000504BF">
            <w:r>
              <w:rPr>
                <w:rFonts w:hint="eastAsia"/>
              </w:rPr>
              <w:t>China Unicom</w:t>
            </w:r>
          </w:p>
        </w:tc>
        <w:tc>
          <w:tcPr>
            <w:tcW w:w="7178" w:type="dxa"/>
          </w:tcPr>
          <w:p w14:paraId="458C160C" w14:textId="77777777" w:rsidR="00AC3B21" w:rsidRDefault="00D37233" w:rsidP="000504BF">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AC3B21" w14:paraId="65C8C669" w14:textId="77777777" w:rsidTr="6492BFD8">
        <w:tc>
          <w:tcPr>
            <w:tcW w:w="1838" w:type="dxa"/>
          </w:tcPr>
          <w:p w14:paraId="5226C192" w14:textId="77777777" w:rsidR="00AC3B21" w:rsidRDefault="00D37233" w:rsidP="000504BF">
            <w:r>
              <w:rPr>
                <w:rFonts w:hint="eastAsia"/>
              </w:rPr>
              <w:t>X</w:t>
            </w:r>
            <w:r>
              <w:t>iaomi</w:t>
            </w:r>
          </w:p>
        </w:tc>
        <w:tc>
          <w:tcPr>
            <w:tcW w:w="7178" w:type="dxa"/>
          </w:tcPr>
          <w:p w14:paraId="2FC703B3" w14:textId="77777777" w:rsidR="00AC3B21" w:rsidRDefault="00D37233" w:rsidP="000504BF">
            <w:r>
              <w:rPr>
                <w:rFonts w:hint="eastAsia"/>
              </w:rPr>
              <w:t>Y</w:t>
            </w:r>
            <w:r>
              <w:t>es</w:t>
            </w:r>
          </w:p>
        </w:tc>
      </w:tr>
      <w:tr w:rsidR="00AC3B21" w14:paraId="49D88165" w14:textId="77777777" w:rsidTr="6492BFD8">
        <w:tc>
          <w:tcPr>
            <w:tcW w:w="1838" w:type="dxa"/>
          </w:tcPr>
          <w:p w14:paraId="58077891" w14:textId="77777777" w:rsidR="00AC3B21" w:rsidRDefault="00D37233" w:rsidP="000504BF">
            <w:r>
              <w:t xml:space="preserve">Samsung </w:t>
            </w:r>
          </w:p>
        </w:tc>
        <w:tc>
          <w:tcPr>
            <w:tcW w:w="7178" w:type="dxa"/>
          </w:tcPr>
          <w:p w14:paraId="0F3698AB" w14:textId="77777777" w:rsidR="00AC3B21" w:rsidRDefault="00D37233" w:rsidP="000504BF">
            <w:r>
              <w:t>No (See comments).</w:t>
            </w:r>
          </w:p>
          <w:p w14:paraId="54951E42" w14:textId="77777777" w:rsidR="00AC3B21" w:rsidRDefault="00D37233" w:rsidP="000504BF">
            <w:pPr>
              <w:pStyle w:val="ListParagraph"/>
              <w:numPr>
                <w:ilvl w:val="0"/>
                <w:numId w:val="16"/>
              </w:numPr>
              <w:ind w:firstLineChars="0"/>
            </w:pPr>
            <w:r>
              <w:t>Refer to answer to Q 1 and Q 2.1.</w:t>
            </w:r>
          </w:p>
          <w:p w14:paraId="5B5D81AB" w14:textId="77777777" w:rsidR="00AC3B21" w:rsidRDefault="00D37233" w:rsidP="000504BF">
            <w:pPr>
              <w:pStyle w:val="ListParagraph"/>
              <w:numPr>
                <w:ilvl w:val="0"/>
                <w:numId w:val="16"/>
              </w:numPr>
              <w:ind w:firstLineChars="0"/>
            </w:pPr>
            <w:r>
              <w:t xml:space="preserve">According to the definition of solution 3 the termination entity for data collection is not OAM: </w:t>
            </w:r>
          </w:p>
          <w:p w14:paraId="16FD285E" w14:textId="77777777" w:rsidR="00AC3B21" w:rsidRDefault="00D37233" w:rsidP="000504BF">
            <w:pPr>
              <w:pStyle w:val="ListParagraph"/>
              <w:numPr>
                <w:ilvl w:val="1"/>
                <w:numId w:val="16"/>
              </w:numPr>
              <w:ind w:firstLineChars="0"/>
            </w:pPr>
            <w:r>
              <w:t xml:space="preserve">UE collects training data and transfers it to OAM. OAM transfers the needed </w:t>
            </w:r>
            <w:r>
              <w:rPr>
                <w:highlight w:val="yellow"/>
              </w:rPr>
              <w:t>data to the OTT server.</w:t>
            </w:r>
          </w:p>
        </w:tc>
      </w:tr>
      <w:tr w:rsidR="00AC3B21" w14:paraId="723A6909" w14:textId="77777777" w:rsidTr="6492BFD8">
        <w:tc>
          <w:tcPr>
            <w:tcW w:w="1838" w:type="dxa"/>
          </w:tcPr>
          <w:p w14:paraId="2F142AF5" w14:textId="77777777" w:rsidR="00AC3B21" w:rsidRDefault="00D37233" w:rsidP="000504BF">
            <w:r>
              <w:rPr>
                <w:rFonts w:hint="eastAsia"/>
              </w:rPr>
              <w:t>L</w:t>
            </w:r>
            <w:r>
              <w:t>enovo</w:t>
            </w:r>
          </w:p>
        </w:tc>
        <w:tc>
          <w:tcPr>
            <w:tcW w:w="7178" w:type="dxa"/>
          </w:tcPr>
          <w:p w14:paraId="2F888AB2" w14:textId="77777777" w:rsidR="00AC3B21" w:rsidRDefault="00D37233" w:rsidP="000504BF">
            <w:r>
              <w:rPr>
                <w:rFonts w:hint="eastAsia"/>
              </w:rPr>
              <w:t>Y</w:t>
            </w:r>
            <w:r>
              <w:t>es, the first termination entity.</w:t>
            </w:r>
          </w:p>
        </w:tc>
      </w:tr>
      <w:tr w:rsidR="00AC3B21" w14:paraId="78FA4D72" w14:textId="77777777" w:rsidTr="6492BFD8">
        <w:tc>
          <w:tcPr>
            <w:tcW w:w="1838" w:type="dxa"/>
          </w:tcPr>
          <w:p w14:paraId="1467E0B9" w14:textId="77777777" w:rsidR="00AC3B21" w:rsidRDefault="00D37233" w:rsidP="000504BF">
            <w:r>
              <w:t>Qualcomm</w:t>
            </w:r>
          </w:p>
        </w:tc>
        <w:tc>
          <w:tcPr>
            <w:tcW w:w="7178" w:type="dxa"/>
          </w:tcPr>
          <w:p w14:paraId="34387D90" w14:textId="77777777" w:rsidR="00AC3B21" w:rsidRDefault="00D37233" w:rsidP="000504BF">
            <w:r>
              <w:t xml:space="preserve">Yes, but OAM is just forwarding the collected data to the server. </w:t>
            </w:r>
          </w:p>
          <w:p w14:paraId="6537F28F" w14:textId="77777777" w:rsidR="00AC3B21" w:rsidRDefault="00AC3B21" w:rsidP="000504BF"/>
          <w:p w14:paraId="5773DF4D" w14:textId="77777777" w:rsidR="00AC3B21" w:rsidRDefault="00D37233" w:rsidP="000504BF">
            <w:r>
              <w:t xml:space="preserve">Based on the definition of the definition of the "(First)termination entity" </w:t>
            </w:r>
          </w:p>
          <w:p w14:paraId="6A959606" w14:textId="77777777" w:rsidR="00AC3B21" w:rsidRDefault="00D37233" w:rsidP="000504BF">
            <w:pPr>
              <w:pStyle w:val="ListParagraph"/>
              <w:numPr>
                <w:ilvl w:val="0"/>
                <w:numId w:val="8"/>
              </w:numPr>
              <w:ind w:firstLineChars="0"/>
            </w:pPr>
            <w:r>
              <w:t xml:space="preserve">the entity that receives and stores data transmitted from the UE, </w:t>
            </w:r>
            <w:r>
              <w:rPr>
                <w:b/>
              </w:rPr>
              <w:t>which possesses the authority to oversee the subsequent handling of this data</w:t>
            </w:r>
            <w:r>
              <w:t>, such as data cleaning, forwarding, sharing, and analysis, among others.</w:t>
            </w:r>
          </w:p>
          <w:p w14:paraId="6DFB9E20" w14:textId="77777777" w:rsidR="00AC3B21" w:rsidRDefault="00AC3B21" w:rsidP="000504BF"/>
          <w:p w14:paraId="0C4AE938" w14:textId="77777777" w:rsidR="00AC3B21" w:rsidRDefault="00D37233" w:rsidP="000504BF">
            <w:r>
              <w:t>Our understanding is that OAM should handle only forwarding of the data. It should not perform data cleaning, analysis, and others.</w:t>
            </w:r>
          </w:p>
        </w:tc>
      </w:tr>
      <w:tr w:rsidR="00AC3B21" w14:paraId="66B1EEBE" w14:textId="77777777" w:rsidTr="6492BFD8">
        <w:tc>
          <w:tcPr>
            <w:tcW w:w="1838" w:type="dxa"/>
          </w:tcPr>
          <w:p w14:paraId="4E713104" w14:textId="77777777" w:rsidR="00AC3B21" w:rsidRDefault="00D37233" w:rsidP="000504BF">
            <w:r>
              <w:t xml:space="preserve">Sharp </w:t>
            </w:r>
          </w:p>
        </w:tc>
        <w:tc>
          <w:tcPr>
            <w:tcW w:w="7178" w:type="dxa"/>
          </w:tcPr>
          <w:p w14:paraId="7CE35A47" w14:textId="77777777" w:rsidR="00AC3B21" w:rsidRDefault="00D37233" w:rsidP="000504BF">
            <w:r>
              <w:t>Yes</w:t>
            </w:r>
          </w:p>
        </w:tc>
      </w:tr>
      <w:tr w:rsidR="00AC3B21" w14:paraId="25674771" w14:textId="77777777" w:rsidTr="6492BFD8">
        <w:tc>
          <w:tcPr>
            <w:tcW w:w="1838" w:type="dxa"/>
          </w:tcPr>
          <w:p w14:paraId="5F11F6C6" w14:textId="77777777" w:rsidR="00AC3B21" w:rsidRDefault="00D37233" w:rsidP="000504BF">
            <w:r>
              <w:rPr>
                <w:rFonts w:hint="eastAsia"/>
              </w:rPr>
              <w:t>CMCC</w:t>
            </w:r>
          </w:p>
        </w:tc>
        <w:tc>
          <w:tcPr>
            <w:tcW w:w="7178" w:type="dxa"/>
          </w:tcPr>
          <w:p w14:paraId="7B7E259C" w14:textId="77777777" w:rsidR="00AC3B21" w:rsidRDefault="00D37233" w:rsidP="000504BF">
            <w:r>
              <w:rPr>
                <w:rFonts w:hint="eastAsia"/>
              </w:rPr>
              <w:t xml:space="preserve">Yes with comments that the </w:t>
            </w:r>
            <w:r>
              <w:rPr>
                <w:rFonts w:hint="eastAsia"/>
                <w:b/>
              </w:rPr>
              <w:t xml:space="preserve">first </w:t>
            </w:r>
            <w:r>
              <w:rPr>
                <w:rFonts w:hint="eastAsia"/>
              </w:rPr>
              <w:t>termination entity of UE-side data collection inside the MNO is OAM.</w:t>
            </w:r>
          </w:p>
        </w:tc>
      </w:tr>
      <w:tr w:rsidR="00AC3B21" w14:paraId="2F2496F0" w14:textId="77777777" w:rsidTr="6492BFD8">
        <w:tc>
          <w:tcPr>
            <w:tcW w:w="1838" w:type="dxa"/>
          </w:tcPr>
          <w:p w14:paraId="2B646508" w14:textId="77777777" w:rsidR="00AC3B21" w:rsidRDefault="00D37233" w:rsidP="000504BF">
            <w:r>
              <w:t>Intel</w:t>
            </w:r>
          </w:p>
        </w:tc>
        <w:tc>
          <w:tcPr>
            <w:tcW w:w="7178" w:type="dxa"/>
          </w:tcPr>
          <w:p w14:paraId="77580342" w14:textId="77777777" w:rsidR="00AC3B21" w:rsidRDefault="00D37233" w:rsidP="000504BF">
            <w:r>
              <w:t xml:space="preserve">Yes. Apple’s suggestion to add “first” looks good to us. </w:t>
            </w:r>
          </w:p>
        </w:tc>
      </w:tr>
      <w:tr w:rsidR="00AC3B21" w14:paraId="6C9863F8" w14:textId="77777777" w:rsidTr="6492BFD8">
        <w:tc>
          <w:tcPr>
            <w:tcW w:w="1838" w:type="dxa"/>
          </w:tcPr>
          <w:p w14:paraId="2D3C8B99" w14:textId="77777777" w:rsidR="00AC3B21" w:rsidRDefault="00D37233" w:rsidP="000504BF">
            <w:r>
              <w:t>Fujitsu</w:t>
            </w:r>
          </w:p>
        </w:tc>
        <w:tc>
          <w:tcPr>
            <w:tcW w:w="7178" w:type="dxa"/>
          </w:tcPr>
          <w:p w14:paraId="28ED5035" w14:textId="77777777" w:rsidR="00AC3B21" w:rsidRDefault="00D37233" w:rsidP="000504BF">
            <w:r>
              <w:rPr>
                <w:rFonts w:hint="eastAsia"/>
              </w:rPr>
              <w:t>Yes, OAM is the first termination entity at least.</w:t>
            </w:r>
          </w:p>
        </w:tc>
      </w:tr>
      <w:tr w:rsidR="00AC3B21" w14:paraId="58E8902C" w14:textId="77777777" w:rsidTr="6492BFD8">
        <w:tc>
          <w:tcPr>
            <w:tcW w:w="1838" w:type="dxa"/>
          </w:tcPr>
          <w:p w14:paraId="0EDACD0D" w14:textId="77777777" w:rsidR="00AC3B21" w:rsidRDefault="00D37233" w:rsidP="000504BF">
            <w:r>
              <w:t>Interdigital</w:t>
            </w:r>
          </w:p>
        </w:tc>
        <w:tc>
          <w:tcPr>
            <w:tcW w:w="7178" w:type="dxa"/>
          </w:tcPr>
          <w:p w14:paraId="01EFC8E6" w14:textId="77777777" w:rsidR="00AC3B21" w:rsidRDefault="00D37233" w:rsidP="000504BF">
            <w:r>
              <w:t>Yes (with similar comments as previous question that it should be the “first termination entity”)</w:t>
            </w:r>
          </w:p>
        </w:tc>
      </w:tr>
      <w:tr w:rsidR="00AC3B21" w14:paraId="14F0B143" w14:textId="77777777" w:rsidTr="6492BFD8">
        <w:tc>
          <w:tcPr>
            <w:tcW w:w="1838" w:type="dxa"/>
          </w:tcPr>
          <w:p w14:paraId="713B843D" w14:textId="77777777" w:rsidR="00AC3B21" w:rsidRDefault="00D37233" w:rsidP="000504BF">
            <w:r>
              <w:t>Futurewei</w:t>
            </w:r>
          </w:p>
        </w:tc>
        <w:tc>
          <w:tcPr>
            <w:tcW w:w="7178" w:type="dxa"/>
          </w:tcPr>
          <w:p w14:paraId="62B9BD8C" w14:textId="77777777" w:rsidR="00AC3B21" w:rsidRDefault="00D37233" w:rsidP="000504BF">
            <w:r>
              <w:t xml:space="preserve">No. OAM is just the </w:t>
            </w:r>
            <w:r>
              <w:rPr>
                <w:b/>
              </w:rPr>
              <w:t>initial</w:t>
            </w:r>
            <w:r>
              <w:t xml:space="preserve"> entity for data collection. Based on the agreement, OAM can transfer further the collected data to the OTT server. Therefore, the termination entity of UE-side data collection is the OTT server.</w:t>
            </w:r>
          </w:p>
        </w:tc>
      </w:tr>
      <w:tr w:rsidR="00AC3B21" w14:paraId="24849852" w14:textId="77777777" w:rsidTr="6492BFD8">
        <w:tc>
          <w:tcPr>
            <w:tcW w:w="1838" w:type="dxa"/>
          </w:tcPr>
          <w:p w14:paraId="19BD8D83" w14:textId="77777777" w:rsidR="00AC3B21" w:rsidRDefault="00D37233" w:rsidP="000504BF">
            <w:r>
              <w:t>DISH</w:t>
            </w:r>
          </w:p>
        </w:tc>
        <w:tc>
          <w:tcPr>
            <w:tcW w:w="7178" w:type="dxa"/>
          </w:tcPr>
          <w:p w14:paraId="2D56E75E" w14:textId="77777777" w:rsidR="00AC3B21" w:rsidRDefault="00D37233" w:rsidP="000504BF">
            <w:r>
              <w:t xml:space="preserve">Similar comment as response for Q3.3. </w:t>
            </w:r>
          </w:p>
          <w:p w14:paraId="111DC1CA" w14:textId="77777777" w:rsidR="00AC3B21" w:rsidRDefault="00D37233" w:rsidP="000504BF">
            <w:r>
              <w:t xml:space="preserve">For solution 3: UE-&gt;OAM-&gt;UE-side data collection server? </w:t>
            </w:r>
            <w:r>
              <w:br/>
              <w:t>Or the UE-side data collection server in this case is OAM?</w:t>
            </w:r>
          </w:p>
        </w:tc>
      </w:tr>
      <w:tr w:rsidR="00AC3B21" w14:paraId="24CD8B56" w14:textId="77777777" w:rsidTr="6492BFD8">
        <w:tc>
          <w:tcPr>
            <w:tcW w:w="1838" w:type="dxa"/>
          </w:tcPr>
          <w:p w14:paraId="5F3A1908" w14:textId="77777777" w:rsidR="00AC3B21" w:rsidRDefault="00D37233" w:rsidP="000504BF">
            <w:pPr>
              <w:rPr>
                <w:lang w:eastAsia="ja-JP"/>
              </w:rPr>
            </w:pPr>
            <w:r>
              <w:rPr>
                <w:rFonts w:hint="eastAsia"/>
                <w:lang w:eastAsia="ja-JP"/>
              </w:rPr>
              <w:t>Kyocera</w:t>
            </w:r>
          </w:p>
        </w:tc>
        <w:tc>
          <w:tcPr>
            <w:tcW w:w="7178" w:type="dxa"/>
          </w:tcPr>
          <w:p w14:paraId="00F0A655" w14:textId="77777777" w:rsidR="00AC3B21" w:rsidRDefault="00D37233" w:rsidP="000504BF">
            <w:pPr>
              <w:rPr>
                <w:lang w:eastAsia="ja-JP"/>
              </w:rPr>
            </w:pPr>
            <w:r>
              <w:rPr>
                <w:rFonts w:hint="eastAsia"/>
                <w:lang w:eastAsia="ja-JP"/>
              </w:rPr>
              <w:t>Yes</w:t>
            </w:r>
          </w:p>
        </w:tc>
      </w:tr>
      <w:tr w:rsidR="00AC3B21" w14:paraId="72F9E075" w14:textId="77777777" w:rsidTr="6492BFD8">
        <w:tc>
          <w:tcPr>
            <w:tcW w:w="1838" w:type="dxa"/>
          </w:tcPr>
          <w:p w14:paraId="7560A6D7" w14:textId="77777777" w:rsidR="00AC3B21" w:rsidRDefault="00D37233" w:rsidP="000504BF">
            <w:pPr>
              <w:rPr>
                <w:lang w:eastAsia="ja-JP"/>
              </w:rPr>
            </w:pPr>
            <w:r>
              <w:rPr>
                <w:rFonts w:hint="eastAsia"/>
                <w:lang w:eastAsia="ja-JP"/>
              </w:rPr>
              <w:t>D</w:t>
            </w:r>
            <w:r>
              <w:rPr>
                <w:lang w:eastAsia="ja-JP"/>
              </w:rPr>
              <w:t>OCOMO</w:t>
            </w:r>
          </w:p>
        </w:tc>
        <w:tc>
          <w:tcPr>
            <w:tcW w:w="7178" w:type="dxa"/>
          </w:tcPr>
          <w:p w14:paraId="20DC7D52" w14:textId="77777777" w:rsidR="00AC3B21" w:rsidRDefault="00D37233" w:rsidP="000504BF">
            <w:pPr>
              <w:rPr>
                <w:lang w:eastAsia="ja-JP"/>
              </w:rPr>
            </w:pPr>
            <w:r>
              <w:rPr>
                <w:rFonts w:hint="eastAsia"/>
                <w:lang w:eastAsia="ja-JP"/>
              </w:rPr>
              <w:t>Y</w:t>
            </w:r>
            <w:r>
              <w:rPr>
                <w:lang w:eastAsia="ja-JP"/>
              </w:rPr>
              <w:t>es.</w:t>
            </w:r>
          </w:p>
          <w:p w14:paraId="13C3BABD" w14:textId="77777777" w:rsidR="00AC3B21" w:rsidRDefault="00D37233" w:rsidP="000504BF">
            <w:pPr>
              <w:rPr>
                <w:lang w:eastAsia="ja-JP"/>
              </w:rPr>
            </w:pPr>
            <w:r>
              <w:rPr>
                <w:rFonts w:hint="eastAsia"/>
                <w:lang w:eastAsia="ja-JP"/>
              </w:rPr>
              <w:t>O</w:t>
            </w:r>
            <w:r>
              <w:rPr>
                <w:lang w:eastAsia="ja-JP"/>
              </w:rPr>
              <w:t>ur understanding for solution 3 is UE-&gt;OAM-&gt;server for UE-side data collection.</w:t>
            </w:r>
          </w:p>
        </w:tc>
      </w:tr>
      <w:tr w:rsidR="00AC3B21" w14:paraId="3F85C614" w14:textId="77777777" w:rsidTr="6492BFD8">
        <w:tc>
          <w:tcPr>
            <w:tcW w:w="1838" w:type="dxa"/>
          </w:tcPr>
          <w:p w14:paraId="53C73250" w14:textId="77777777" w:rsidR="00AC3B21" w:rsidRDefault="00D37233" w:rsidP="000504BF">
            <w:pPr>
              <w:rPr>
                <w:lang w:eastAsia="ja-JP"/>
              </w:rPr>
            </w:pPr>
            <w:r>
              <w:rPr>
                <w:lang w:eastAsia="ja-JP"/>
              </w:rPr>
              <w:t>Verizon</w:t>
            </w:r>
          </w:p>
        </w:tc>
        <w:tc>
          <w:tcPr>
            <w:tcW w:w="7178" w:type="dxa"/>
          </w:tcPr>
          <w:p w14:paraId="799FA87B" w14:textId="77777777" w:rsidR="00AC3B21" w:rsidRDefault="00D37233" w:rsidP="000504BF">
            <w:pPr>
              <w:rPr>
                <w:lang w:eastAsia="ja-JP"/>
              </w:rPr>
            </w:pPr>
            <w:r>
              <w:rPr>
                <w:lang w:eastAsia="ja-JP"/>
              </w:rPr>
              <w:t>Yes, the first terminating entity in Solution 3 is OAM.</w:t>
            </w:r>
          </w:p>
        </w:tc>
      </w:tr>
      <w:tr w:rsidR="00AC3B21" w14:paraId="13F55DAE" w14:textId="77777777" w:rsidTr="6492BFD8">
        <w:tc>
          <w:tcPr>
            <w:tcW w:w="1838" w:type="dxa"/>
          </w:tcPr>
          <w:p w14:paraId="0D040838" w14:textId="77777777" w:rsidR="00AC3B21" w:rsidRDefault="00D37233" w:rsidP="000504BF">
            <w:pPr>
              <w:rPr>
                <w:lang w:eastAsia="ja-JP"/>
              </w:rPr>
            </w:pPr>
            <w:r>
              <w:rPr>
                <w:lang w:eastAsia="ja-JP"/>
              </w:rPr>
              <w:t>T-Mobile USA</w:t>
            </w:r>
          </w:p>
        </w:tc>
        <w:tc>
          <w:tcPr>
            <w:tcW w:w="7178" w:type="dxa"/>
          </w:tcPr>
          <w:p w14:paraId="765EEEBE" w14:textId="77777777" w:rsidR="00AC3B21" w:rsidRDefault="00D37233" w:rsidP="000504BF">
            <w:pPr>
              <w:rPr>
                <w:lang w:eastAsia="ja-JP"/>
              </w:rPr>
            </w:pPr>
            <w:r>
              <w:rPr>
                <w:lang w:eastAsia="ja-JP"/>
              </w:rPr>
              <w:t>Agree with BT and DISH</w:t>
            </w:r>
          </w:p>
        </w:tc>
      </w:tr>
      <w:tr w:rsidR="00AC3B21" w14:paraId="0A0D5575" w14:textId="77777777" w:rsidTr="6492BFD8">
        <w:tc>
          <w:tcPr>
            <w:tcW w:w="1838" w:type="dxa"/>
          </w:tcPr>
          <w:p w14:paraId="6D6FDF37" w14:textId="77777777" w:rsidR="00AC3B21" w:rsidRDefault="00D37233" w:rsidP="000504BF">
            <w:pPr>
              <w:rPr>
                <w:rFonts w:eastAsia="Yu Mincho"/>
                <w:lang w:eastAsia="ja-JP"/>
              </w:rPr>
            </w:pPr>
            <w:r>
              <w:rPr>
                <w:rFonts w:hint="eastAsia"/>
              </w:rPr>
              <w:t>TCL</w:t>
            </w:r>
          </w:p>
        </w:tc>
        <w:tc>
          <w:tcPr>
            <w:tcW w:w="7178" w:type="dxa"/>
          </w:tcPr>
          <w:p w14:paraId="3CF0E340" w14:textId="77777777" w:rsidR="00AC3B21" w:rsidRDefault="00D37233" w:rsidP="000504BF">
            <w:pPr>
              <w:rPr>
                <w:rFonts w:eastAsia="Yu Mincho"/>
                <w:lang w:eastAsia="ja-JP"/>
              </w:rPr>
            </w:pPr>
            <w:r>
              <w:rPr>
                <w:rFonts w:eastAsia="SimSun" w:hint="eastAsia"/>
              </w:rPr>
              <w:t xml:space="preserve">Yes. Similar comments with </w:t>
            </w:r>
            <w:r>
              <w:t>Q3.3</w:t>
            </w:r>
            <w:r>
              <w:rPr>
                <w:rFonts w:hint="eastAsia"/>
              </w:rPr>
              <w:t>, the first termination entity is OAM.</w:t>
            </w:r>
          </w:p>
        </w:tc>
      </w:tr>
      <w:tr w:rsidR="6492BFD8" w14:paraId="707D81D0" w14:textId="77777777" w:rsidTr="6492BFD8">
        <w:trPr>
          <w:trHeight w:val="300"/>
        </w:trPr>
        <w:tc>
          <w:tcPr>
            <w:tcW w:w="1838" w:type="dxa"/>
          </w:tcPr>
          <w:p w14:paraId="7D666AFB" w14:textId="13EE2E34" w:rsidR="6492BFD8" w:rsidRDefault="6492BFD8" w:rsidP="000504BF">
            <w:r w:rsidRPr="6492BFD8">
              <w:t>CEWiT</w:t>
            </w:r>
          </w:p>
        </w:tc>
        <w:tc>
          <w:tcPr>
            <w:tcW w:w="7178" w:type="dxa"/>
          </w:tcPr>
          <w:p w14:paraId="6F90C660" w14:textId="44981ECA" w:rsidR="6492BFD8" w:rsidRDefault="6492BFD8" w:rsidP="000504BF">
            <w:r w:rsidRPr="6492BFD8">
              <w:t>Yes.</w:t>
            </w:r>
          </w:p>
        </w:tc>
      </w:tr>
      <w:tr w:rsidR="00AB3939" w14:paraId="06E49C29" w14:textId="77777777" w:rsidTr="6492BFD8">
        <w:trPr>
          <w:trHeight w:val="300"/>
        </w:trPr>
        <w:tc>
          <w:tcPr>
            <w:tcW w:w="1838" w:type="dxa"/>
          </w:tcPr>
          <w:p w14:paraId="660B9EF9" w14:textId="2E970B1F" w:rsidR="00AB3939" w:rsidRPr="6492BFD8" w:rsidRDefault="00AB3939" w:rsidP="000504BF">
            <w:r>
              <w:t>Deutsche Telekom</w:t>
            </w:r>
          </w:p>
        </w:tc>
        <w:tc>
          <w:tcPr>
            <w:tcW w:w="7178" w:type="dxa"/>
          </w:tcPr>
          <w:p w14:paraId="66DEA81F" w14:textId="6FAE8688" w:rsidR="00AB3939" w:rsidRPr="6492BFD8" w:rsidRDefault="00AB3939" w:rsidP="000504BF">
            <w:r>
              <w:t>Agree with BT and DISH</w:t>
            </w:r>
          </w:p>
        </w:tc>
      </w:tr>
      <w:bookmarkEnd w:id="163"/>
    </w:tbl>
    <w:p w14:paraId="3F5434E0" w14:textId="77777777" w:rsidR="00335E40" w:rsidRDefault="00335E40" w:rsidP="00E10BE5">
      <w:pPr>
        <w:pStyle w:val="BodyText"/>
      </w:pPr>
    </w:p>
    <w:p w14:paraId="443F51C2" w14:textId="3E669F32" w:rsidR="00335E40" w:rsidRPr="0033406B" w:rsidRDefault="00335E40" w:rsidP="00E10BE5">
      <w:pPr>
        <w:pStyle w:val="BodyText"/>
        <w:rPr>
          <w:b/>
          <w:bCs w:val="0"/>
        </w:rPr>
      </w:pPr>
      <w:r w:rsidRPr="0033406B">
        <w:rPr>
          <w:b/>
          <w:bCs w:val="0"/>
        </w:rPr>
        <w:lastRenderedPageBreak/>
        <w:t>Summary</w:t>
      </w:r>
      <w:r w:rsidR="0033406B" w:rsidRPr="0033406B">
        <w:rPr>
          <w:b/>
          <w:bCs w:val="0"/>
        </w:rPr>
        <w:t xml:space="preserve"> 8</w:t>
      </w:r>
      <w:r w:rsidRPr="0033406B">
        <w:rPr>
          <w:b/>
          <w:bCs w:val="0"/>
        </w:rPr>
        <w:t>, similar as Q3.3:</w:t>
      </w:r>
    </w:p>
    <w:p w14:paraId="4C305AAA" w14:textId="77777777" w:rsidR="00335E40" w:rsidRDefault="00335E40" w:rsidP="00E10BE5">
      <w:pPr>
        <w:pStyle w:val="BodyText"/>
        <w:numPr>
          <w:ilvl w:val="0"/>
          <w:numId w:val="43"/>
        </w:numPr>
      </w:pPr>
      <w:r>
        <w:rPr>
          <w:b/>
        </w:rPr>
        <w:t>Yes</w:t>
      </w:r>
      <w:r>
        <w:t xml:space="preserve">: 23 companies (NEC, Nokia, Ericsson, Huawei, HiSilicon, OPPO, Mediatek, vivo, CATT, Spreadtrum, ZTE, Xiaomi, Lenovo, Qualcomm, Sharp, CMCC, Intel, Fujitsu, Interdigital, Kyocera, DOCOMO, Verizon, TCL, CEWiT) </w:t>
      </w:r>
    </w:p>
    <w:p w14:paraId="761307C4" w14:textId="77777777" w:rsidR="00335E40" w:rsidRDefault="00335E40" w:rsidP="00E10BE5">
      <w:pPr>
        <w:pStyle w:val="BodyText"/>
        <w:numPr>
          <w:ilvl w:val="0"/>
          <w:numId w:val="43"/>
        </w:numPr>
      </w:pPr>
      <w:r>
        <w:rPr>
          <w:b/>
        </w:rPr>
        <w:t xml:space="preserve">No: </w:t>
      </w:r>
      <w:r>
        <w:t>2 companies (Samsung, Futurewei)</w:t>
      </w:r>
    </w:p>
    <w:p w14:paraId="531DEC81" w14:textId="77777777" w:rsidR="00335E40" w:rsidRDefault="00335E40" w:rsidP="00E10BE5">
      <w:pPr>
        <w:pStyle w:val="BodyText"/>
        <w:numPr>
          <w:ilvl w:val="0"/>
          <w:numId w:val="43"/>
        </w:numPr>
        <w:rPr>
          <w:lang w:val="en-US"/>
        </w:rPr>
      </w:pPr>
      <w:r>
        <w:rPr>
          <w:b/>
        </w:rPr>
        <w:t>Need more clarification:</w:t>
      </w:r>
      <w:r>
        <w:t xml:space="preserve"> 6 companies (The first termination entity: Apple, BT, China Unicom, DISH; </w:t>
      </w:r>
      <w:r>
        <w:rPr>
          <w:lang w:eastAsia="ja-JP"/>
        </w:rPr>
        <w:t xml:space="preserve">T-Mobile USA, </w:t>
      </w:r>
      <w:r>
        <w:t xml:space="preserve">Deutsche Telekom) </w:t>
      </w:r>
    </w:p>
    <w:p w14:paraId="3E06E5E8" w14:textId="04685692" w:rsidR="00335E40" w:rsidRDefault="00335E40" w:rsidP="00E10BE5">
      <w:pPr>
        <w:pStyle w:val="BodyText"/>
      </w:pPr>
      <w:r>
        <w:t>The consensus among most companies is that for Solution 3, the OAM is the first termination entity for UE-side data collection. There is a call for clarification to specify that the OAM is the "first" termination entity, supported by Apple, Huawei, HiSilicon, Ericsson, Spreadtrum, ZTE, Intel, Fujitsu, Interdigital, Sharp, CMCC, China Unicom, Lenovo, DISH, Verizon, and TCL.</w:t>
      </w:r>
    </w:p>
    <w:p w14:paraId="63C738DE" w14:textId="5F8952A3" w:rsidR="00335E40" w:rsidRPr="00AC6805" w:rsidRDefault="00267391" w:rsidP="00AC6805">
      <w:pPr>
        <w:pStyle w:val="Heading4"/>
        <w:spacing w:before="240" w:after="240" w:line="240" w:lineRule="auto"/>
        <w:rPr>
          <w:rFonts w:ascii="Arial" w:hAnsi="Arial" w:cs="Arial"/>
          <w:sz w:val="20"/>
          <w:szCs w:val="20"/>
        </w:rPr>
      </w:pPr>
      <w:r w:rsidRPr="00AC6805">
        <w:rPr>
          <w:rFonts w:ascii="Arial" w:hAnsi="Arial" w:cs="Arial"/>
          <w:sz w:val="20"/>
          <w:szCs w:val="20"/>
        </w:rPr>
        <w:t xml:space="preserve">Proposal </w:t>
      </w:r>
      <w:r w:rsidR="00BC7400" w:rsidRPr="00AC6805">
        <w:rPr>
          <w:rFonts w:ascii="Arial" w:hAnsi="Arial" w:cs="Arial"/>
          <w:sz w:val="20"/>
          <w:szCs w:val="20"/>
        </w:rPr>
        <w:t>8</w:t>
      </w:r>
      <w:r w:rsidR="00335E40" w:rsidRPr="00AC6805">
        <w:rPr>
          <w:rFonts w:ascii="Arial" w:hAnsi="Arial" w:cs="Arial"/>
          <w:sz w:val="20"/>
          <w:szCs w:val="20"/>
        </w:rPr>
        <w:t>:</w:t>
      </w:r>
      <w:r w:rsidR="0033406B" w:rsidRPr="00AC6805">
        <w:rPr>
          <w:rFonts w:ascii="Arial" w:hAnsi="Arial" w:cs="Arial"/>
          <w:sz w:val="20"/>
          <w:szCs w:val="20"/>
        </w:rPr>
        <w:t xml:space="preserve"> [29/31]</w:t>
      </w:r>
      <w:r w:rsidR="00335E40" w:rsidRPr="00AC6805">
        <w:rPr>
          <w:rFonts w:ascii="Arial" w:hAnsi="Arial" w:cs="Arial"/>
          <w:sz w:val="20"/>
          <w:szCs w:val="20"/>
        </w:rPr>
        <w:t xml:space="preserve"> For solutions 3 the first termination entity of UE-side data collection is the OAM.</w:t>
      </w:r>
    </w:p>
    <w:p w14:paraId="70DF9E56" w14:textId="77777777" w:rsidR="00AC3B21" w:rsidRPr="00335E40" w:rsidRDefault="00AC3B21" w:rsidP="000504BF">
      <w:pPr>
        <w:rPr>
          <w:lang w:val="en-GB"/>
        </w:rPr>
      </w:pPr>
    </w:p>
    <w:p w14:paraId="01EA71F8" w14:textId="77777777" w:rsidR="00AC3B21" w:rsidRDefault="00D37233">
      <w:pPr>
        <w:pStyle w:val="Heading2"/>
        <w:rPr>
          <w:rFonts w:eastAsia="PMingLiU"/>
          <w:lang w:eastAsia="zh-TW"/>
        </w:rPr>
      </w:pPr>
      <w:r>
        <w:rPr>
          <w:rFonts w:eastAsiaTheme="minorEastAsia"/>
          <w:lang w:eastAsia="zh-TW"/>
        </w:rPr>
        <w:t>2.4 Controllability for transfer of the collected data in MNO</w:t>
      </w:r>
    </w:p>
    <w:p w14:paraId="16AB5AD3" w14:textId="77777777" w:rsidR="00AC3B21" w:rsidRDefault="00D37233" w:rsidP="00E10BE5">
      <w:pPr>
        <w:pStyle w:val="BodyText"/>
      </w:pPr>
      <w:bookmarkStart w:id="165" w:name="OLE_LINK140"/>
      <w:bookmarkStart w:id="166" w:name="OLE_LINK41"/>
      <w:bookmarkStart w:id="167" w:name="OLE_LINK442"/>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01230D67" w14:textId="77777777" w:rsidR="00AC3B21" w:rsidRDefault="00D37233" w:rsidP="00E10BE5">
      <w:pPr>
        <w:pStyle w:val="BodyText"/>
      </w:pPr>
      <w:bookmarkStart w:id="168" w:name="OLE_LINK450"/>
      <w:r>
        <w:t>We define the controllability of data transfer for UE-side data collection within an MNO in the following dimensions:</w:t>
      </w:r>
    </w:p>
    <w:p w14:paraId="10F17B80" w14:textId="77777777" w:rsidR="00AC3B21" w:rsidRDefault="00D37233" w:rsidP="00E10BE5">
      <w:pPr>
        <w:pStyle w:val="BodyText"/>
        <w:numPr>
          <w:ilvl w:val="0"/>
          <w:numId w:val="17"/>
        </w:numPr>
      </w:pPr>
      <w:bookmarkStart w:id="169" w:name="OLE_LINK57"/>
      <w:bookmarkStart w:id="170" w:name="OLE_LINK449"/>
      <w:bookmarkStart w:id="171" w:name="OLE_LINK39"/>
      <w:bookmarkEnd w:id="165"/>
      <w:bookmarkEnd w:id="166"/>
      <w:bookmarkEnd w:id="168"/>
      <w:ins w:id="172" w:author="Author">
        <w:r>
          <w:t>The MNO's ability to manage (e.g., allow/disallow, initiate/terminate, prioritize/de-prioritize, etc.) the data transfer to and from the server for UE-side data collection</w:t>
        </w:r>
        <w:bookmarkEnd w:id="169"/>
        <w:r>
          <w:t>.</w:t>
        </w:r>
      </w:ins>
    </w:p>
    <w:p w14:paraId="73023513" w14:textId="77777777" w:rsidR="00AC3B21" w:rsidRDefault="00D37233" w:rsidP="00E10BE5">
      <w:pPr>
        <w:pStyle w:val="BodyText"/>
        <w:numPr>
          <w:ilvl w:val="0"/>
          <w:numId w:val="17"/>
        </w:numPr>
        <w:rPr>
          <w:ins w:id="173" w:author="Author" w:date="1900-01-01T00:00:00Z"/>
          <w:del w:id="174" w:author="Author" w:date="1900-01-01T00:00:00Z"/>
        </w:rPr>
      </w:pPr>
      <w:del w:id="175" w:author="Author">
        <w:r>
          <w:delText>The capability of the MNO to control the data transfer to the server for UE-side data collection.</w:delText>
        </w:r>
      </w:del>
    </w:p>
    <w:p w14:paraId="59F8006E" w14:textId="77777777" w:rsidR="00AC3B21" w:rsidRDefault="00D37233" w:rsidP="007D0C21">
      <w:pPr>
        <w:pStyle w:val="BodyText"/>
        <w:numPr>
          <w:ilvl w:val="0"/>
          <w:numId w:val="17"/>
        </w:numPr>
      </w:pPr>
      <w:r>
        <w:t>The specific entity within the MNO to control the data transfer</w:t>
      </w:r>
      <w:ins w:id="176" w:author="Author">
        <w:r>
          <w:t xml:space="preserve"> to and from the server for UE-side data collection</w:t>
        </w:r>
      </w:ins>
      <w:r>
        <w:t>.</w:t>
      </w:r>
    </w:p>
    <w:p w14:paraId="60297DF8" w14:textId="77777777" w:rsidR="00AC3B21" w:rsidRDefault="00D37233" w:rsidP="00E10BE5">
      <w:pPr>
        <w:pStyle w:val="BodyText"/>
        <w:numPr>
          <w:ilvl w:val="0"/>
          <w:numId w:val="17"/>
        </w:numPr>
      </w:pPr>
      <w:r>
        <w:t xml:space="preserve">The protocols </w:t>
      </w:r>
      <w:del w:id="177" w:author="Author">
        <w:r>
          <w:delText xml:space="preserve">or </w:delText>
        </w:r>
      </w:del>
      <w:ins w:id="178" w:author="Author">
        <w:r>
          <w:t xml:space="preserve">and </w:t>
        </w:r>
      </w:ins>
      <w:r>
        <w:t>methods utilized by the MNO to control the data transfer</w:t>
      </w:r>
      <w:ins w:id="179" w:author="Author">
        <w:r>
          <w:t xml:space="preserve"> to and from t</w:t>
        </w:r>
        <w:bookmarkStart w:id="180" w:name="OLE_LINK60"/>
        <w:r>
          <w:t>he server for UE-side data collection</w:t>
        </w:r>
      </w:ins>
      <w:bookmarkEnd w:id="180"/>
      <w:r>
        <w:t>.</w:t>
      </w:r>
    </w:p>
    <w:bookmarkEnd w:id="170"/>
    <w:p w14:paraId="0C36B4BA" w14:textId="77777777" w:rsidR="00AC3B21" w:rsidRDefault="00D37233" w:rsidP="00E10BE5">
      <w:pPr>
        <w:pStyle w:val="BodyText"/>
        <w:rPr>
          <w:del w:id="181" w:author="Author" w:date="1900-01-01T00:00:00Z"/>
        </w:rPr>
      </w:pPr>
      <w:del w:id="182" w:author="Author">
        <w:r>
          <w:delText>The MNO</w:delText>
        </w:r>
      </w:del>
      <w:r>
        <w:t>’</w:t>
      </w:r>
      <w:del w:id="183" w:author="Author">
        <w:r>
          <w:delText>s ability to manage (e.g., allow/disallow, initiate/terminate, prioritize/de-prioritize, etc.) the data transfer.</w:delText>
        </w:r>
      </w:del>
    </w:p>
    <w:p w14:paraId="66D19417" w14:textId="77777777" w:rsidR="00AC3B21" w:rsidRDefault="00D37233" w:rsidP="00E10BE5">
      <w:pPr>
        <w:pStyle w:val="BodyText"/>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71"/>
    </w:p>
    <w:p w14:paraId="395CCBB4" w14:textId="77777777" w:rsidR="00AC3B21" w:rsidRDefault="00D37233" w:rsidP="00344B91">
      <w:pPr>
        <w:pStyle w:val="Heading3"/>
      </w:pPr>
      <w:bookmarkStart w:id="184" w:name="OLE_LINK443"/>
      <w:r>
        <w:t>Q4.1</w:t>
      </w:r>
      <w:bookmarkStart w:id="185" w:name="OLE_LINK40"/>
      <w:r>
        <w:t xml:space="preserve"> Do companies agree to </w:t>
      </w:r>
      <w:bookmarkStart w:id="186" w:name="OLE_LINK446"/>
      <w:bookmarkStart w:id="187" w:name="OLE_LINK444"/>
      <w:r>
        <w:t>start controllability discussion on data transfe</w:t>
      </w:r>
      <w:bookmarkEnd w:id="186"/>
      <w:r>
        <w:t>r as defined</w:t>
      </w:r>
      <w:bookmarkEnd w:id="187"/>
      <w:r>
        <w:t xml:space="preserve"> with the above four bullets? Please provide/clarify the definition on controllability if there are any important aspects missing.</w:t>
      </w:r>
      <w:bookmarkEnd w:id="185"/>
    </w:p>
    <w:tbl>
      <w:tblPr>
        <w:tblStyle w:val="TableGrid"/>
        <w:tblW w:w="0" w:type="auto"/>
        <w:tblLook w:val="04A0" w:firstRow="1" w:lastRow="0" w:firstColumn="1" w:lastColumn="0" w:noHBand="0" w:noVBand="1"/>
      </w:tblPr>
      <w:tblGrid>
        <w:gridCol w:w="1838"/>
        <w:gridCol w:w="7178"/>
      </w:tblGrid>
      <w:tr w:rsidR="00AC3B21" w14:paraId="7E90943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67662BD" w14:textId="77777777" w:rsidR="00AC3B21" w:rsidRDefault="00D37233" w:rsidP="000504BF">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01DDB4C" w14:textId="77777777" w:rsidR="00AC3B21" w:rsidRDefault="00D37233" w:rsidP="000504BF">
            <w:r>
              <w:t>Yes/No (Comment)</w:t>
            </w:r>
          </w:p>
        </w:tc>
      </w:tr>
      <w:tr w:rsidR="00AC3B21" w14:paraId="599136C8" w14:textId="77777777">
        <w:tc>
          <w:tcPr>
            <w:tcW w:w="1838" w:type="dxa"/>
            <w:tcBorders>
              <w:top w:val="single" w:sz="4" w:space="0" w:color="auto"/>
              <w:left w:val="single" w:sz="4" w:space="0" w:color="auto"/>
              <w:bottom w:val="single" w:sz="4" w:space="0" w:color="auto"/>
              <w:right w:val="single" w:sz="4" w:space="0" w:color="auto"/>
            </w:tcBorders>
          </w:tcPr>
          <w:p w14:paraId="6E6582EA" w14:textId="77777777" w:rsidR="00AC3B21" w:rsidRPr="00BD1F73" w:rsidRDefault="00D37233" w:rsidP="000504BF">
            <w:r w:rsidRPr="00BD1F73">
              <w:t>NEC</w:t>
            </w:r>
          </w:p>
        </w:tc>
        <w:tc>
          <w:tcPr>
            <w:tcW w:w="7178" w:type="dxa"/>
            <w:tcBorders>
              <w:top w:val="single" w:sz="4" w:space="0" w:color="auto"/>
              <w:left w:val="single" w:sz="4" w:space="0" w:color="auto"/>
              <w:bottom w:val="single" w:sz="4" w:space="0" w:color="auto"/>
              <w:right w:val="single" w:sz="4" w:space="0" w:color="auto"/>
            </w:tcBorders>
          </w:tcPr>
          <w:p w14:paraId="50D81EA6" w14:textId="77777777" w:rsidR="00AC3B21" w:rsidRDefault="00D37233" w:rsidP="000504BF">
            <w:r>
              <w:t xml:space="preserve">Yes, but it would be important to clarify which entity within the MNO that should be responsible for the control of the data transfer for each solution if any. </w:t>
            </w:r>
          </w:p>
        </w:tc>
      </w:tr>
      <w:tr w:rsidR="00AC3B21" w14:paraId="06CE55F4" w14:textId="77777777">
        <w:tc>
          <w:tcPr>
            <w:tcW w:w="1838" w:type="dxa"/>
            <w:tcBorders>
              <w:top w:val="single" w:sz="4" w:space="0" w:color="auto"/>
              <w:left w:val="single" w:sz="4" w:space="0" w:color="auto"/>
              <w:bottom w:val="single" w:sz="4" w:space="0" w:color="auto"/>
              <w:right w:val="single" w:sz="4" w:space="0" w:color="auto"/>
            </w:tcBorders>
          </w:tcPr>
          <w:p w14:paraId="5A2298B1" w14:textId="77777777" w:rsidR="00AC3B21" w:rsidRPr="00BD1F73" w:rsidRDefault="00D37233" w:rsidP="000504BF">
            <w:r w:rsidRPr="00BD1F73">
              <w:t>Apple</w:t>
            </w:r>
          </w:p>
        </w:tc>
        <w:tc>
          <w:tcPr>
            <w:tcW w:w="7178" w:type="dxa"/>
            <w:tcBorders>
              <w:top w:val="single" w:sz="4" w:space="0" w:color="auto"/>
              <w:left w:val="single" w:sz="4" w:space="0" w:color="auto"/>
              <w:bottom w:val="single" w:sz="4" w:space="0" w:color="auto"/>
              <w:right w:val="single" w:sz="4" w:space="0" w:color="auto"/>
            </w:tcBorders>
          </w:tcPr>
          <w:p w14:paraId="7A383ACE" w14:textId="77777777" w:rsidR="00AC3B21" w:rsidRDefault="00D37233" w:rsidP="000504BF">
            <w:r>
              <w:t>Yes with comments:</w:t>
            </w:r>
          </w:p>
          <w:p w14:paraId="7D668473" w14:textId="77777777" w:rsidR="00AC3B21" w:rsidRDefault="00D37233" w:rsidP="000504BF">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AC3B21" w14:paraId="7F5D1A3A" w14:textId="77777777">
        <w:tc>
          <w:tcPr>
            <w:tcW w:w="1838" w:type="dxa"/>
            <w:tcBorders>
              <w:top w:val="single" w:sz="4" w:space="0" w:color="auto"/>
              <w:left w:val="single" w:sz="4" w:space="0" w:color="auto"/>
              <w:bottom w:val="single" w:sz="4" w:space="0" w:color="auto"/>
              <w:right w:val="single" w:sz="4" w:space="0" w:color="auto"/>
            </w:tcBorders>
          </w:tcPr>
          <w:p w14:paraId="72E1E22B" w14:textId="77777777" w:rsidR="00AC3B21" w:rsidRPr="00BD1F73" w:rsidRDefault="00D37233" w:rsidP="000504BF">
            <w:r w:rsidRPr="00BD1F73">
              <w:t>BT</w:t>
            </w:r>
          </w:p>
        </w:tc>
        <w:tc>
          <w:tcPr>
            <w:tcW w:w="7178" w:type="dxa"/>
            <w:tcBorders>
              <w:top w:val="single" w:sz="4" w:space="0" w:color="auto"/>
              <w:left w:val="single" w:sz="4" w:space="0" w:color="auto"/>
              <w:bottom w:val="single" w:sz="4" w:space="0" w:color="auto"/>
              <w:right w:val="single" w:sz="4" w:space="0" w:color="auto"/>
            </w:tcBorders>
          </w:tcPr>
          <w:p w14:paraId="205912C9" w14:textId="77777777" w:rsidR="00AC3B21" w:rsidRDefault="00D37233" w:rsidP="000504BF">
            <w:r>
              <w:t>Current proposals are ambiguous as they may have different understandings. We propose:</w:t>
            </w:r>
          </w:p>
          <w:p w14:paraId="44E871BC" w14:textId="77777777" w:rsidR="00AC3B21" w:rsidRDefault="00AC3B21" w:rsidP="000504BF"/>
          <w:p w14:paraId="5BA4EE0F" w14:textId="77777777" w:rsidR="00AC3B21" w:rsidRDefault="00D37233" w:rsidP="00E10BE5">
            <w:pPr>
              <w:pStyle w:val="BodyText"/>
              <w:numPr>
                <w:ilvl w:val="0"/>
                <w:numId w:val="17"/>
              </w:numPr>
            </w:pPr>
            <w:r>
              <w:t>The capability of the MNO to control the data transfer to the server for UE-side data collection.</w:t>
            </w:r>
          </w:p>
          <w:p w14:paraId="36F434BD" w14:textId="77777777" w:rsidR="00AC3B21" w:rsidRDefault="00D37233" w:rsidP="00E10BE5">
            <w:pPr>
              <w:pStyle w:val="BodyText"/>
              <w:numPr>
                <w:ilvl w:val="0"/>
                <w:numId w:val="17"/>
              </w:numPr>
            </w:pPr>
            <w:r>
              <w:rPr>
                <w:highlight w:val="yellow"/>
              </w:rPr>
              <w:lastRenderedPageBreak/>
              <w:t>The capability of the MNO to control the data transfer from the server for UE-side data collection</w:t>
            </w:r>
            <w:r>
              <w:t>.</w:t>
            </w:r>
          </w:p>
          <w:p w14:paraId="34D515DC" w14:textId="77777777" w:rsidR="00AC3B21" w:rsidRDefault="00D37233" w:rsidP="00E10BE5">
            <w:pPr>
              <w:pStyle w:val="BodyText"/>
              <w:numPr>
                <w:ilvl w:val="0"/>
                <w:numId w:val="17"/>
              </w:numPr>
            </w:pPr>
            <w:r>
              <w:t xml:space="preserve">The specific entity within the MNO to control the data transfer </w:t>
            </w:r>
            <w:r>
              <w:rPr>
                <w:highlight w:val="yellow"/>
              </w:rPr>
              <w:t>to and from the server for UE-side data collection</w:t>
            </w:r>
            <w:r>
              <w:t>.</w:t>
            </w:r>
          </w:p>
          <w:p w14:paraId="27A1B715" w14:textId="77777777" w:rsidR="00AC3B21" w:rsidRDefault="00D37233" w:rsidP="00E10BE5">
            <w:pPr>
              <w:pStyle w:val="BodyText"/>
              <w:numPr>
                <w:ilvl w:val="0"/>
                <w:numId w:val="17"/>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72C3FD7F" w14:textId="77777777" w:rsidR="00AC3B21" w:rsidRDefault="00D37233" w:rsidP="00E10BE5">
            <w:pPr>
              <w:pStyle w:val="BodyText"/>
              <w:numPr>
                <w:ilvl w:val="0"/>
                <w:numId w:val="17"/>
              </w:numPr>
            </w:pPr>
            <w:r>
              <w:t xml:space="preserve">The MNO's ability to manage (e.g., allow/disallow, initiate/terminate, prioritize/de-prioritize, etc.) the data transfer </w:t>
            </w:r>
            <w:r>
              <w:rPr>
                <w:highlight w:val="yellow"/>
              </w:rPr>
              <w:t>to and from the server for UE-side data collection</w:t>
            </w:r>
            <w:r>
              <w:t>.</w:t>
            </w:r>
          </w:p>
          <w:p w14:paraId="144A5D23" w14:textId="77777777" w:rsidR="00AC3B21" w:rsidRDefault="00AC3B21" w:rsidP="000504BF"/>
        </w:tc>
      </w:tr>
      <w:tr w:rsidR="00AC3B21" w14:paraId="28F920F1" w14:textId="77777777">
        <w:tc>
          <w:tcPr>
            <w:tcW w:w="1838" w:type="dxa"/>
            <w:tcBorders>
              <w:top w:val="single" w:sz="4" w:space="0" w:color="auto"/>
              <w:left w:val="single" w:sz="4" w:space="0" w:color="auto"/>
              <w:bottom w:val="single" w:sz="4" w:space="0" w:color="auto"/>
              <w:right w:val="single" w:sz="4" w:space="0" w:color="auto"/>
            </w:tcBorders>
          </w:tcPr>
          <w:p w14:paraId="3067C935" w14:textId="77777777" w:rsidR="00AC3B21" w:rsidRPr="00BD1F73" w:rsidRDefault="00D37233" w:rsidP="000504BF">
            <w:r w:rsidRPr="00BD1F73">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EC24274" w14:textId="77777777" w:rsidR="00AC3B21" w:rsidRDefault="00D37233" w:rsidP="000504BF">
            <w:r>
              <w:t xml:space="preserve">Yes, but it seems that the fourth bullet is a more descriptive version of the first bullet. The list could be consolidated by deleting the first bullet. </w:t>
            </w:r>
          </w:p>
          <w:p w14:paraId="738610EB" w14:textId="77777777" w:rsidR="00AC3B21" w:rsidRDefault="00AC3B21" w:rsidP="000504BF"/>
          <w:p w14:paraId="5625D703" w14:textId="77777777" w:rsidR="00AC3B21" w:rsidRDefault="00D37233" w:rsidP="000504BF">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AC3B21" w14:paraId="3E1DD9E7" w14:textId="77777777">
        <w:tc>
          <w:tcPr>
            <w:tcW w:w="1838" w:type="dxa"/>
            <w:tcBorders>
              <w:top w:val="single" w:sz="4" w:space="0" w:color="auto"/>
              <w:left w:val="single" w:sz="4" w:space="0" w:color="auto"/>
              <w:bottom w:val="single" w:sz="4" w:space="0" w:color="auto"/>
              <w:right w:val="single" w:sz="4" w:space="0" w:color="auto"/>
            </w:tcBorders>
          </w:tcPr>
          <w:p w14:paraId="186824A6" w14:textId="77777777" w:rsidR="00AC3B21" w:rsidRPr="00BD1F73" w:rsidRDefault="00D37233" w:rsidP="000504BF">
            <w:r w:rsidRPr="00BD1F73">
              <w:t>Ericsson</w:t>
            </w:r>
          </w:p>
        </w:tc>
        <w:tc>
          <w:tcPr>
            <w:tcW w:w="7178" w:type="dxa"/>
            <w:tcBorders>
              <w:top w:val="single" w:sz="4" w:space="0" w:color="auto"/>
              <w:left w:val="single" w:sz="4" w:space="0" w:color="auto"/>
              <w:bottom w:val="single" w:sz="4" w:space="0" w:color="auto"/>
              <w:right w:val="single" w:sz="4" w:space="0" w:color="auto"/>
            </w:tcBorders>
          </w:tcPr>
          <w:p w14:paraId="2A507117" w14:textId="77777777" w:rsidR="00AC3B21" w:rsidRDefault="00D37233" w:rsidP="000504BF">
            <w:r>
              <w:t>Yes. At this stage we do not need to discuss which NW node is in charge of handling those 4 bullets. That is beyond RAN2 scope.</w:t>
            </w:r>
          </w:p>
          <w:p w14:paraId="5D86D02F" w14:textId="77777777" w:rsidR="00AC3B21" w:rsidRDefault="00D37233" w:rsidP="000504BF">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75A83F21" w14:textId="77777777" w:rsidR="00AC3B21" w:rsidRDefault="00D37233" w:rsidP="000504BF">
            <w:pPr>
              <w:pStyle w:val="ListParagraph"/>
              <w:numPr>
                <w:ilvl w:val="0"/>
                <w:numId w:val="18"/>
              </w:numPr>
              <w:ind w:firstLineChars="0"/>
            </w:pPr>
            <w:r>
              <w:t>The MNO's ability to manage/control the initiation/termination of the data collection for UE-side model training.</w:t>
            </w:r>
          </w:p>
          <w:p w14:paraId="217CE836" w14:textId="77777777" w:rsidR="00AC3B21" w:rsidRPr="001C137B" w:rsidRDefault="00D37233" w:rsidP="000504BF">
            <w:pPr>
              <w:rPr>
                <w:color w:val="FF0000"/>
              </w:rPr>
            </w:pPr>
            <w:r w:rsidRPr="001C137B">
              <w:rPr>
                <w:color w:val="FF0000"/>
              </w:rPr>
              <w:t>[Rapp1] is it covered by the bullet “The MNO's ability to manage (e.g., allow/disallow, initiate/terminate, prioritize/de-prioritize, etc.) the data transfer to and from the server for UE-side data collection”?</w:t>
            </w:r>
          </w:p>
          <w:p w14:paraId="1C16D783" w14:textId="77777777" w:rsidR="00AC3B21" w:rsidRDefault="00D37233" w:rsidP="000504BF">
            <w:r>
              <w:t>[Ericsson reply]: Thanks for the reply, we are fine with this clarification.</w:t>
            </w:r>
          </w:p>
        </w:tc>
      </w:tr>
      <w:tr w:rsidR="00AC3B21" w14:paraId="75AA50B6" w14:textId="77777777">
        <w:tc>
          <w:tcPr>
            <w:tcW w:w="1838" w:type="dxa"/>
            <w:tcBorders>
              <w:top w:val="single" w:sz="4" w:space="0" w:color="auto"/>
              <w:left w:val="single" w:sz="4" w:space="0" w:color="auto"/>
              <w:bottom w:val="single" w:sz="4" w:space="0" w:color="auto"/>
              <w:right w:val="single" w:sz="4" w:space="0" w:color="auto"/>
            </w:tcBorders>
          </w:tcPr>
          <w:p w14:paraId="4F0C9EA2" w14:textId="77777777" w:rsidR="00AC3B21" w:rsidRPr="00BD1F73" w:rsidRDefault="00D37233" w:rsidP="000504BF">
            <w:r w:rsidRPr="00BD1F73">
              <w:rPr>
                <w:rFonts w:hint="eastAsia"/>
              </w:rPr>
              <w:t>H</w:t>
            </w:r>
            <w:r w:rsidRPr="00BD1F73">
              <w:t>uawei, HiSilicon</w:t>
            </w:r>
          </w:p>
        </w:tc>
        <w:tc>
          <w:tcPr>
            <w:tcW w:w="7178" w:type="dxa"/>
            <w:tcBorders>
              <w:top w:val="single" w:sz="4" w:space="0" w:color="auto"/>
              <w:left w:val="single" w:sz="4" w:space="0" w:color="auto"/>
              <w:bottom w:val="single" w:sz="4" w:space="0" w:color="auto"/>
              <w:right w:val="single" w:sz="4" w:space="0" w:color="auto"/>
            </w:tcBorders>
          </w:tcPr>
          <w:p w14:paraId="1BCC96E6" w14:textId="77777777" w:rsidR="00AC3B21" w:rsidRDefault="00D37233" w:rsidP="000504BF">
            <w:r>
              <w:rPr>
                <w:rFonts w:hint="eastAsia"/>
              </w:rPr>
              <w:t>Y</w:t>
            </w:r>
            <w:r>
              <w:t>es with comments.</w:t>
            </w:r>
          </w:p>
          <w:p w14:paraId="637805D2" w14:textId="77777777" w:rsidR="00AC3B21" w:rsidRDefault="00AC3B21" w:rsidP="000504BF"/>
          <w:p w14:paraId="6BFE91D5" w14:textId="77777777" w:rsidR="00AC3B21" w:rsidRDefault="00D37233" w:rsidP="000504BF">
            <w:r>
              <w:rPr>
                <w:rFonts w:hint="eastAsia"/>
              </w:rPr>
              <w:t>W</w:t>
            </w:r>
            <w:r>
              <w:t xml:space="preserve">e have a high level question for clarification: </w:t>
            </w:r>
          </w:p>
          <w:p w14:paraId="477C1F6A" w14:textId="77777777" w:rsidR="00AC3B21" w:rsidRDefault="00D37233" w:rsidP="000504BF">
            <w: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463F29E8" w14:textId="77777777" w:rsidR="00AC3B21" w:rsidRDefault="00AC3B21" w:rsidP="000504BF"/>
          <w:p w14:paraId="4BCD688D" w14:textId="77777777" w:rsidR="00AC3B21" w:rsidRDefault="00D37233" w:rsidP="000504BF">
            <w:r>
              <w:rPr>
                <w:rFonts w:hint="eastAsia"/>
              </w:rPr>
              <w:t>F</w:t>
            </w:r>
            <w:r>
              <w:t>or dimension discussions, we think the scope should be: capability of control and what to control.</w:t>
            </w:r>
          </w:p>
          <w:p w14:paraId="5B400F3F" w14:textId="77777777" w:rsidR="00AC3B21" w:rsidRDefault="00D37233" w:rsidP="000504BF">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14:paraId="5BE5D73C" w14:textId="3F1C3A5B" w:rsidR="00AC3B21" w:rsidRDefault="00D37233" w:rsidP="000504BF">
            <w:r>
              <w:rPr>
                <w:rFonts w:hint="eastAsia"/>
              </w:rPr>
              <w:t>T</w:t>
            </w:r>
            <w:r>
              <w:t>he capability of the MNO to control and manage the data transfer process, by considering the visibility of data content.</w:t>
            </w:r>
          </w:p>
          <w:p w14:paraId="38F78EC0" w14:textId="6D2257B5" w:rsidR="00761DFD" w:rsidRPr="001C137B" w:rsidRDefault="00761DFD" w:rsidP="000504BF">
            <w:pPr>
              <w:rPr>
                <w:color w:val="FF0000"/>
              </w:rPr>
            </w:pPr>
            <w:r w:rsidRPr="001C137B">
              <w:rPr>
                <w:rFonts w:hint="eastAsia"/>
                <w:color w:val="FF0000"/>
              </w:rPr>
              <w:t>[</w:t>
            </w:r>
            <w:r w:rsidRPr="001C137B">
              <w:rPr>
                <w:color w:val="FF0000"/>
              </w:rPr>
              <w:t xml:space="preserve">Rapp 2] The topic of data content visibility is addressed in section 2.5, and it is preferable not to conflate it with controllability. The discussion on whether visibility of data content is a prerequisite for controllability can be deferred to a later point. </w:t>
            </w:r>
          </w:p>
          <w:p w14:paraId="2202BD4F" w14:textId="77777777" w:rsidR="00AC3B21" w:rsidRDefault="00D37233" w:rsidP="000504BF">
            <w:r w:rsidRPr="001C137B">
              <w:rPr>
                <w:rFonts w:hint="eastAsia"/>
                <w:color w:val="FF0000"/>
              </w:rPr>
              <w:t>f</w:t>
            </w:r>
            <w:r w:rsidRPr="001C137B">
              <w:rPr>
                <w:color w:val="FF0000"/>
              </w:rPr>
              <w:t xml:space="preserve">or 2nd and 3rd bullet, we think they are not part of dimensions, and they are about details of controllability. </w:t>
            </w:r>
            <w:r w:rsidRPr="001C137B">
              <w:rPr>
                <w:b/>
                <w:color w:val="FF0000"/>
              </w:rPr>
              <w:t>So we prefer to not list both bullets here.</w:t>
            </w:r>
            <w:r w:rsidRPr="001C137B">
              <w:rPr>
                <w:color w:val="FF0000"/>
              </w:rPr>
              <w:t xml:space="preserve"> If needed, we </w:t>
            </w:r>
            <w:r w:rsidRPr="001C137B">
              <w:rPr>
                <w:color w:val="FF0000"/>
              </w:rPr>
              <w:lastRenderedPageBreak/>
              <w:t>could address them later.</w:t>
            </w:r>
          </w:p>
        </w:tc>
      </w:tr>
      <w:tr w:rsidR="00AC3B21" w14:paraId="3FFDA868" w14:textId="77777777">
        <w:tc>
          <w:tcPr>
            <w:tcW w:w="1838" w:type="dxa"/>
            <w:tcBorders>
              <w:top w:val="single" w:sz="4" w:space="0" w:color="auto"/>
              <w:left w:val="single" w:sz="4" w:space="0" w:color="auto"/>
              <w:bottom w:val="single" w:sz="4" w:space="0" w:color="auto"/>
              <w:right w:val="single" w:sz="4" w:space="0" w:color="auto"/>
            </w:tcBorders>
          </w:tcPr>
          <w:p w14:paraId="0511305B" w14:textId="77777777" w:rsidR="00AC3B21" w:rsidRPr="00BD1F73" w:rsidRDefault="00D37233" w:rsidP="000504BF">
            <w:r w:rsidRPr="00BD1F73">
              <w:rPr>
                <w:rFonts w:hint="eastAsia"/>
              </w:rPr>
              <w:lastRenderedPageBreak/>
              <w:t>O</w:t>
            </w:r>
            <w:r w:rsidRPr="00BD1F73">
              <w:t>PPO</w:t>
            </w:r>
          </w:p>
        </w:tc>
        <w:tc>
          <w:tcPr>
            <w:tcW w:w="7178" w:type="dxa"/>
            <w:tcBorders>
              <w:top w:val="single" w:sz="4" w:space="0" w:color="auto"/>
              <w:left w:val="single" w:sz="4" w:space="0" w:color="auto"/>
              <w:bottom w:val="single" w:sz="4" w:space="0" w:color="auto"/>
              <w:right w:val="single" w:sz="4" w:space="0" w:color="auto"/>
            </w:tcBorders>
          </w:tcPr>
          <w:p w14:paraId="7EC61D4E" w14:textId="77777777" w:rsidR="00AC3B21" w:rsidRDefault="00D37233" w:rsidP="000504BF">
            <w:r>
              <w:rPr>
                <w:rFonts w:hint="eastAsia"/>
              </w:rPr>
              <w:t>Y</w:t>
            </w:r>
            <w:r>
              <w:t>es with comments</w:t>
            </w:r>
          </w:p>
          <w:p w14:paraId="64B4A1E5" w14:textId="77777777" w:rsidR="00AC3B21" w:rsidRDefault="00D37233" w:rsidP="000504BF">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88" w:name="OLE_LINK5"/>
            <w:r>
              <w:t>collection task before the data is collected to the first termination entity</w:t>
            </w:r>
            <w:bookmarkEnd w:id="188"/>
            <w:r>
              <w:t xml:space="preserve"> while bullet 1 is trying to address the aspect how MNO can control the data sharing procedure after the data is collected to the first termination entity. If that is the case, the following revision suggestion can make it more clear:</w:t>
            </w:r>
          </w:p>
          <w:p w14:paraId="1945E974" w14:textId="77777777" w:rsidR="00AC3B21" w:rsidRDefault="00D37233" w:rsidP="00E10BE5">
            <w:pPr>
              <w:pStyle w:val="BodyText"/>
              <w:numPr>
                <w:ilvl w:val="0"/>
                <w:numId w:val="17"/>
              </w:numPr>
            </w:pPr>
            <w:r>
              <w:t>The capability of the MNO to control the data</w:t>
            </w:r>
            <w:ins w:id="189" w:author="Author">
              <w:r>
                <w:t xml:space="preserve"> sharing procedure after the data is collected to the first termination entity, e.g. data sharing from the first termination entity</w:t>
              </w:r>
            </w:ins>
            <w:r>
              <w:t xml:space="preserve"> </w:t>
            </w:r>
            <w:del w:id="190" w:author="Author">
              <w:r>
                <w:delText xml:space="preserve">transfer </w:delText>
              </w:r>
            </w:del>
            <w:r>
              <w:t>to the server for UE-side data collection.</w:t>
            </w:r>
          </w:p>
          <w:p w14:paraId="1E2AF245" w14:textId="77777777" w:rsidR="00AC3B21" w:rsidRDefault="00D37233" w:rsidP="00E10BE5">
            <w:pPr>
              <w:pStyle w:val="BodyText"/>
              <w:numPr>
                <w:ilvl w:val="0"/>
                <w:numId w:val="17"/>
              </w:numPr>
            </w:pPr>
            <w:r>
              <w:t xml:space="preserve">The specific entity within the MNO to control the data </w:t>
            </w:r>
            <w:del w:id="191" w:author="Author">
              <w:r>
                <w:delText>transfer</w:delText>
              </w:r>
            </w:del>
            <w:ins w:id="192" w:author="Author">
              <w:r>
                <w:t>collection</w:t>
              </w:r>
            </w:ins>
            <w:r>
              <w:t>.</w:t>
            </w:r>
          </w:p>
          <w:p w14:paraId="2A800A62" w14:textId="77777777" w:rsidR="00AC3B21" w:rsidRDefault="00D37233" w:rsidP="00E10BE5">
            <w:pPr>
              <w:pStyle w:val="BodyText"/>
              <w:numPr>
                <w:ilvl w:val="0"/>
                <w:numId w:val="17"/>
              </w:numPr>
            </w:pPr>
            <w:r>
              <w:t xml:space="preserve">The protocols or methods utilized by the MNO to control the data </w:t>
            </w:r>
            <w:ins w:id="193" w:author="Author">
              <w:r>
                <w:t>collection</w:t>
              </w:r>
            </w:ins>
            <w:del w:id="194" w:author="Author">
              <w:r>
                <w:delText>transfer</w:delText>
              </w:r>
            </w:del>
            <w:r>
              <w:t>.</w:t>
            </w:r>
          </w:p>
          <w:p w14:paraId="51454852" w14:textId="77777777" w:rsidR="00AC3B21" w:rsidRDefault="00D37233" w:rsidP="00E10BE5">
            <w:pPr>
              <w:pStyle w:val="BodyText"/>
              <w:numPr>
                <w:ilvl w:val="0"/>
                <w:numId w:val="17"/>
              </w:numPr>
            </w:pPr>
            <w:r>
              <w:t xml:space="preserve">The MNO's ability to manage (e.g., allow/disallow, initiate/terminate, prioritize/de-prioritize, etc.) the data </w:t>
            </w:r>
            <w:ins w:id="195" w:author="Author">
              <w:r>
                <w:t>collection task before the data is collected to the first termination entity</w:t>
              </w:r>
            </w:ins>
            <w:del w:id="196" w:author="Author">
              <w:r>
                <w:delText>transfer</w:delText>
              </w:r>
            </w:del>
            <w:r>
              <w:t>.</w:t>
            </w:r>
          </w:p>
          <w:p w14:paraId="3B7B4B86" w14:textId="77777777" w:rsidR="00AC3B21" w:rsidRDefault="00AC3B21" w:rsidP="000504BF"/>
        </w:tc>
      </w:tr>
      <w:tr w:rsidR="00AC3B21" w14:paraId="7BFD2A39" w14:textId="77777777">
        <w:tc>
          <w:tcPr>
            <w:tcW w:w="1838" w:type="dxa"/>
            <w:tcBorders>
              <w:top w:val="single" w:sz="4" w:space="0" w:color="auto"/>
              <w:left w:val="single" w:sz="4" w:space="0" w:color="auto"/>
              <w:bottom w:val="single" w:sz="4" w:space="0" w:color="auto"/>
              <w:right w:val="single" w:sz="4" w:space="0" w:color="auto"/>
            </w:tcBorders>
          </w:tcPr>
          <w:p w14:paraId="1A151EC1" w14:textId="77777777" w:rsidR="00AC3B21" w:rsidRPr="00BD1F73" w:rsidRDefault="00D37233" w:rsidP="000504BF">
            <w:r w:rsidRPr="00BD1F73">
              <w:t>Mediatek</w:t>
            </w:r>
          </w:p>
        </w:tc>
        <w:tc>
          <w:tcPr>
            <w:tcW w:w="7178" w:type="dxa"/>
            <w:tcBorders>
              <w:top w:val="single" w:sz="4" w:space="0" w:color="auto"/>
              <w:left w:val="single" w:sz="4" w:space="0" w:color="auto"/>
              <w:bottom w:val="single" w:sz="4" w:space="0" w:color="auto"/>
              <w:right w:val="single" w:sz="4" w:space="0" w:color="auto"/>
            </w:tcBorders>
          </w:tcPr>
          <w:p w14:paraId="5CBD3C59" w14:textId="77777777" w:rsidR="00AC3B21" w:rsidRDefault="00D37233" w:rsidP="000504BF">
            <w:r>
              <w:t xml:space="preserve">I revised the bullets based on the comments received so far. We agree to discuss the above three bullets for controllability. </w:t>
            </w:r>
          </w:p>
        </w:tc>
      </w:tr>
      <w:tr w:rsidR="00AC3B21" w14:paraId="08434247" w14:textId="77777777">
        <w:tc>
          <w:tcPr>
            <w:tcW w:w="1838" w:type="dxa"/>
            <w:tcBorders>
              <w:top w:val="single" w:sz="4" w:space="0" w:color="auto"/>
              <w:left w:val="single" w:sz="4" w:space="0" w:color="auto"/>
              <w:bottom w:val="single" w:sz="4" w:space="0" w:color="auto"/>
              <w:right w:val="single" w:sz="4" w:space="0" w:color="auto"/>
            </w:tcBorders>
          </w:tcPr>
          <w:p w14:paraId="4BF39240" w14:textId="77777777" w:rsidR="00AC3B21" w:rsidRPr="00BD1F73" w:rsidRDefault="00D37233" w:rsidP="000504BF">
            <w:r w:rsidRPr="00BD1F73">
              <w:t>vivo</w:t>
            </w:r>
          </w:p>
        </w:tc>
        <w:tc>
          <w:tcPr>
            <w:tcW w:w="7178" w:type="dxa"/>
            <w:tcBorders>
              <w:top w:val="single" w:sz="4" w:space="0" w:color="auto"/>
              <w:left w:val="single" w:sz="4" w:space="0" w:color="auto"/>
              <w:bottom w:val="single" w:sz="4" w:space="0" w:color="auto"/>
              <w:right w:val="single" w:sz="4" w:space="0" w:color="auto"/>
            </w:tcBorders>
          </w:tcPr>
          <w:p w14:paraId="55714543" w14:textId="77777777" w:rsidR="00AC3B21" w:rsidRDefault="00D37233" w:rsidP="000504BF">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3358C2FD" w14:textId="77777777" w:rsidR="00AC3B21" w:rsidRDefault="00D37233" w:rsidP="000504BF">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65271800" w14:textId="77777777" w:rsidR="00AC3B21" w:rsidRDefault="00D37233" w:rsidP="000504BF">
            <w:pPr>
              <w:pStyle w:val="ListParagraph"/>
              <w:numPr>
                <w:ilvl w:val="0"/>
                <w:numId w:val="19"/>
              </w:numPr>
              <w:ind w:firstLineChars="0"/>
            </w:pPr>
            <w:r>
              <w:rPr>
                <w:rFonts w:hint="eastAsia"/>
              </w:rPr>
              <w:t>S</w:t>
            </w:r>
            <w:r>
              <w:t>election of desired UEs to enable the server only collects data from specific UE(s);</w:t>
            </w:r>
          </w:p>
          <w:p w14:paraId="15BF4DAE" w14:textId="77777777" w:rsidR="00AC3B21" w:rsidRDefault="00D37233" w:rsidP="000504BF">
            <w:pPr>
              <w:pStyle w:val="ListParagraph"/>
              <w:numPr>
                <w:ilvl w:val="0"/>
                <w:numId w:val="19"/>
              </w:numPr>
              <w:ind w:firstLineChars="0"/>
            </w:pPr>
            <w:r>
              <w:t>Management of the session/connection between UE and termination entity;</w:t>
            </w:r>
          </w:p>
          <w:p w14:paraId="4D843C86" w14:textId="77777777" w:rsidR="00AC3B21" w:rsidRDefault="00D37233" w:rsidP="000504BF">
            <w:r>
              <w:t>Awareness of data content;</w:t>
            </w:r>
          </w:p>
        </w:tc>
      </w:tr>
      <w:tr w:rsidR="00AC3B21" w14:paraId="531831DF" w14:textId="77777777">
        <w:tc>
          <w:tcPr>
            <w:tcW w:w="1838" w:type="dxa"/>
            <w:tcBorders>
              <w:top w:val="single" w:sz="4" w:space="0" w:color="auto"/>
              <w:left w:val="single" w:sz="4" w:space="0" w:color="auto"/>
              <w:bottom w:val="single" w:sz="4" w:space="0" w:color="auto"/>
              <w:right w:val="single" w:sz="4" w:space="0" w:color="auto"/>
            </w:tcBorders>
          </w:tcPr>
          <w:p w14:paraId="2E6FF5FC" w14:textId="77777777" w:rsidR="00AC3B21" w:rsidRPr="00BD1F73" w:rsidRDefault="00D37233" w:rsidP="000504BF">
            <w:r w:rsidRPr="00BD1F73">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3B6A97C3" w14:textId="77777777" w:rsidR="00AC3B21" w:rsidRDefault="00D37233" w:rsidP="000504BF">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AC3B21" w14:paraId="16181F45" w14:textId="77777777">
        <w:tc>
          <w:tcPr>
            <w:tcW w:w="1838" w:type="dxa"/>
            <w:tcBorders>
              <w:top w:val="single" w:sz="4" w:space="0" w:color="auto"/>
              <w:left w:val="single" w:sz="4" w:space="0" w:color="auto"/>
              <w:bottom w:val="single" w:sz="4" w:space="0" w:color="auto"/>
              <w:right w:val="single" w:sz="4" w:space="0" w:color="auto"/>
            </w:tcBorders>
          </w:tcPr>
          <w:p w14:paraId="4BF3A2CC" w14:textId="77777777" w:rsidR="00AC3B21" w:rsidRPr="00BD1F73" w:rsidRDefault="00D37233" w:rsidP="000504BF">
            <w:r w:rsidRPr="00BD1F73">
              <w:rPr>
                <w:rFonts w:hint="eastAsia"/>
              </w:rPr>
              <w:t>S</w:t>
            </w:r>
            <w:r w:rsidRPr="00BD1F73">
              <w:t>preadtrum</w:t>
            </w:r>
          </w:p>
        </w:tc>
        <w:tc>
          <w:tcPr>
            <w:tcW w:w="7178" w:type="dxa"/>
            <w:tcBorders>
              <w:top w:val="single" w:sz="4" w:space="0" w:color="auto"/>
              <w:left w:val="single" w:sz="4" w:space="0" w:color="auto"/>
              <w:bottom w:val="single" w:sz="4" w:space="0" w:color="auto"/>
              <w:right w:val="single" w:sz="4" w:space="0" w:color="auto"/>
            </w:tcBorders>
          </w:tcPr>
          <w:p w14:paraId="25D645A5" w14:textId="77777777" w:rsidR="00AC3B21" w:rsidRDefault="00D37233" w:rsidP="000504BF">
            <w:r>
              <w:t>Yes with comments.</w:t>
            </w:r>
          </w:p>
          <w:p w14:paraId="5F6782AE" w14:textId="77777777" w:rsidR="00AC3B21" w:rsidRDefault="00D37233" w:rsidP="000504BF">
            <w:r>
              <w:t>We are OK with the modified three bullets. And we suggest to discuss the detailed controllability per solution after identifying the preferred solution.</w:t>
            </w:r>
          </w:p>
          <w:p w14:paraId="46C977D9" w14:textId="77777777" w:rsidR="00AC3B21" w:rsidRDefault="00D37233" w:rsidP="000504BF">
            <w:r>
              <w:rPr>
                <w:rFonts w:hint="eastAsia"/>
              </w:rPr>
              <w:t>B</w:t>
            </w:r>
            <w:r>
              <w:t>esides, there are some description that is unclear to us:</w:t>
            </w:r>
          </w:p>
          <w:p w14:paraId="55F8C687" w14:textId="77777777" w:rsidR="00AC3B21" w:rsidRDefault="00D37233" w:rsidP="000504BF">
            <w:r>
              <w:t>For bullet 1, what is “prioritize/de-prioritize” in e.g. part.</w:t>
            </w:r>
          </w:p>
          <w:p w14:paraId="3A0A6FB0" w14:textId="77777777" w:rsidR="00AC3B21" w:rsidRDefault="00D37233" w:rsidP="000504BF">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AC3B21" w14:paraId="2EC9911D" w14:textId="77777777">
        <w:tc>
          <w:tcPr>
            <w:tcW w:w="1838" w:type="dxa"/>
            <w:tcBorders>
              <w:top w:val="single" w:sz="4" w:space="0" w:color="auto"/>
              <w:left w:val="single" w:sz="4" w:space="0" w:color="auto"/>
              <w:bottom w:val="single" w:sz="4" w:space="0" w:color="auto"/>
              <w:right w:val="single" w:sz="4" w:space="0" w:color="auto"/>
            </w:tcBorders>
          </w:tcPr>
          <w:p w14:paraId="7F7FB1ED" w14:textId="77777777" w:rsidR="00AC3B21" w:rsidRPr="00BD1F73" w:rsidRDefault="00D37233" w:rsidP="000504BF">
            <w:r w:rsidRPr="00BD1F73">
              <w:rPr>
                <w:rFonts w:hint="eastAsia"/>
              </w:rPr>
              <w:t>Z</w:t>
            </w:r>
            <w:r w:rsidRPr="00BD1F73">
              <w:t>TE</w:t>
            </w:r>
          </w:p>
        </w:tc>
        <w:tc>
          <w:tcPr>
            <w:tcW w:w="7178" w:type="dxa"/>
            <w:tcBorders>
              <w:top w:val="single" w:sz="4" w:space="0" w:color="auto"/>
              <w:left w:val="single" w:sz="4" w:space="0" w:color="auto"/>
              <w:bottom w:val="single" w:sz="4" w:space="0" w:color="auto"/>
              <w:right w:val="single" w:sz="4" w:space="0" w:color="auto"/>
            </w:tcBorders>
          </w:tcPr>
          <w:p w14:paraId="041C0615" w14:textId="77777777" w:rsidR="00AC3B21" w:rsidRDefault="00D37233" w:rsidP="000504BF">
            <w: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33FEA8D7" w14:textId="77777777" w:rsidR="00AC3B21" w:rsidRDefault="00D37233" w:rsidP="000504BF">
            <w:r>
              <w:rPr>
                <w:rFonts w:hint="eastAsia"/>
              </w:rPr>
              <w:t>I</w:t>
            </w:r>
            <w:r>
              <w:t>n addition, it is only mentioned that NW controllability on the data transfer between the NW and OTT server. The data transfer path between UE device and NW is missing.</w:t>
            </w:r>
          </w:p>
          <w:p w14:paraId="7280283B" w14:textId="77777777" w:rsidR="00AC3B21" w:rsidRDefault="00D37233" w:rsidP="000504BF">
            <w:r>
              <w:rPr>
                <w:rFonts w:hint="eastAsia"/>
              </w:rPr>
              <w:t>I</w:t>
            </w:r>
            <w:r>
              <w:t>n this sense, we suggest to have the following modification:</w:t>
            </w:r>
          </w:p>
          <w:p w14:paraId="59628E50" w14:textId="77777777" w:rsidR="00AC3B21" w:rsidRDefault="00D37233" w:rsidP="00E10BE5">
            <w:pPr>
              <w:pStyle w:val="BodyText"/>
              <w:numPr>
                <w:ilvl w:val="0"/>
                <w:numId w:val="17"/>
              </w:numPr>
            </w:pPr>
            <w:r>
              <w:t xml:space="preserve">The MNO's ability to manage (e.g., allow/disallow, initiate/terminate, prioritize/de-prioritize, etc.) the data transfer to </w:t>
            </w:r>
            <w:del w:id="197" w:author="Author">
              <w:r>
                <w:delText xml:space="preserve">and </w:delText>
              </w:r>
              <w:r>
                <w:rPr>
                  <w:highlight w:val="yellow"/>
                </w:rPr>
                <w:delText xml:space="preserve">from </w:delText>
              </w:r>
            </w:del>
            <w:r>
              <w:rPr>
                <w:highlight w:val="yellow"/>
              </w:rPr>
              <w:t>the server for UE-side data collection</w:t>
            </w:r>
            <w:ins w:id="198" w:author="Author">
              <w:r>
                <w:rPr>
                  <w:highlight w:val="yellow"/>
                </w:rPr>
                <w:t xml:space="preserve"> and from the UE device</w:t>
              </w:r>
            </w:ins>
            <w:r>
              <w:rPr>
                <w:highlight w:val="yellow"/>
              </w:rPr>
              <w:t>.</w:t>
            </w:r>
          </w:p>
          <w:p w14:paraId="0530B425" w14:textId="77777777" w:rsidR="00AC3B21" w:rsidRDefault="00D37233" w:rsidP="00E10BE5">
            <w:pPr>
              <w:pStyle w:val="BodyText"/>
              <w:numPr>
                <w:ilvl w:val="0"/>
                <w:numId w:val="17"/>
              </w:numPr>
              <w:rPr>
                <w:highlight w:val="yellow"/>
              </w:rPr>
            </w:pPr>
            <w:r>
              <w:t xml:space="preserve">The specific entity within the MNO to control the data transfer to </w:t>
            </w:r>
            <w:del w:id="199" w:author="Author">
              <w:r>
                <w:delText xml:space="preserve">and </w:delText>
              </w:r>
              <w:r>
                <w:rPr>
                  <w:highlight w:val="yellow"/>
                </w:rPr>
                <w:delText xml:space="preserve">from </w:delText>
              </w:r>
            </w:del>
            <w:r>
              <w:rPr>
                <w:highlight w:val="yellow"/>
              </w:rPr>
              <w:t>the server for UE-side data collection</w:t>
            </w:r>
            <w:ins w:id="200" w:author="Author">
              <w:r>
                <w:rPr>
                  <w:highlight w:val="yellow"/>
                </w:rPr>
                <w:t xml:space="preserve"> and from the UE device</w:t>
              </w:r>
            </w:ins>
            <w:r>
              <w:rPr>
                <w:highlight w:val="yellow"/>
              </w:rPr>
              <w:t>.</w:t>
            </w:r>
          </w:p>
          <w:p w14:paraId="0C375642" w14:textId="77777777" w:rsidR="00AC3B21" w:rsidRDefault="00D37233" w:rsidP="00E10BE5">
            <w:pPr>
              <w:pStyle w:val="BodyText"/>
              <w:numPr>
                <w:ilvl w:val="0"/>
                <w:numId w:val="17"/>
              </w:numPr>
            </w:pPr>
            <w:r>
              <w:t xml:space="preserve">The protocols and methods utilized by the MNO to control the data transfer to </w:t>
            </w:r>
            <w:del w:id="201" w:author="Author">
              <w:r>
                <w:delText xml:space="preserve">and </w:delText>
              </w:r>
              <w:r>
                <w:rPr>
                  <w:highlight w:val="yellow"/>
                </w:rPr>
                <w:delText xml:space="preserve">from </w:delText>
              </w:r>
            </w:del>
            <w:r>
              <w:rPr>
                <w:highlight w:val="yellow"/>
              </w:rPr>
              <w:t>the server for UE-side data collection</w:t>
            </w:r>
            <w:ins w:id="202" w:author="Author">
              <w:r>
                <w:rPr>
                  <w:highlight w:val="yellow"/>
                </w:rPr>
                <w:t xml:space="preserve"> and from the UE device</w:t>
              </w:r>
            </w:ins>
            <w:r>
              <w:rPr>
                <w:highlight w:val="yellow"/>
              </w:rPr>
              <w:t>.</w:t>
            </w:r>
          </w:p>
          <w:p w14:paraId="3A0FF5F2" w14:textId="77777777" w:rsidR="00AC3B21" w:rsidRDefault="00AC3B21" w:rsidP="000504BF"/>
        </w:tc>
      </w:tr>
      <w:tr w:rsidR="00AC3B21" w14:paraId="27753365" w14:textId="77777777">
        <w:tc>
          <w:tcPr>
            <w:tcW w:w="1838" w:type="dxa"/>
            <w:tcBorders>
              <w:top w:val="single" w:sz="4" w:space="0" w:color="auto"/>
              <w:left w:val="single" w:sz="4" w:space="0" w:color="auto"/>
              <w:bottom w:val="single" w:sz="4" w:space="0" w:color="auto"/>
              <w:right w:val="single" w:sz="4" w:space="0" w:color="auto"/>
            </w:tcBorders>
          </w:tcPr>
          <w:p w14:paraId="5E6E12E0" w14:textId="77777777" w:rsidR="00AC3B21" w:rsidRPr="00BD1F73" w:rsidRDefault="00D37233" w:rsidP="000504BF">
            <w:r w:rsidRPr="00BD1F73">
              <w:rPr>
                <w:rFonts w:hint="eastAsia"/>
              </w:rPr>
              <w:lastRenderedPageBreak/>
              <w:t>C</w:t>
            </w:r>
            <w:r w:rsidRPr="00BD1F73">
              <w:t>h</w:t>
            </w:r>
            <w:r w:rsidRPr="00BD1F73">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1398D374" w14:textId="77777777" w:rsidR="00AC3B21" w:rsidRDefault="00D37233" w:rsidP="000504BF">
            <w:r>
              <w:rPr>
                <w:rFonts w:hint="eastAsia"/>
              </w:rPr>
              <w:t>Firstly, we understand the c</w:t>
            </w:r>
            <w:r>
              <w:t>ontrollability</w:t>
            </w:r>
            <w:r>
              <w:rPr>
                <w:rFonts w:hint="eastAsia"/>
              </w:rPr>
              <w:t xml:space="preserve"> means the data can be read simultaneously and wrote, so we propose to revise the first bullet as below:</w:t>
            </w:r>
          </w:p>
          <w:p w14:paraId="51F6501C" w14:textId="77777777" w:rsidR="00AC3B21" w:rsidRDefault="00D37233" w:rsidP="00E10BE5">
            <w:pPr>
              <w:pStyle w:val="BodyText"/>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181D2C7C" w14:textId="77777777" w:rsidR="00AC3B21" w:rsidRDefault="00D37233" w:rsidP="000504BF">
            <w:r>
              <w:rPr>
                <w:rFonts w:hint="eastAsia"/>
                <w:lang w:val="en-GB"/>
              </w:rPr>
              <w:t xml:space="preserve">The second and third bullets can be agreed only </w:t>
            </w:r>
            <w:r>
              <w:t>the server for UE-side data collection</w:t>
            </w:r>
            <w:r>
              <w:rPr>
                <w:rFonts w:hint="eastAsia"/>
              </w:rPr>
              <w:t xml:space="preserve"> is inside the MNO. </w:t>
            </w:r>
          </w:p>
        </w:tc>
      </w:tr>
      <w:tr w:rsidR="00AC3B21" w14:paraId="52C86E77" w14:textId="77777777">
        <w:tc>
          <w:tcPr>
            <w:tcW w:w="1838" w:type="dxa"/>
            <w:tcBorders>
              <w:top w:val="single" w:sz="4" w:space="0" w:color="auto"/>
              <w:left w:val="single" w:sz="4" w:space="0" w:color="auto"/>
              <w:bottom w:val="single" w:sz="4" w:space="0" w:color="auto"/>
              <w:right w:val="single" w:sz="4" w:space="0" w:color="auto"/>
            </w:tcBorders>
          </w:tcPr>
          <w:p w14:paraId="5090FAFB" w14:textId="77777777" w:rsidR="00AC3B21" w:rsidRPr="00BD1F73" w:rsidRDefault="00D37233" w:rsidP="000504BF">
            <w:r w:rsidRPr="00BD1F73">
              <w:rPr>
                <w:rFonts w:hint="eastAsia"/>
              </w:rPr>
              <w:t>X</w:t>
            </w:r>
            <w:r w:rsidRPr="00BD1F73">
              <w:t>iaomi</w:t>
            </w:r>
          </w:p>
        </w:tc>
        <w:tc>
          <w:tcPr>
            <w:tcW w:w="7178" w:type="dxa"/>
            <w:tcBorders>
              <w:top w:val="single" w:sz="4" w:space="0" w:color="auto"/>
              <w:left w:val="single" w:sz="4" w:space="0" w:color="auto"/>
              <w:bottom w:val="single" w:sz="4" w:space="0" w:color="auto"/>
              <w:right w:val="single" w:sz="4" w:space="0" w:color="auto"/>
            </w:tcBorders>
          </w:tcPr>
          <w:p w14:paraId="335A3E29" w14:textId="77777777" w:rsidR="00AC3B21" w:rsidRDefault="00D37233" w:rsidP="000504BF">
            <w:r>
              <w:rPr>
                <w:rFonts w:hint="eastAsia"/>
              </w:rPr>
              <w:t>A</w:t>
            </w:r>
            <w:r>
              <w:t>gree with the updated bullets.</w:t>
            </w:r>
          </w:p>
        </w:tc>
      </w:tr>
      <w:tr w:rsidR="00AC3B21" w14:paraId="3EBD12D2" w14:textId="77777777">
        <w:tc>
          <w:tcPr>
            <w:tcW w:w="1838" w:type="dxa"/>
            <w:tcBorders>
              <w:top w:val="single" w:sz="4" w:space="0" w:color="auto"/>
              <w:left w:val="single" w:sz="4" w:space="0" w:color="auto"/>
              <w:bottom w:val="single" w:sz="4" w:space="0" w:color="auto"/>
              <w:right w:val="single" w:sz="4" w:space="0" w:color="auto"/>
            </w:tcBorders>
          </w:tcPr>
          <w:p w14:paraId="414B6D58" w14:textId="77777777" w:rsidR="00AC3B21" w:rsidRPr="00BD1F73" w:rsidRDefault="00D37233" w:rsidP="000504BF">
            <w:r w:rsidRPr="00BD1F73">
              <w:t xml:space="preserve">Samsung </w:t>
            </w:r>
          </w:p>
        </w:tc>
        <w:tc>
          <w:tcPr>
            <w:tcW w:w="7178" w:type="dxa"/>
            <w:tcBorders>
              <w:top w:val="single" w:sz="4" w:space="0" w:color="auto"/>
              <w:left w:val="single" w:sz="4" w:space="0" w:color="auto"/>
              <w:bottom w:val="single" w:sz="4" w:space="0" w:color="auto"/>
              <w:right w:val="single" w:sz="4" w:space="0" w:color="auto"/>
            </w:tcBorders>
          </w:tcPr>
          <w:p w14:paraId="3D7E4545" w14:textId="77777777" w:rsidR="00AC3B21" w:rsidRDefault="00D37233" w:rsidP="000504BF">
            <w:r>
              <w:t>No (postpone the discussion).</w:t>
            </w:r>
          </w:p>
          <w:p w14:paraId="49CF6E28" w14:textId="77777777" w:rsidR="00AC3B21" w:rsidRDefault="00D37233" w:rsidP="000504BF">
            <w:r>
              <w:t>Regarding the first (updated) bullet point, considering that there is no latency requirement for data collection for model training, we do not expect any prioritization/de-prioritization specific for AI/ML data for UE sided model training.</w:t>
            </w:r>
          </w:p>
          <w:p w14:paraId="3F524923" w14:textId="77777777" w:rsidR="00AC3B21" w:rsidRDefault="00D37233" w:rsidP="000504BF">
            <w:r>
              <w:t xml:space="preserve">More importantly, in our view, the discussion on MNO controllability of the data, should be postponed pending conclusion on following open points: </w:t>
            </w:r>
          </w:p>
          <w:p w14:paraId="542E28E8" w14:textId="77777777" w:rsidR="00AC3B21" w:rsidRDefault="00D37233" w:rsidP="000504BF">
            <w:pPr>
              <w:pStyle w:val="ListParagraph"/>
              <w:numPr>
                <w:ilvl w:val="0"/>
                <w:numId w:val="20"/>
              </w:numPr>
              <w:ind w:firstLineChars="0"/>
            </w:pPr>
            <w:r>
              <w:t>RAN1 agreement/outcome of discussion on contents of transferred/collected data [</w:t>
            </w:r>
            <w:hyperlink r:id="rId26" w:history="1">
              <w:r>
                <w:rPr>
                  <w:rStyle w:val="Hyperlink"/>
                  <w:rFonts w:cs="Times New Roman"/>
                  <w:sz w:val="20"/>
                  <w:szCs w:val="20"/>
                </w:rPr>
                <w:t>RP-240774</w:t>
              </w:r>
            </w:hyperlink>
            <w:r>
              <w:t xml:space="preserve">]: </w:t>
            </w:r>
          </w:p>
          <w:p w14:paraId="0C9A8610" w14:textId="77777777" w:rsidR="00AC3B21" w:rsidRDefault="00D37233" w:rsidP="000504BF">
            <w:pPr>
              <w:pStyle w:val="ListParagraph"/>
              <w:numPr>
                <w:ilvl w:val="0"/>
                <w:numId w:val="21"/>
              </w:numPr>
              <w:ind w:firstLineChars="0"/>
              <w:rPr>
                <w:lang w:val="en-GB" w:eastAsia="en-GB"/>
              </w:rPr>
            </w:pPr>
            <w:r>
              <w:rPr>
                <w:lang w:val="en-GB" w:eastAsia="en-GB"/>
              </w:rPr>
              <w:t xml:space="preserve">CN/OAM/OTT collection of UE-sided model training data [RAN2/RAN1]: </w:t>
            </w:r>
          </w:p>
          <w:p w14:paraId="21407492" w14:textId="77777777" w:rsidR="00AC3B21" w:rsidRDefault="00D37233" w:rsidP="000504BF">
            <w:pPr>
              <w:pStyle w:val="ListParagraph"/>
              <w:numPr>
                <w:ilvl w:val="1"/>
                <w:numId w:val="20"/>
              </w:numPr>
              <w:ind w:firstLineChars="0"/>
              <w:rPr>
                <w:lang w:val="en-GB" w:eastAsia="en-GB"/>
              </w:rPr>
            </w:pPr>
            <w:r>
              <w:rPr>
                <w:lang w:val="en-GB" w:eastAsia="en-GB"/>
              </w:rPr>
              <w:t xml:space="preserve">For the FS_NR_AIML_Air study use cases, </w:t>
            </w:r>
            <w:r>
              <w:rPr>
                <w:highlight w:val="yellow"/>
                <w:lang w:val="en-GB" w:eastAsia="en-GB"/>
              </w:rPr>
              <w:t>identify the corresponding contents of UE data collection</w:t>
            </w:r>
            <w:r>
              <w:rPr>
                <w:lang w:val="en-GB" w:eastAsia="en-GB"/>
              </w:rPr>
              <w:t xml:space="preserve"> </w:t>
            </w:r>
          </w:p>
          <w:p w14:paraId="54495B33" w14:textId="77777777" w:rsidR="00AC3B21" w:rsidRDefault="00D37233" w:rsidP="000504BF">
            <w:pPr>
              <w:pStyle w:val="ListParagraph"/>
              <w:numPr>
                <w:ilvl w:val="0"/>
                <w:numId w:val="20"/>
              </w:numPr>
              <w:ind w:firstLineChars="0"/>
            </w:pPr>
            <w:r>
              <w:t>Clarification of the following questions in relation to MNO controllability of data:</w:t>
            </w:r>
          </w:p>
          <w:p w14:paraId="5F41F0AC" w14:textId="77777777" w:rsidR="00AC3B21" w:rsidRDefault="00D37233" w:rsidP="000504BF">
            <w:pPr>
              <w:pStyle w:val="ListParagraph"/>
              <w:numPr>
                <w:ilvl w:val="0"/>
                <w:numId w:val="22"/>
              </w:numPr>
              <w:ind w:firstLineChars="0"/>
            </w:pPr>
            <w:r>
              <w:t>The use case(s) that would require MNO specific controllability of data collection.</w:t>
            </w:r>
          </w:p>
          <w:p w14:paraId="4B1A942D" w14:textId="77777777" w:rsidR="00AC3B21" w:rsidRDefault="00D37233" w:rsidP="000504BF">
            <w:pPr>
              <w:pStyle w:val="ListParagraph"/>
              <w:numPr>
                <w:ilvl w:val="0"/>
                <w:numId w:val="22"/>
              </w:numPr>
              <w:ind w:firstLineChars="0"/>
            </w:pPr>
            <w:r>
              <w:t>Whether(why) the MNO would require controllability of all collected data (e.g., including proprietary implementation data) specifically.</w:t>
            </w:r>
          </w:p>
          <w:p w14:paraId="0270F32B" w14:textId="77777777" w:rsidR="00AC3B21" w:rsidRDefault="00D37233" w:rsidP="000504BF">
            <w:pPr>
              <w:pStyle w:val="ListParagraph"/>
              <w:numPr>
                <w:ilvl w:val="0"/>
                <w:numId w:val="22"/>
              </w:numPr>
              <w:ind w:firstLineChars="0"/>
            </w:pPr>
            <w:r>
              <w:t>Whether(why) the MNO would require controllability of the data itself and/or the data collection process (e.g. start, end, etc.).</w:t>
            </w:r>
          </w:p>
          <w:p w14:paraId="2C11C537" w14:textId="17BCD526" w:rsidR="003E43F1" w:rsidRDefault="00D37233" w:rsidP="000504BF">
            <w:pPr>
              <w:pStyle w:val="ListParagraph"/>
              <w:numPr>
                <w:ilvl w:val="0"/>
                <w:numId w:val="22"/>
              </w:numPr>
              <w:ind w:firstLineChars="0"/>
            </w:pPr>
            <w:r>
              <w:t>Whether(why) the MNO would be differentiating AI/ML data from non-AI/ML data?</w:t>
            </w:r>
          </w:p>
        </w:tc>
      </w:tr>
      <w:tr w:rsidR="00AC3B21" w14:paraId="03516245" w14:textId="77777777">
        <w:tc>
          <w:tcPr>
            <w:tcW w:w="1838" w:type="dxa"/>
            <w:tcBorders>
              <w:top w:val="single" w:sz="4" w:space="0" w:color="auto"/>
              <w:left w:val="single" w:sz="4" w:space="0" w:color="auto"/>
              <w:bottom w:val="single" w:sz="4" w:space="0" w:color="auto"/>
              <w:right w:val="single" w:sz="4" w:space="0" w:color="auto"/>
            </w:tcBorders>
          </w:tcPr>
          <w:p w14:paraId="3E4AC287" w14:textId="77777777" w:rsidR="00AC3B21" w:rsidRPr="00BD1F73" w:rsidRDefault="00D37233" w:rsidP="000504BF">
            <w:r w:rsidRPr="00BD1F73">
              <w:rPr>
                <w:rFonts w:hint="eastAsia"/>
              </w:rPr>
              <w:t>L</w:t>
            </w:r>
            <w:r w:rsidRPr="00BD1F73">
              <w:t>enovo</w:t>
            </w:r>
          </w:p>
        </w:tc>
        <w:tc>
          <w:tcPr>
            <w:tcW w:w="7178" w:type="dxa"/>
            <w:tcBorders>
              <w:top w:val="single" w:sz="4" w:space="0" w:color="auto"/>
              <w:left w:val="single" w:sz="4" w:space="0" w:color="auto"/>
              <w:bottom w:val="single" w:sz="4" w:space="0" w:color="auto"/>
              <w:right w:val="single" w:sz="4" w:space="0" w:color="auto"/>
            </w:tcBorders>
          </w:tcPr>
          <w:p w14:paraId="0E863B8D" w14:textId="77777777" w:rsidR="00AC3B21" w:rsidRDefault="00D37233" w:rsidP="000504BF">
            <w:r>
              <w:t>Yes to the 1</w:t>
            </w:r>
            <w:r>
              <w:rPr>
                <w:vertAlign w:val="superscript"/>
              </w:rPr>
              <w:t>st</w:t>
            </w:r>
            <w:r>
              <w:t xml:space="preserve"> bullet after modification. </w:t>
            </w:r>
          </w:p>
          <w:p w14:paraId="4FC6ADA8" w14:textId="77777777" w:rsidR="00AC3B21" w:rsidRDefault="00D37233" w:rsidP="000504BF">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26C0CE44" w14:textId="77777777" w:rsidR="00AC3B21" w:rsidRDefault="00D37233" w:rsidP="000504BF">
            <w:pPr>
              <w:rPr>
                <w:sz w:val="20"/>
                <w:szCs w:val="20"/>
              </w:rPr>
            </w:pPr>
            <w:r>
              <w:t>And it is only about training data collection.</w:t>
            </w:r>
          </w:p>
        </w:tc>
      </w:tr>
      <w:tr w:rsidR="00AC3B21" w14:paraId="7BAEED56" w14:textId="77777777">
        <w:tc>
          <w:tcPr>
            <w:tcW w:w="1838" w:type="dxa"/>
            <w:tcBorders>
              <w:top w:val="single" w:sz="4" w:space="0" w:color="auto"/>
              <w:left w:val="single" w:sz="4" w:space="0" w:color="auto"/>
              <w:bottom w:val="single" w:sz="4" w:space="0" w:color="auto"/>
              <w:right w:val="single" w:sz="4" w:space="0" w:color="auto"/>
            </w:tcBorders>
          </w:tcPr>
          <w:p w14:paraId="0CCBABB0" w14:textId="77777777" w:rsidR="00AC3B21" w:rsidRPr="00BD1F73" w:rsidRDefault="00D37233" w:rsidP="000504BF">
            <w:r w:rsidRPr="00BD1F73">
              <w:t>Qualcomm</w:t>
            </w:r>
          </w:p>
        </w:tc>
        <w:tc>
          <w:tcPr>
            <w:tcW w:w="7178" w:type="dxa"/>
            <w:tcBorders>
              <w:top w:val="single" w:sz="4" w:space="0" w:color="auto"/>
              <w:left w:val="single" w:sz="4" w:space="0" w:color="auto"/>
              <w:bottom w:val="single" w:sz="4" w:space="0" w:color="auto"/>
              <w:right w:val="single" w:sz="4" w:space="0" w:color="auto"/>
            </w:tcBorders>
          </w:tcPr>
          <w:p w14:paraId="2857AC44" w14:textId="77777777" w:rsidR="00AC3B21" w:rsidRDefault="00D37233" w:rsidP="000504BF">
            <w:r>
              <w:t>We agree with Rapp. Summary. We believe further discussion can be postponed or handled by relevant WGs.</w:t>
            </w:r>
          </w:p>
        </w:tc>
      </w:tr>
      <w:tr w:rsidR="00AC3B21" w14:paraId="23A795BA" w14:textId="77777777">
        <w:tc>
          <w:tcPr>
            <w:tcW w:w="1838" w:type="dxa"/>
            <w:tcBorders>
              <w:top w:val="single" w:sz="4" w:space="0" w:color="auto"/>
              <w:left w:val="single" w:sz="4" w:space="0" w:color="auto"/>
              <w:bottom w:val="single" w:sz="4" w:space="0" w:color="auto"/>
              <w:right w:val="single" w:sz="4" w:space="0" w:color="auto"/>
            </w:tcBorders>
          </w:tcPr>
          <w:p w14:paraId="2FFD8EB6" w14:textId="77777777" w:rsidR="00AC3B21" w:rsidRPr="00BD1F73" w:rsidRDefault="00D37233" w:rsidP="000504BF">
            <w:r w:rsidRPr="00BD1F73">
              <w:t>Sharp</w:t>
            </w:r>
          </w:p>
        </w:tc>
        <w:tc>
          <w:tcPr>
            <w:tcW w:w="7178" w:type="dxa"/>
            <w:tcBorders>
              <w:top w:val="single" w:sz="4" w:space="0" w:color="auto"/>
              <w:left w:val="single" w:sz="4" w:space="0" w:color="auto"/>
              <w:bottom w:val="single" w:sz="4" w:space="0" w:color="auto"/>
              <w:right w:val="single" w:sz="4" w:space="0" w:color="auto"/>
            </w:tcBorders>
          </w:tcPr>
          <w:p w14:paraId="14A87C29" w14:textId="77777777" w:rsidR="00AC3B21" w:rsidRDefault="00D37233" w:rsidP="000504BF">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AC3B21" w14:paraId="028DC3FE" w14:textId="77777777">
        <w:tc>
          <w:tcPr>
            <w:tcW w:w="1838" w:type="dxa"/>
            <w:tcBorders>
              <w:top w:val="single" w:sz="4" w:space="0" w:color="auto"/>
              <w:left w:val="single" w:sz="4" w:space="0" w:color="auto"/>
              <w:bottom w:val="single" w:sz="4" w:space="0" w:color="auto"/>
              <w:right w:val="single" w:sz="4" w:space="0" w:color="auto"/>
            </w:tcBorders>
          </w:tcPr>
          <w:p w14:paraId="297A79CE" w14:textId="77777777" w:rsidR="00AC3B21" w:rsidRPr="00BD1F73" w:rsidRDefault="00D37233" w:rsidP="000504BF">
            <w:r w:rsidRPr="00BD1F73">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3E18E50B" w14:textId="77777777" w:rsidR="00AC3B21" w:rsidRDefault="00D37233" w:rsidP="000504BF">
            <w:r>
              <w:rPr>
                <w:rFonts w:hint="eastAsia"/>
              </w:rPr>
              <w:t xml:space="preserve">We understand the first bullet only means the data collection procedure is controllable by MNO, but from the perspective of operator, </w:t>
            </w:r>
            <w:r>
              <w:rPr>
                <w:rFonts w:hint="eastAsia"/>
                <w:b/>
              </w:rPr>
              <w:t>the data content should also be controllable</w:t>
            </w:r>
            <w:r>
              <w:rPr>
                <w:rFonts w:hint="eastAsia"/>
              </w:rPr>
              <w:t xml:space="preserve">. </w:t>
            </w:r>
          </w:p>
          <w:p w14:paraId="3BD95E3F" w14:textId="77777777" w:rsidR="00AC3B21" w:rsidRDefault="00D37233" w:rsidP="000504BF">
            <w:r>
              <w:rPr>
                <w:rFonts w:hint="eastAsia"/>
              </w:rPr>
              <w:t>Therefore, we share the similar view with China Unicom on the revision of the first bullet.</w:t>
            </w:r>
          </w:p>
        </w:tc>
      </w:tr>
      <w:tr w:rsidR="00AC3B21" w14:paraId="586FBDF0" w14:textId="77777777">
        <w:tc>
          <w:tcPr>
            <w:tcW w:w="1838" w:type="dxa"/>
            <w:tcBorders>
              <w:top w:val="single" w:sz="4" w:space="0" w:color="auto"/>
              <w:left w:val="single" w:sz="4" w:space="0" w:color="auto"/>
              <w:bottom w:val="single" w:sz="4" w:space="0" w:color="auto"/>
              <w:right w:val="single" w:sz="4" w:space="0" w:color="auto"/>
            </w:tcBorders>
          </w:tcPr>
          <w:p w14:paraId="66C010A3" w14:textId="77777777" w:rsidR="00AC3B21" w:rsidRPr="00BD1F73" w:rsidRDefault="00D37233" w:rsidP="000504BF">
            <w:r w:rsidRPr="00BD1F73">
              <w:t>Intel</w:t>
            </w:r>
          </w:p>
        </w:tc>
        <w:tc>
          <w:tcPr>
            <w:tcW w:w="7178" w:type="dxa"/>
            <w:tcBorders>
              <w:top w:val="single" w:sz="4" w:space="0" w:color="auto"/>
              <w:left w:val="single" w:sz="4" w:space="0" w:color="auto"/>
              <w:bottom w:val="single" w:sz="4" w:space="0" w:color="auto"/>
              <w:right w:val="single" w:sz="4" w:space="0" w:color="auto"/>
            </w:tcBorders>
          </w:tcPr>
          <w:p w14:paraId="264AC3A7" w14:textId="77777777" w:rsidR="00AC3B21" w:rsidRDefault="00D37233" w:rsidP="000504BF">
            <w:r>
              <w:t xml:space="preserve">Yes with comment. </w:t>
            </w:r>
          </w:p>
          <w:p w14:paraId="3EA1027E" w14:textId="77777777" w:rsidR="00AC3B21" w:rsidRDefault="00D37233" w:rsidP="000504BF">
            <w:r>
              <w:t xml:space="preserve">For bullet 2/3, it would be good to clarify that this does not preclude the server itself is within MNO network. </w:t>
            </w:r>
          </w:p>
        </w:tc>
      </w:tr>
      <w:tr w:rsidR="00AC3B21" w14:paraId="5CAB9E45" w14:textId="77777777">
        <w:tc>
          <w:tcPr>
            <w:tcW w:w="1838" w:type="dxa"/>
            <w:tcBorders>
              <w:top w:val="single" w:sz="4" w:space="0" w:color="auto"/>
              <w:left w:val="single" w:sz="4" w:space="0" w:color="auto"/>
              <w:bottom w:val="single" w:sz="4" w:space="0" w:color="auto"/>
              <w:right w:val="single" w:sz="4" w:space="0" w:color="auto"/>
            </w:tcBorders>
          </w:tcPr>
          <w:p w14:paraId="7406FC85" w14:textId="77777777" w:rsidR="00AC3B21" w:rsidRPr="00BD1F73" w:rsidRDefault="00D37233" w:rsidP="000504BF">
            <w:r w:rsidRPr="00BD1F73">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D36CD9E" w14:textId="77777777" w:rsidR="00AC3B21" w:rsidRDefault="00D37233" w:rsidP="000504BF">
            <w:r>
              <w:rPr>
                <w:rFonts w:hint="eastAsia"/>
              </w:rPr>
              <w:t xml:space="preserve">Yes for the revised bullets. </w:t>
            </w:r>
          </w:p>
          <w:p w14:paraId="0313DC29" w14:textId="77777777" w:rsidR="00AC3B21" w:rsidRDefault="00D37233" w:rsidP="000504BF">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AC3B21" w14:paraId="67DF8711" w14:textId="77777777">
        <w:tc>
          <w:tcPr>
            <w:tcW w:w="1838" w:type="dxa"/>
            <w:tcBorders>
              <w:top w:val="single" w:sz="4" w:space="0" w:color="auto"/>
              <w:left w:val="single" w:sz="4" w:space="0" w:color="auto"/>
              <w:bottom w:val="single" w:sz="4" w:space="0" w:color="auto"/>
              <w:right w:val="single" w:sz="4" w:space="0" w:color="auto"/>
            </w:tcBorders>
          </w:tcPr>
          <w:p w14:paraId="6DA5283E" w14:textId="77777777" w:rsidR="00AC3B21" w:rsidRPr="00BD1F73" w:rsidRDefault="00D37233" w:rsidP="000504BF">
            <w:r w:rsidRPr="00BD1F73">
              <w:t>Interdigital</w:t>
            </w:r>
          </w:p>
        </w:tc>
        <w:tc>
          <w:tcPr>
            <w:tcW w:w="7178" w:type="dxa"/>
            <w:tcBorders>
              <w:top w:val="single" w:sz="4" w:space="0" w:color="auto"/>
              <w:left w:val="single" w:sz="4" w:space="0" w:color="auto"/>
              <w:bottom w:val="single" w:sz="4" w:space="0" w:color="auto"/>
              <w:right w:val="single" w:sz="4" w:space="0" w:color="auto"/>
            </w:tcBorders>
          </w:tcPr>
          <w:p w14:paraId="546F5833" w14:textId="77777777" w:rsidR="00AC3B21" w:rsidRDefault="00D37233" w:rsidP="000504BF">
            <w:r>
              <w:t xml:space="preserve">We think the most important aspect in this email discussion is the first question. Which entity in the network does the controlling and what protocol is used to do so </w:t>
            </w:r>
            <w:r>
              <w:lastRenderedPageBreak/>
              <w:t>can be discussed once we have progressed regarding the first question.</w:t>
            </w:r>
          </w:p>
        </w:tc>
      </w:tr>
      <w:tr w:rsidR="00AC3B21" w14:paraId="4C13C17C" w14:textId="77777777">
        <w:tc>
          <w:tcPr>
            <w:tcW w:w="1838" w:type="dxa"/>
            <w:tcBorders>
              <w:top w:val="single" w:sz="4" w:space="0" w:color="auto"/>
              <w:left w:val="single" w:sz="4" w:space="0" w:color="auto"/>
              <w:bottom w:val="single" w:sz="4" w:space="0" w:color="auto"/>
              <w:right w:val="single" w:sz="4" w:space="0" w:color="auto"/>
            </w:tcBorders>
          </w:tcPr>
          <w:p w14:paraId="249C4893" w14:textId="77777777" w:rsidR="00AC3B21" w:rsidRPr="00BD1F73" w:rsidRDefault="00D37233" w:rsidP="000504BF">
            <w:r w:rsidRPr="00BD1F73">
              <w:lastRenderedPageBreak/>
              <w:t>DISH</w:t>
            </w:r>
          </w:p>
        </w:tc>
        <w:tc>
          <w:tcPr>
            <w:tcW w:w="7178" w:type="dxa"/>
            <w:tcBorders>
              <w:top w:val="single" w:sz="4" w:space="0" w:color="auto"/>
              <w:left w:val="single" w:sz="4" w:space="0" w:color="auto"/>
              <w:bottom w:val="single" w:sz="4" w:space="0" w:color="auto"/>
              <w:right w:val="single" w:sz="4" w:space="0" w:color="auto"/>
            </w:tcBorders>
          </w:tcPr>
          <w:p w14:paraId="08CC206C" w14:textId="77777777" w:rsidR="00AC3B21" w:rsidRDefault="00D37233" w:rsidP="000504BF">
            <w:r>
              <w:t xml:space="preserve">Agree to the revised bullets of controllability aspect. </w:t>
            </w:r>
          </w:p>
          <w:p w14:paraId="485D19F5" w14:textId="77777777" w:rsidR="00AC3B21" w:rsidRDefault="00D37233" w:rsidP="000504BF">
            <w:r>
              <w:t>In addition to that it would be beneficial if we can include the ability to schedule the timing of the transfer in to first bullet:</w:t>
            </w:r>
          </w:p>
          <w:p w14:paraId="6A749193" w14:textId="77777777" w:rsidR="00AC3B21" w:rsidRDefault="00D37233" w:rsidP="00E10BE5">
            <w:pPr>
              <w:pStyle w:val="BodyText"/>
              <w:numPr>
                <w:ilvl w:val="0"/>
                <w:numId w:val="17"/>
              </w:numPr>
            </w:pPr>
            <w:r>
              <w:t xml:space="preserve">The MNO's ability to manage (e.g., allow/disallow, initiate/terminate, prioritize/de-prioritize, </w:t>
            </w:r>
            <w:r>
              <w:rPr>
                <w:color w:val="FF0000"/>
              </w:rPr>
              <w:t xml:space="preserve">schedule data transfer, </w:t>
            </w:r>
            <w:r>
              <w:t>etc.) the data transfer to and from the server for UE-side data collection.</w:t>
            </w:r>
          </w:p>
        </w:tc>
      </w:tr>
      <w:tr w:rsidR="00AC3B21" w14:paraId="142BFFCE" w14:textId="77777777">
        <w:tc>
          <w:tcPr>
            <w:tcW w:w="1838" w:type="dxa"/>
            <w:tcBorders>
              <w:top w:val="single" w:sz="4" w:space="0" w:color="auto"/>
              <w:left w:val="single" w:sz="4" w:space="0" w:color="auto"/>
              <w:bottom w:val="single" w:sz="4" w:space="0" w:color="auto"/>
              <w:right w:val="single" w:sz="4" w:space="0" w:color="auto"/>
            </w:tcBorders>
          </w:tcPr>
          <w:p w14:paraId="5FE3120C" w14:textId="77777777" w:rsidR="00AC3B21" w:rsidRPr="00BD1F73" w:rsidRDefault="00D37233" w:rsidP="000504BF">
            <w:pPr>
              <w:rPr>
                <w:lang w:eastAsia="ja-JP"/>
              </w:rPr>
            </w:pPr>
            <w:r w:rsidRPr="00BD1F73">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EDFF1CB" w14:textId="77777777" w:rsidR="00AC3B21" w:rsidRDefault="00D37233" w:rsidP="000504BF">
            <w:r>
              <w:t>Yes, as the baseline.</w:t>
            </w:r>
          </w:p>
        </w:tc>
      </w:tr>
      <w:tr w:rsidR="00AC3B21" w14:paraId="2AFC37D5" w14:textId="77777777">
        <w:tc>
          <w:tcPr>
            <w:tcW w:w="1838" w:type="dxa"/>
            <w:tcBorders>
              <w:top w:val="single" w:sz="4" w:space="0" w:color="auto"/>
              <w:left w:val="single" w:sz="4" w:space="0" w:color="auto"/>
              <w:bottom w:val="single" w:sz="4" w:space="0" w:color="auto"/>
              <w:right w:val="single" w:sz="4" w:space="0" w:color="auto"/>
            </w:tcBorders>
          </w:tcPr>
          <w:p w14:paraId="68128F5B" w14:textId="77777777" w:rsidR="00AC3B21" w:rsidRPr="00BD1F73" w:rsidRDefault="00D37233" w:rsidP="000504BF">
            <w:pPr>
              <w:rPr>
                <w:lang w:eastAsia="ja-JP"/>
              </w:rPr>
            </w:pPr>
            <w:r w:rsidRPr="00BD1F73">
              <w:rPr>
                <w:rFonts w:hint="eastAsia"/>
                <w:lang w:eastAsia="ja-JP"/>
              </w:rPr>
              <w:t>D</w:t>
            </w:r>
            <w:r w:rsidRPr="00BD1F73">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6A423F5" w14:textId="77777777" w:rsidR="00AC3B21" w:rsidRDefault="00D37233" w:rsidP="000504BF">
            <w:pPr>
              <w:rPr>
                <w:lang w:eastAsia="ja-JP"/>
              </w:rPr>
            </w:pPr>
            <w:r>
              <w:rPr>
                <w:rFonts w:hint="eastAsia"/>
                <w:lang w:eastAsia="ja-JP"/>
              </w:rPr>
              <w:t>A</w:t>
            </w:r>
            <w:r>
              <w:rPr>
                <w:lang w:eastAsia="ja-JP"/>
              </w:rPr>
              <w:t>gree with BT’s proposal.</w:t>
            </w:r>
          </w:p>
        </w:tc>
      </w:tr>
      <w:tr w:rsidR="00AC3B21" w14:paraId="5D513C5B" w14:textId="77777777">
        <w:tc>
          <w:tcPr>
            <w:tcW w:w="1838" w:type="dxa"/>
            <w:tcBorders>
              <w:top w:val="single" w:sz="4" w:space="0" w:color="auto"/>
              <w:left w:val="single" w:sz="4" w:space="0" w:color="auto"/>
              <w:bottom w:val="single" w:sz="4" w:space="0" w:color="auto"/>
              <w:right w:val="single" w:sz="4" w:space="0" w:color="auto"/>
            </w:tcBorders>
          </w:tcPr>
          <w:p w14:paraId="1F1357C0" w14:textId="77777777" w:rsidR="00AC3B21" w:rsidRPr="00BD1F73" w:rsidRDefault="00D37233" w:rsidP="000504BF">
            <w:pPr>
              <w:rPr>
                <w:lang w:eastAsia="ja-JP"/>
              </w:rPr>
            </w:pPr>
            <w:r w:rsidRPr="00BD1F73">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DAD0703" w14:textId="77777777" w:rsidR="00AC3B21" w:rsidRDefault="00D37233" w:rsidP="000504BF">
            <w:pPr>
              <w:rPr>
                <w:lang w:eastAsia="ja-JP"/>
              </w:rPr>
            </w:pPr>
            <w:r>
              <w:rPr>
                <w:lang w:eastAsia="ja-JP"/>
              </w:rPr>
              <w:t xml:space="preserve">Agree with revised bullets as baseline. </w:t>
            </w:r>
          </w:p>
        </w:tc>
      </w:tr>
      <w:tr w:rsidR="00AC3B21" w14:paraId="2437CE2D" w14:textId="77777777">
        <w:tc>
          <w:tcPr>
            <w:tcW w:w="1838" w:type="dxa"/>
            <w:tcBorders>
              <w:top w:val="single" w:sz="4" w:space="0" w:color="auto"/>
              <w:left w:val="single" w:sz="4" w:space="0" w:color="auto"/>
              <w:bottom w:val="single" w:sz="4" w:space="0" w:color="auto"/>
              <w:right w:val="single" w:sz="4" w:space="0" w:color="auto"/>
            </w:tcBorders>
          </w:tcPr>
          <w:p w14:paraId="0FEEFA16" w14:textId="77777777" w:rsidR="00AC3B21" w:rsidRPr="00BD1F73" w:rsidRDefault="00D37233" w:rsidP="000504BF">
            <w:pPr>
              <w:rPr>
                <w:lang w:eastAsia="ja-JP"/>
              </w:rPr>
            </w:pPr>
            <w:r w:rsidRPr="00BD1F73">
              <w:rPr>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14304E98" w14:textId="77777777" w:rsidR="00AC3B21" w:rsidRDefault="00D37233" w:rsidP="000504BF">
            <w:pPr>
              <w:rPr>
                <w:lang w:eastAsia="ja-JP"/>
              </w:rPr>
            </w:pPr>
            <w:r>
              <w:rPr>
                <w:lang w:eastAsia="ja-JP"/>
              </w:rPr>
              <w:t>Agree with BT’s and DISH’s comments</w:t>
            </w:r>
          </w:p>
        </w:tc>
      </w:tr>
      <w:tr w:rsidR="00AC3B21" w14:paraId="0E02945E" w14:textId="77777777">
        <w:tc>
          <w:tcPr>
            <w:tcW w:w="1838" w:type="dxa"/>
            <w:tcBorders>
              <w:top w:val="single" w:sz="4" w:space="0" w:color="auto"/>
              <w:left w:val="single" w:sz="4" w:space="0" w:color="auto"/>
              <w:bottom w:val="single" w:sz="4" w:space="0" w:color="auto"/>
              <w:right w:val="single" w:sz="4" w:space="0" w:color="auto"/>
            </w:tcBorders>
          </w:tcPr>
          <w:p w14:paraId="7E2703D3" w14:textId="77777777" w:rsidR="00AC3B21" w:rsidRPr="00BD1F73" w:rsidRDefault="00D37233" w:rsidP="000504BF">
            <w:pPr>
              <w:rPr>
                <w:rFonts w:eastAsia="Yu Mincho"/>
                <w:lang w:eastAsia="ja-JP"/>
              </w:rPr>
            </w:pPr>
            <w:r w:rsidRPr="00BD1F73">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65DD1023" w14:textId="77777777" w:rsidR="00AC3B21" w:rsidRDefault="00D37233" w:rsidP="000504BF">
            <w:pPr>
              <w:rPr>
                <w:rFonts w:eastAsia="Yu Mincho"/>
                <w:lang w:eastAsia="ja-JP"/>
              </w:rPr>
            </w:pPr>
            <w:r>
              <w:rPr>
                <w:rFonts w:hint="eastAsia"/>
              </w:rPr>
              <w:t>Yes, we a</w:t>
            </w:r>
            <w:r>
              <w:t>gree with the updated bullets</w:t>
            </w:r>
            <w:r>
              <w:rPr>
                <w:rFonts w:hint="eastAsia"/>
              </w:rPr>
              <w:t xml:space="preserve"> given by </w:t>
            </w:r>
            <w:r>
              <w:t>Rapp</w:t>
            </w:r>
            <w:r>
              <w:rPr>
                <w:rFonts w:hint="eastAsia"/>
              </w:rPr>
              <w:t>.</w:t>
            </w:r>
          </w:p>
        </w:tc>
      </w:tr>
      <w:tr w:rsidR="00AB3939" w14:paraId="397F680C" w14:textId="77777777">
        <w:tc>
          <w:tcPr>
            <w:tcW w:w="1838" w:type="dxa"/>
            <w:tcBorders>
              <w:top w:val="single" w:sz="4" w:space="0" w:color="auto"/>
              <w:left w:val="single" w:sz="4" w:space="0" w:color="auto"/>
              <w:bottom w:val="single" w:sz="4" w:space="0" w:color="auto"/>
              <w:right w:val="single" w:sz="4" w:space="0" w:color="auto"/>
            </w:tcBorders>
          </w:tcPr>
          <w:p w14:paraId="7D38B03E" w14:textId="0F4881FE" w:rsidR="00AB3939" w:rsidRPr="00BD1F73" w:rsidRDefault="00AB3939" w:rsidP="000504BF">
            <w:r w:rsidRPr="00BD1F73">
              <w:t>Deutsche Telekom</w:t>
            </w:r>
          </w:p>
        </w:tc>
        <w:tc>
          <w:tcPr>
            <w:tcW w:w="7178" w:type="dxa"/>
            <w:tcBorders>
              <w:top w:val="single" w:sz="4" w:space="0" w:color="auto"/>
              <w:left w:val="single" w:sz="4" w:space="0" w:color="auto"/>
              <w:bottom w:val="single" w:sz="4" w:space="0" w:color="auto"/>
              <w:right w:val="single" w:sz="4" w:space="0" w:color="auto"/>
            </w:tcBorders>
          </w:tcPr>
          <w:p w14:paraId="02CE2573" w14:textId="7FA1D38B" w:rsidR="00AB3939" w:rsidRDefault="00AB3939" w:rsidP="000504BF">
            <w:r>
              <w:t>Agree with the proposals of BT and DISH.</w:t>
            </w:r>
          </w:p>
        </w:tc>
      </w:tr>
      <w:bookmarkEnd w:id="167"/>
      <w:bookmarkEnd w:id="184"/>
    </w:tbl>
    <w:p w14:paraId="12932BE6" w14:textId="46F6D55B" w:rsidR="00667EAC" w:rsidRDefault="00667EAC" w:rsidP="00E10BE5">
      <w:pPr>
        <w:pStyle w:val="BodyText"/>
      </w:pPr>
    </w:p>
    <w:p w14:paraId="0663DCAA" w14:textId="37CCDF7B" w:rsidR="006C3054" w:rsidRDefault="006C3054" w:rsidP="00E10BE5">
      <w:pPr>
        <w:pStyle w:val="BodyText"/>
      </w:pPr>
      <w:r w:rsidRPr="0098414E">
        <w:rPr>
          <w:rFonts w:hint="eastAsia"/>
          <w:b/>
          <w:bCs w:val="0"/>
        </w:rPr>
        <w:t>S</w:t>
      </w:r>
      <w:r w:rsidRPr="0098414E">
        <w:rPr>
          <w:b/>
          <w:bCs w:val="0"/>
        </w:rPr>
        <w:t>ummary</w:t>
      </w:r>
      <w:r w:rsidR="007D0C21" w:rsidRPr="0098414E">
        <w:rPr>
          <w:b/>
          <w:bCs w:val="0"/>
        </w:rPr>
        <w:t xml:space="preserve"> 9</w:t>
      </w:r>
      <w:r w:rsidRPr="006C3054">
        <w:t>:</w:t>
      </w:r>
    </w:p>
    <w:p w14:paraId="6F0579BB" w14:textId="1226C4B0" w:rsidR="006C3054" w:rsidRDefault="006C3054" w:rsidP="00E10BE5">
      <w:pPr>
        <w:pStyle w:val="BodyText"/>
        <w:numPr>
          <w:ilvl w:val="0"/>
          <w:numId w:val="44"/>
        </w:numPr>
      </w:pPr>
      <w:r w:rsidRPr="00FD57F5">
        <w:rPr>
          <w:rFonts w:hint="eastAsia"/>
          <w:b/>
        </w:rPr>
        <w:t>Y</w:t>
      </w:r>
      <w:r w:rsidRPr="00FD57F5">
        <w:rPr>
          <w:b/>
        </w:rPr>
        <w:t>es with revision</w:t>
      </w:r>
      <w:r w:rsidRPr="00FD57F5">
        <w:t xml:space="preserve">: </w:t>
      </w:r>
      <w:r w:rsidR="00FD57F5">
        <w:t xml:space="preserve">25 companies </w:t>
      </w:r>
      <w:r w:rsidR="00FD57F5" w:rsidRPr="00FD57F5">
        <w:t>(NEC, Apple, BT,</w:t>
      </w:r>
      <w:r w:rsidR="00FD57F5">
        <w:t xml:space="preserve"> vivo, </w:t>
      </w:r>
      <w:r w:rsidR="00FD57F5" w:rsidRPr="00FD57F5">
        <w:t>Nokia, Ericsson, Huawei, HiSilicon, OPPO, Mediatek, Spreadtrum, ZTE, Xiaomi, Lenovo</w:t>
      </w:r>
      <w:r w:rsidR="00FD57F5">
        <w:t xml:space="preserve"> (1</w:t>
      </w:r>
      <w:r w:rsidR="00FD57F5" w:rsidRPr="00FD57F5">
        <w:rPr>
          <w:vertAlign w:val="superscript"/>
        </w:rPr>
        <w:t>st</w:t>
      </w:r>
      <w:r w:rsidR="00FD57F5">
        <w:t xml:space="preserve"> bullet)</w:t>
      </w:r>
      <w:r w:rsidR="00FD57F5" w:rsidRPr="00FD57F5">
        <w:t>, Qualcomm, Sharp, Intel, Fujitsu, Interdigital, DISH, Kyocera, DOCOMO, Verizon, T-Mobile USA, TCL, and Deutsche Telekom)</w:t>
      </w:r>
    </w:p>
    <w:p w14:paraId="7456B419" w14:textId="18CD1454" w:rsidR="00FD57F5" w:rsidRDefault="00FD57F5" w:rsidP="00E10BE5">
      <w:pPr>
        <w:pStyle w:val="BodyText"/>
        <w:numPr>
          <w:ilvl w:val="0"/>
          <w:numId w:val="44"/>
        </w:numPr>
      </w:pPr>
      <w:r w:rsidRPr="00FD57F5">
        <w:rPr>
          <w:rFonts w:hint="eastAsia"/>
          <w:b/>
        </w:rPr>
        <w:t>N</w:t>
      </w:r>
      <w:r w:rsidRPr="00FD57F5">
        <w:rPr>
          <w:b/>
        </w:rPr>
        <w:t>o, Postpone</w:t>
      </w:r>
      <w:r>
        <w:t>: 1 company (Samsung</w:t>
      </w:r>
      <w:r w:rsidR="003E43F1">
        <w:t>, the necessity of MNO to control the data collection procedure needs to be justified first</w:t>
      </w:r>
      <w:r>
        <w:t>)</w:t>
      </w:r>
    </w:p>
    <w:p w14:paraId="12D71F15" w14:textId="01E150DD" w:rsidR="00FD57F5" w:rsidRPr="00FD57F5" w:rsidRDefault="00FD57F5" w:rsidP="00E10BE5">
      <w:pPr>
        <w:pStyle w:val="BodyText"/>
        <w:numPr>
          <w:ilvl w:val="0"/>
          <w:numId w:val="44"/>
        </w:numPr>
      </w:pPr>
      <w:r w:rsidRPr="00FD57F5">
        <w:rPr>
          <w:rFonts w:hint="eastAsia"/>
          <w:b/>
        </w:rPr>
        <w:t>N</w:t>
      </w:r>
      <w:r w:rsidRPr="00FD57F5">
        <w:rPr>
          <w:b/>
        </w:rPr>
        <w:t>eed to consider more aspect</w:t>
      </w:r>
      <w:r>
        <w:rPr>
          <w:b/>
        </w:rPr>
        <w:t>s</w:t>
      </w:r>
      <w:r>
        <w:t xml:space="preserve">: 2 companies (CMCC, China Unicom suggest </w:t>
      </w:r>
      <w:r w:rsidR="003E43F1">
        <w:t>considering</w:t>
      </w:r>
      <w:r>
        <w:t xml:space="preserve"> the controllability of data content)</w:t>
      </w:r>
    </w:p>
    <w:p w14:paraId="4C988FFD" w14:textId="419BCAEE" w:rsidR="00BD1F73" w:rsidRPr="00BD1F73" w:rsidRDefault="00FD57F5" w:rsidP="00E10BE5">
      <w:pPr>
        <w:pStyle w:val="BodyText"/>
      </w:pPr>
      <w:r>
        <w:rPr>
          <w:rFonts w:hint="eastAsia"/>
        </w:rPr>
        <w:t>M</w:t>
      </w:r>
      <w:r>
        <w:t xml:space="preserve">ost companies agree to </w:t>
      </w:r>
      <w:bookmarkStart w:id="203" w:name="OLE_LINK448"/>
      <w:r w:rsidR="00BD1F73">
        <w:t>start controllability discussion on data transfer</w:t>
      </w:r>
      <w:bookmarkEnd w:id="203"/>
      <w:r w:rsidR="00BD1F73">
        <w:t xml:space="preserve"> as defined with the above three bullets, </w:t>
      </w:r>
      <w:r w:rsidR="00BD1F73" w:rsidRPr="00BD1F73">
        <w:t>with several companies agreeing to the proposed dimensions with comments for further clarification or modification:</w:t>
      </w:r>
    </w:p>
    <w:p w14:paraId="357BB528" w14:textId="77777777" w:rsidR="00BD1F73" w:rsidRPr="00BD1F73" w:rsidRDefault="00BD1F73" w:rsidP="00E10BE5">
      <w:pPr>
        <w:pStyle w:val="BodyText"/>
        <w:numPr>
          <w:ilvl w:val="0"/>
          <w:numId w:val="39"/>
        </w:numPr>
      </w:pPr>
      <w:r w:rsidRPr="00BD1F73">
        <w:t>Ericsson agrees but emphasizes the need to control the initiation of data collection by the UE.</w:t>
      </w:r>
    </w:p>
    <w:p w14:paraId="15D147AB" w14:textId="146223D0" w:rsidR="00FD57F5" w:rsidRPr="003E43F1" w:rsidRDefault="00BD1F73" w:rsidP="00E10BE5">
      <w:pPr>
        <w:pStyle w:val="BodyText"/>
        <w:numPr>
          <w:ilvl w:val="0"/>
          <w:numId w:val="39"/>
        </w:numPr>
      </w:pPr>
      <w:r w:rsidRPr="003E43F1">
        <w:t>vivo, call for additional considerations such as user consent, selection of UEs, session management, and awareness of data content.</w:t>
      </w:r>
    </w:p>
    <w:p w14:paraId="53FB7808" w14:textId="557D805C" w:rsidR="00BD1F73" w:rsidRPr="00BD1F73" w:rsidRDefault="00BD1F73" w:rsidP="00E10BE5">
      <w:pPr>
        <w:pStyle w:val="BodyText"/>
        <w:numPr>
          <w:ilvl w:val="0"/>
          <w:numId w:val="39"/>
        </w:numPr>
      </w:pPr>
      <w:r w:rsidRPr="00BD1F73">
        <w:t xml:space="preserve">Lenovo, Qualcomm, </w:t>
      </w:r>
      <w:r w:rsidR="003E43F1">
        <w:t xml:space="preserve">CATT, </w:t>
      </w:r>
      <w:r w:rsidRPr="00BD1F73">
        <w:t>and Interdigital suggest that detailed discussions may be beyond RAN2's scope or can be handled by relevant working groups.</w:t>
      </w:r>
    </w:p>
    <w:p w14:paraId="6C7DD028" w14:textId="41E6630C" w:rsidR="00BD1F73" w:rsidRPr="00BD1F73" w:rsidRDefault="00BD1F73" w:rsidP="00E10BE5">
      <w:pPr>
        <w:pStyle w:val="BodyText"/>
        <w:numPr>
          <w:ilvl w:val="0"/>
          <w:numId w:val="39"/>
        </w:numPr>
      </w:pPr>
      <w:r w:rsidRPr="00BD1F73">
        <w:t>Sharp, DISH, and Deutsche Telekom agree to discuss the updated bullets but seek further clarification on aspects such as prioritization conditions and schedul</w:t>
      </w:r>
      <w:r w:rsidRPr="003E43F1">
        <w:t>e of timing of data transfer</w:t>
      </w:r>
      <w:r w:rsidRPr="00BD1F73">
        <w:t>.</w:t>
      </w:r>
    </w:p>
    <w:p w14:paraId="7F2D2F1D" w14:textId="31F92B18" w:rsidR="003E43F1" w:rsidRDefault="003E43F1" w:rsidP="00E10BE5">
      <w:pPr>
        <w:pStyle w:val="BodyText"/>
      </w:pPr>
      <w:bookmarkStart w:id="204" w:name="OLE_LINK445"/>
      <w:r w:rsidRPr="003E43F1">
        <w:t xml:space="preserve">As the rapporteur, </w:t>
      </w:r>
      <w:r>
        <w:t xml:space="preserve">I suggest that </w:t>
      </w:r>
      <w:r w:rsidRPr="003E43F1">
        <w:t xml:space="preserve">we can begin the discussion by making initial assumptions about controllability to </w:t>
      </w:r>
      <w:r w:rsidR="009477B8">
        <w:t>progress the discussion</w:t>
      </w:r>
      <w:r w:rsidRPr="003E43F1">
        <w:t>, with the understanding that these assumptions are not meant to exclude any other aspects and are subject to future revisions.</w:t>
      </w:r>
    </w:p>
    <w:p w14:paraId="3EF6FF20" w14:textId="2A566D1F" w:rsidR="00761DFD" w:rsidRPr="00AC6805" w:rsidRDefault="002626F4" w:rsidP="00AC6805">
      <w:pPr>
        <w:pStyle w:val="Heading4"/>
        <w:spacing w:before="240" w:after="240" w:line="240" w:lineRule="auto"/>
        <w:rPr>
          <w:rFonts w:ascii="Arial" w:hAnsi="Arial" w:cs="Arial"/>
          <w:sz w:val="20"/>
          <w:szCs w:val="20"/>
        </w:rPr>
      </w:pPr>
      <w:bookmarkStart w:id="205" w:name="OLE_LINK458"/>
      <w:r w:rsidRPr="00AC6805">
        <w:rPr>
          <w:rFonts w:ascii="Arial" w:hAnsi="Arial" w:cs="Arial"/>
          <w:sz w:val="20"/>
          <w:szCs w:val="20"/>
        </w:rPr>
        <w:t>Observation</w:t>
      </w:r>
      <w:r w:rsidR="00267391" w:rsidRPr="00AC6805">
        <w:rPr>
          <w:rFonts w:ascii="Arial" w:hAnsi="Arial" w:cs="Arial"/>
          <w:sz w:val="20"/>
          <w:szCs w:val="20"/>
        </w:rPr>
        <w:t xml:space="preserve"> </w:t>
      </w:r>
      <w:r w:rsidRPr="00AC6805">
        <w:rPr>
          <w:rFonts w:ascii="Arial" w:hAnsi="Arial" w:cs="Arial"/>
          <w:sz w:val="20"/>
          <w:szCs w:val="20"/>
        </w:rPr>
        <w:t>2</w:t>
      </w:r>
      <w:r w:rsidR="00761DFD" w:rsidRPr="00AC6805">
        <w:rPr>
          <w:rFonts w:ascii="Arial" w:hAnsi="Arial" w:cs="Arial"/>
          <w:sz w:val="20"/>
          <w:szCs w:val="20"/>
        </w:rPr>
        <w:t>:</w:t>
      </w:r>
      <w:bookmarkEnd w:id="205"/>
      <w:r w:rsidR="00761DFD" w:rsidRPr="00AC6805">
        <w:rPr>
          <w:rFonts w:ascii="Arial" w:hAnsi="Arial" w:cs="Arial"/>
          <w:sz w:val="20"/>
          <w:szCs w:val="20"/>
        </w:rPr>
        <w:t xml:space="preserve"> </w:t>
      </w:r>
      <w:bookmarkStart w:id="206" w:name="OLE_LINK451"/>
      <w:bookmarkStart w:id="207" w:name="OLE_LINK452"/>
      <w:r w:rsidRPr="00AC6805">
        <w:rPr>
          <w:rFonts w:ascii="Arial" w:hAnsi="Arial" w:cs="Arial"/>
          <w:sz w:val="20"/>
          <w:szCs w:val="20"/>
        </w:rPr>
        <w:t>Majority of the companies agree to</w:t>
      </w:r>
      <w:r w:rsidR="00761DFD" w:rsidRPr="00AC6805">
        <w:rPr>
          <w:rFonts w:ascii="Arial" w:hAnsi="Arial" w:cs="Arial"/>
          <w:sz w:val="20"/>
          <w:szCs w:val="20"/>
        </w:rPr>
        <w:t xml:space="preserve"> start </w:t>
      </w:r>
      <w:r w:rsidR="005A2138" w:rsidRPr="00AC6805">
        <w:rPr>
          <w:rFonts w:ascii="Arial" w:hAnsi="Arial" w:cs="Arial"/>
          <w:sz w:val="20"/>
          <w:szCs w:val="20"/>
        </w:rPr>
        <w:t xml:space="preserve">the discussion on </w:t>
      </w:r>
      <w:r w:rsidR="00FC2C47" w:rsidRPr="00AC6805">
        <w:rPr>
          <w:rFonts w:ascii="Arial" w:hAnsi="Arial" w:cs="Arial"/>
          <w:sz w:val="20"/>
          <w:szCs w:val="20"/>
        </w:rPr>
        <w:t>data transfer</w:t>
      </w:r>
      <w:r w:rsidR="005A2138" w:rsidRPr="00AC6805">
        <w:rPr>
          <w:rFonts w:ascii="Arial" w:hAnsi="Arial" w:cs="Arial"/>
          <w:sz w:val="20"/>
          <w:szCs w:val="20"/>
        </w:rPr>
        <w:t xml:space="preserve"> controllability for UE-side data collection</w:t>
      </w:r>
      <w:r w:rsidR="00FC2C47" w:rsidRPr="00AC6805">
        <w:rPr>
          <w:rFonts w:ascii="Arial" w:hAnsi="Arial" w:cs="Arial"/>
          <w:sz w:val="20"/>
          <w:szCs w:val="20"/>
        </w:rPr>
        <w:t xml:space="preserve"> </w:t>
      </w:r>
      <w:r w:rsidR="005A2138" w:rsidRPr="00AC6805">
        <w:rPr>
          <w:rFonts w:ascii="Arial" w:hAnsi="Arial" w:cs="Arial"/>
          <w:sz w:val="20"/>
          <w:szCs w:val="20"/>
        </w:rPr>
        <w:t>based on the</w:t>
      </w:r>
      <w:r w:rsidR="00FC2C47" w:rsidRPr="00AC6805">
        <w:rPr>
          <w:rFonts w:ascii="Arial" w:hAnsi="Arial" w:cs="Arial"/>
          <w:sz w:val="20"/>
          <w:szCs w:val="20"/>
        </w:rPr>
        <w:t xml:space="preserve"> initial assumptions on </w:t>
      </w:r>
      <w:r w:rsidR="005A2138" w:rsidRPr="00AC6805">
        <w:rPr>
          <w:rFonts w:ascii="Arial" w:hAnsi="Arial" w:cs="Arial"/>
          <w:sz w:val="20"/>
          <w:szCs w:val="20"/>
        </w:rPr>
        <w:t>the following dimensions, which don’t exclude any other aspects and are subject to future revision</w:t>
      </w:r>
      <w:r w:rsidR="00FC2C47" w:rsidRPr="00AC6805">
        <w:rPr>
          <w:rFonts w:ascii="Arial" w:hAnsi="Arial" w:cs="Arial"/>
          <w:sz w:val="20"/>
          <w:szCs w:val="20"/>
        </w:rPr>
        <w:t>:</w:t>
      </w:r>
    </w:p>
    <w:p w14:paraId="2C4A21BA" w14:textId="77777777" w:rsidR="00FC2C47" w:rsidRPr="0098414E" w:rsidRDefault="00FC2C47" w:rsidP="00E10BE5">
      <w:pPr>
        <w:pStyle w:val="BodyText"/>
        <w:numPr>
          <w:ilvl w:val="0"/>
          <w:numId w:val="45"/>
        </w:numPr>
        <w:rPr>
          <w:b/>
          <w:bCs w:val="0"/>
        </w:rPr>
      </w:pPr>
      <w:bookmarkStart w:id="208" w:name="OLE_LINK636"/>
      <w:bookmarkEnd w:id="206"/>
      <w:r w:rsidRPr="0098414E">
        <w:rPr>
          <w:b/>
          <w:bCs w:val="0"/>
        </w:rPr>
        <w:t>The MNO's ability to manage (e.g., allow/disallow, initiate/terminate, prioritize/de-prioritize, etc.) the data transfer to and from the server for UE-side data collection.</w:t>
      </w:r>
    </w:p>
    <w:p w14:paraId="1F87DE84" w14:textId="77777777" w:rsidR="00FC2C47" w:rsidRPr="0098414E" w:rsidRDefault="00FC2C47" w:rsidP="00E10BE5">
      <w:pPr>
        <w:pStyle w:val="BodyText"/>
        <w:numPr>
          <w:ilvl w:val="0"/>
          <w:numId w:val="45"/>
        </w:numPr>
        <w:rPr>
          <w:b/>
          <w:bCs w:val="0"/>
        </w:rPr>
      </w:pPr>
      <w:r w:rsidRPr="0098414E">
        <w:rPr>
          <w:b/>
          <w:bCs w:val="0"/>
        </w:rPr>
        <w:t>The specific entity within the MNO to control the data transfer to and from the server for UE-side data collection.</w:t>
      </w:r>
    </w:p>
    <w:p w14:paraId="3A70252D" w14:textId="2F0B46B9" w:rsidR="00FC2C47" w:rsidRPr="0086062F" w:rsidRDefault="00FC2C47" w:rsidP="00E10BE5">
      <w:pPr>
        <w:pStyle w:val="BodyText"/>
        <w:numPr>
          <w:ilvl w:val="0"/>
          <w:numId w:val="45"/>
        </w:numPr>
      </w:pPr>
      <w:r w:rsidRPr="0098414E">
        <w:rPr>
          <w:b/>
          <w:bCs w:val="0"/>
        </w:rPr>
        <w:t>The protocols and methods utilized by the MNO to control the data transfer to and from the server for UE-side data collectio</w:t>
      </w:r>
      <w:r w:rsidRPr="00F30BA9">
        <w:rPr>
          <w:b/>
          <w:bCs w:val="0"/>
        </w:rPr>
        <w:t>n.</w:t>
      </w:r>
      <w:bookmarkEnd w:id="208"/>
    </w:p>
    <w:bookmarkEnd w:id="204"/>
    <w:bookmarkEnd w:id="207"/>
    <w:p w14:paraId="502E8FD1" w14:textId="3307CA1B" w:rsidR="00AC3B21" w:rsidRDefault="00D37233" w:rsidP="00E10BE5">
      <w:pPr>
        <w:pStyle w:val="BodyText"/>
        <w:rPr>
          <w:ins w:id="209" w:author="Author" w:date="1900-01-01T00:00:00Z"/>
        </w:rPr>
      </w:pPr>
      <w:ins w:id="210" w:author="Author">
        <w:r>
          <w:t>Based on the feedback received so far, it seems necessary to clarify the level of controllability. As an initial step, we define the levels of controllability of MNO over data transfer to and from the server for UE-side data collection as follows:</w:t>
        </w:r>
      </w:ins>
    </w:p>
    <w:p w14:paraId="2828C8A2" w14:textId="77777777" w:rsidR="00AC3B21" w:rsidRDefault="00D37233" w:rsidP="00E10BE5">
      <w:pPr>
        <w:pStyle w:val="BodyText"/>
        <w:numPr>
          <w:ilvl w:val="0"/>
          <w:numId w:val="23"/>
        </w:numPr>
        <w:rPr>
          <w:ins w:id="211" w:author="Author" w:date="1900-01-01T00:00:00Z"/>
        </w:rPr>
      </w:pPr>
      <w:bookmarkStart w:id="212" w:name="OLE_LINK605"/>
      <w:bookmarkStart w:id="213" w:name="OLE_LINK477"/>
      <w:bookmarkStart w:id="214" w:name="OLE_LINK475"/>
      <w:ins w:id="215" w:author="Author">
        <w:r>
          <w:lastRenderedPageBreak/>
          <w:t>Full Control: T</w:t>
        </w:r>
        <w:bookmarkStart w:id="216" w:name="OLE_LINK63"/>
        <w:r>
          <w:t>he MNO has the capability to manage data transfer to the server for UE-side data collection. This includes initiating, terminating, and fully managing the volume of data</w:t>
        </w:r>
        <w:bookmarkEnd w:id="216"/>
        <w:r>
          <w:t xml:space="preserve">. </w:t>
        </w:r>
        <w:bookmarkStart w:id="217" w:name="OLE_LINK62"/>
        <w:bookmarkEnd w:id="212"/>
        <w:r>
          <w:t xml:space="preserve">For example, the UE should start the data transfer only if that is allowed by the MNO/NW. </w:t>
        </w:r>
      </w:ins>
      <w:bookmarkEnd w:id="213"/>
    </w:p>
    <w:bookmarkEnd w:id="214"/>
    <w:bookmarkEnd w:id="217"/>
    <w:p w14:paraId="288A2067" w14:textId="77777777" w:rsidR="00AC3B21" w:rsidRDefault="00D37233" w:rsidP="00E10BE5">
      <w:pPr>
        <w:pStyle w:val="BodyText"/>
        <w:numPr>
          <w:ilvl w:val="0"/>
          <w:numId w:val="23"/>
        </w:numPr>
        <w:rPr>
          <w:ins w:id="218" w:author="Author" w:date="1900-01-01T00:00:00Z"/>
        </w:rPr>
      </w:pPr>
      <w:ins w:id="219" w:author="Author">
        <w:r>
          <w:t xml:space="preserve">Partial Control: The MNO has some degree of control over the data transfer but may be limited by certain factors such as agreements with third parties. For example, the UE can start the data transfer without involvement of MNO/NW as long as the tunnel is available.  </w:t>
        </w:r>
      </w:ins>
    </w:p>
    <w:p w14:paraId="5A7D1EBD" w14:textId="77777777" w:rsidR="00AC3B21" w:rsidRDefault="00D37233" w:rsidP="00E10BE5">
      <w:pPr>
        <w:pStyle w:val="BodyText"/>
        <w:numPr>
          <w:ilvl w:val="0"/>
          <w:numId w:val="23"/>
        </w:numPr>
        <w:rPr>
          <w:ins w:id="220" w:author="Author" w:date="1900-01-01T00:00:00Z"/>
          <w:lang w:val="en-US"/>
        </w:rPr>
      </w:pPr>
      <w:ins w:id="221" w:author="Author">
        <w:r>
          <w:t xml:space="preserve">No Control: The MNO has no capability to influence or manage the data transfer. </w:t>
        </w:r>
      </w:ins>
    </w:p>
    <w:p w14:paraId="5630AD66" w14:textId="77777777" w:rsidR="00AC3B21" w:rsidRDefault="00AC3B21" w:rsidP="00E10BE5">
      <w:pPr>
        <w:pStyle w:val="BodyText"/>
      </w:pPr>
    </w:p>
    <w:p w14:paraId="763F5C54" w14:textId="77777777" w:rsidR="00AC3B21" w:rsidRDefault="00D37233" w:rsidP="00E10BE5">
      <w:pPr>
        <w:pStyle w:val="BodyText"/>
      </w:pPr>
      <w:bookmarkStart w:id="222"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7AAF1673" w14:textId="77777777" w:rsidR="00AC3B21" w:rsidRDefault="00D37233" w:rsidP="00344B91">
      <w:pPr>
        <w:pStyle w:val="Heading3"/>
      </w:pPr>
      <w:bookmarkStart w:id="223" w:name="OLE_LINK127"/>
      <w:bookmarkStart w:id="224" w:name="OLE_LINK457"/>
      <w:bookmarkEnd w:id="222"/>
      <w:r>
        <w:rPr>
          <w:rFonts w:hint="eastAsia"/>
        </w:rPr>
        <w:t>Q</w:t>
      </w:r>
      <w:r>
        <w:t xml:space="preserve">4.2: </w:t>
      </w:r>
      <w:bookmarkStart w:id="225" w:name="OLE_LINK42"/>
      <w:bookmarkStart w:id="226" w:name="OLE_LINK126"/>
      <w:r>
        <w:t xml:space="preserve">Do companies agree that </w:t>
      </w:r>
      <w:bookmarkStart w:id="227" w:name="OLE_LINK459"/>
      <w:r>
        <w:t>in solution 1a) MNO has no specific controllability for transfer of the collected data for UE-side data collection</w:t>
      </w:r>
      <w:bookmarkEnd w:id="227"/>
      <w:r>
        <w:t xml:space="preserve">? Otherwise, </w:t>
      </w:r>
      <w:bookmarkStart w:id="228" w:name="OLE_LINK43"/>
      <w:r>
        <w:t>please clarify any controllability that the MNOs have.</w:t>
      </w:r>
      <w:bookmarkEnd w:id="228"/>
      <w:r>
        <w:t xml:space="preserve"> </w:t>
      </w:r>
      <w:bookmarkEnd w:id="225"/>
    </w:p>
    <w:tbl>
      <w:tblPr>
        <w:tblStyle w:val="TableGrid"/>
        <w:tblW w:w="0" w:type="auto"/>
        <w:tblLook w:val="04A0" w:firstRow="1" w:lastRow="0" w:firstColumn="1" w:lastColumn="0" w:noHBand="0" w:noVBand="1"/>
      </w:tblPr>
      <w:tblGrid>
        <w:gridCol w:w="1838"/>
        <w:gridCol w:w="7178"/>
      </w:tblGrid>
      <w:tr w:rsidR="00AC3B21" w14:paraId="1DA206B4"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FDCD507" w14:textId="77777777" w:rsidR="00AC3B21" w:rsidRDefault="00D37233" w:rsidP="000504BF">
            <w:bookmarkStart w:id="229" w:name="OLE_LINK129"/>
            <w:bookmarkEnd w:id="223"/>
            <w:bookmarkEnd w:id="22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89C2E3F" w14:textId="77777777" w:rsidR="00AC3B21" w:rsidRDefault="00D37233" w:rsidP="000504BF">
            <w:r>
              <w:t>Yes/No (Comment)</w:t>
            </w:r>
          </w:p>
        </w:tc>
      </w:tr>
      <w:tr w:rsidR="00AC3B21" w14:paraId="4BF8EC57" w14:textId="77777777" w:rsidTr="6492BFD8">
        <w:tc>
          <w:tcPr>
            <w:tcW w:w="1838" w:type="dxa"/>
            <w:tcBorders>
              <w:top w:val="single" w:sz="4" w:space="0" w:color="auto"/>
              <w:left w:val="single" w:sz="4" w:space="0" w:color="auto"/>
              <w:bottom w:val="single" w:sz="4" w:space="0" w:color="auto"/>
              <w:right w:val="single" w:sz="4" w:space="0" w:color="auto"/>
            </w:tcBorders>
          </w:tcPr>
          <w:p w14:paraId="52FE006E" w14:textId="77777777" w:rsidR="00AC3B21" w:rsidRDefault="00D37233" w:rsidP="000504BF">
            <w:bookmarkStart w:id="230" w:name="_Hlk165729329"/>
            <w:r>
              <w:t>NEC</w:t>
            </w:r>
          </w:p>
        </w:tc>
        <w:tc>
          <w:tcPr>
            <w:tcW w:w="7178" w:type="dxa"/>
            <w:tcBorders>
              <w:top w:val="single" w:sz="4" w:space="0" w:color="auto"/>
              <w:left w:val="single" w:sz="4" w:space="0" w:color="auto"/>
              <w:bottom w:val="single" w:sz="4" w:space="0" w:color="auto"/>
              <w:right w:val="single" w:sz="4" w:space="0" w:color="auto"/>
            </w:tcBorders>
          </w:tcPr>
          <w:p w14:paraId="692800FF" w14:textId="77777777" w:rsidR="00AC3B21" w:rsidRDefault="00D37233" w:rsidP="000504BF">
            <w:r>
              <w:t>Yes</w:t>
            </w:r>
          </w:p>
        </w:tc>
      </w:tr>
      <w:tr w:rsidR="00AC3B21" w14:paraId="175D40B7" w14:textId="77777777" w:rsidTr="6492BFD8">
        <w:tc>
          <w:tcPr>
            <w:tcW w:w="1838" w:type="dxa"/>
            <w:tcBorders>
              <w:top w:val="single" w:sz="4" w:space="0" w:color="auto"/>
              <w:left w:val="single" w:sz="4" w:space="0" w:color="auto"/>
              <w:bottom w:val="single" w:sz="4" w:space="0" w:color="auto"/>
              <w:right w:val="single" w:sz="4" w:space="0" w:color="auto"/>
            </w:tcBorders>
          </w:tcPr>
          <w:p w14:paraId="278AD156"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45045D64" w14:textId="77777777" w:rsidR="00AC3B21" w:rsidRDefault="00D37233" w:rsidP="000504BF">
            <w:r>
              <w:t>We agree its intention, but we think the term “specific controllability” is not clear:</w:t>
            </w:r>
          </w:p>
          <w:p w14:paraId="2572A903" w14:textId="77777777" w:rsidR="00AC3B21" w:rsidRDefault="00D37233" w:rsidP="000504BF">
            <w:pPr>
              <w:pStyle w:val="ListParagraph"/>
              <w:numPr>
                <w:ilvl w:val="0"/>
                <w:numId w:val="24"/>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0915B7FD" w14:textId="77777777" w:rsidR="00AC3B21" w:rsidRDefault="00D37233" w:rsidP="000504BF">
            <w:pPr>
              <w:pStyle w:val="ListParagraph"/>
              <w:numPr>
                <w:ilvl w:val="0"/>
                <w:numId w:val="24"/>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61829076" w14:textId="77777777" w:rsidR="00AC3B21" w:rsidRDefault="00AC3B21" w:rsidP="000504BF"/>
          <w:p w14:paraId="31CDC2D8" w14:textId="77777777" w:rsidR="00AC3B21" w:rsidRDefault="00D37233" w:rsidP="000504BF">
            <w:r>
              <w:t>To make it clear, we suggest below rewording:</w:t>
            </w:r>
          </w:p>
          <w:p w14:paraId="7EECF6C1" w14:textId="77777777" w:rsidR="00AC3B21" w:rsidRDefault="00D37233" w:rsidP="000504BF">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14:paraId="5DDDBB38" w14:textId="77777777" w:rsidR="00AC3B21" w:rsidRDefault="00D37233" w:rsidP="000504BF">
            <w:r>
              <w:t>[vivo] with such rewording, we are confused the boundary of 1a) and 1b) may not be very clear. We prefer to avoid such approach.</w:t>
            </w:r>
          </w:p>
        </w:tc>
      </w:tr>
      <w:tr w:rsidR="00AC3B21" w14:paraId="431D3FFE" w14:textId="77777777" w:rsidTr="6492BFD8">
        <w:tc>
          <w:tcPr>
            <w:tcW w:w="1838" w:type="dxa"/>
            <w:tcBorders>
              <w:top w:val="single" w:sz="4" w:space="0" w:color="auto"/>
              <w:left w:val="single" w:sz="4" w:space="0" w:color="auto"/>
              <w:bottom w:val="single" w:sz="4" w:space="0" w:color="auto"/>
              <w:right w:val="single" w:sz="4" w:space="0" w:color="auto"/>
            </w:tcBorders>
          </w:tcPr>
          <w:p w14:paraId="39A75E00"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4BDFB9C4" w14:textId="77777777" w:rsidR="00AC3B21" w:rsidRDefault="00D37233" w:rsidP="000504BF">
            <w:r>
              <w:t>Yes, but as mentioned before, 1a is a solution totally outside 3GPP. No need to discuss 1a</w:t>
            </w:r>
          </w:p>
        </w:tc>
      </w:tr>
      <w:tr w:rsidR="00AC3B21" w14:paraId="7D871A78" w14:textId="77777777" w:rsidTr="6492BFD8">
        <w:tc>
          <w:tcPr>
            <w:tcW w:w="1838" w:type="dxa"/>
            <w:tcBorders>
              <w:top w:val="single" w:sz="4" w:space="0" w:color="auto"/>
              <w:left w:val="single" w:sz="4" w:space="0" w:color="auto"/>
              <w:bottom w:val="single" w:sz="4" w:space="0" w:color="auto"/>
              <w:right w:val="single" w:sz="4" w:space="0" w:color="auto"/>
            </w:tcBorders>
          </w:tcPr>
          <w:p w14:paraId="770F12F4"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6A1B0D54" w14:textId="77777777" w:rsidR="00AC3B21" w:rsidRDefault="00D37233" w:rsidP="000504BF">
            <w:r>
              <w:t>Maybe. If the MNO knows the IP addresses of the OTT servers, traffic to the servers could be throttled. But there is, otherwise, no specific control over aspects of the data collection procedures.</w:t>
            </w:r>
          </w:p>
        </w:tc>
      </w:tr>
      <w:tr w:rsidR="00AC3B21" w14:paraId="69034305" w14:textId="77777777" w:rsidTr="6492BFD8">
        <w:tc>
          <w:tcPr>
            <w:tcW w:w="1838" w:type="dxa"/>
            <w:tcBorders>
              <w:top w:val="single" w:sz="4" w:space="0" w:color="auto"/>
              <w:left w:val="single" w:sz="4" w:space="0" w:color="auto"/>
              <w:bottom w:val="single" w:sz="4" w:space="0" w:color="auto"/>
              <w:right w:val="single" w:sz="4" w:space="0" w:color="auto"/>
            </w:tcBorders>
          </w:tcPr>
          <w:p w14:paraId="45628E84"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660E3DAA" w14:textId="77777777" w:rsidR="00AC3B21" w:rsidRDefault="00D37233" w:rsidP="000504BF">
            <w:r>
              <w:t xml:space="preserve">Yes, if there is no SLA between MNO and the OTT server application. </w:t>
            </w:r>
          </w:p>
          <w:p w14:paraId="281B7947" w14:textId="77777777" w:rsidR="00AC3B21" w:rsidRDefault="00D37233" w:rsidP="000504BF">
            <w:r>
              <w:t>However, if an SLA is present between MNO and OTT server, then the control is also possible and needed with 1a), i.e. the data stream destined to the IP address associated to the OTT server can be controlled/managed by the MNO as any other traffic.</w:t>
            </w:r>
          </w:p>
          <w:p w14:paraId="5C57E1AF" w14:textId="77777777" w:rsidR="00AC3B21" w:rsidRDefault="00D37233" w:rsidP="000504BF">
            <w:r>
              <w:t xml:space="preserve">So it should be either clarified that solution 1a) implies no SLA, or if with solution 1a) it is possible to have SLA, then the controllability is always possible. </w:t>
            </w:r>
          </w:p>
        </w:tc>
      </w:tr>
      <w:tr w:rsidR="00AC3B21" w14:paraId="2330FF17" w14:textId="77777777" w:rsidTr="6492BFD8">
        <w:tc>
          <w:tcPr>
            <w:tcW w:w="1838" w:type="dxa"/>
            <w:tcBorders>
              <w:top w:val="single" w:sz="4" w:space="0" w:color="auto"/>
              <w:left w:val="single" w:sz="4" w:space="0" w:color="auto"/>
              <w:bottom w:val="single" w:sz="4" w:space="0" w:color="auto"/>
              <w:right w:val="single" w:sz="4" w:space="0" w:color="auto"/>
            </w:tcBorders>
          </w:tcPr>
          <w:p w14:paraId="0D9407BC"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3CC59702" w14:textId="77777777" w:rsidR="00AC3B21" w:rsidRDefault="00D37233" w:rsidP="000504BF">
            <w:r>
              <w:rPr>
                <w:rFonts w:hint="eastAsia"/>
              </w:rPr>
              <w:t>Y</w:t>
            </w:r>
            <w:r>
              <w:t>es.</w:t>
            </w:r>
          </w:p>
          <w:p w14:paraId="12785DBA" w14:textId="77777777" w:rsidR="00AC3B21" w:rsidRDefault="00D37233" w:rsidP="000504BF">
            <w:r>
              <w:rPr>
                <w:rFonts w:hint="eastAsia"/>
              </w:rPr>
              <w:t>S</w:t>
            </w:r>
            <w:r>
              <w:t>olution 1a) can work without specific controllability.</w:t>
            </w:r>
          </w:p>
        </w:tc>
      </w:tr>
      <w:tr w:rsidR="00AC3B21" w14:paraId="26925DA7" w14:textId="77777777" w:rsidTr="6492BFD8">
        <w:tc>
          <w:tcPr>
            <w:tcW w:w="1838" w:type="dxa"/>
            <w:tcBorders>
              <w:top w:val="single" w:sz="4" w:space="0" w:color="auto"/>
              <w:left w:val="single" w:sz="4" w:space="0" w:color="auto"/>
              <w:bottom w:val="single" w:sz="4" w:space="0" w:color="auto"/>
              <w:right w:val="single" w:sz="4" w:space="0" w:color="auto"/>
            </w:tcBorders>
          </w:tcPr>
          <w:p w14:paraId="282F89F5"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3FEDF7B3" w14:textId="77777777" w:rsidR="00AC3B21" w:rsidRDefault="00D37233" w:rsidP="000504BF">
            <w:r>
              <w:rPr>
                <w:rFonts w:hint="eastAsia"/>
              </w:rPr>
              <w:t>Y</w:t>
            </w:r>
            <w:r>
              <w:t>es</w:t>
            </w:r>
          </w:p>
        </w:tc>
      </w:tr>
      <w:tr w:rsidR="00AC3B21" w14:paraId="4EC02CC3" w14:textId="77777777" w:rsidTr="6492BFD8">
        <w:tc>
          <w:tcPr>
            <w:tcW w:w="1838" w:type="dxa"/>
            <w:tcBorders>
              <w:top w:val="single" w:sz="4" w:space="0" w:color="auto"/>
              <w:left w:val="single" w:sz="4" w:space="0" w:color="auto"/>
              <w:bottom w:val="single" w:sz="4" w:space="0" w:color="auto"/>
              <w:right w:val="single" w:sz="4" w:space="0" w:color="auto"/>
            </w:tcBorders>
          </w:tcPr>
          <w:p w14:paraId="24C1F4ED"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30A81BE2" w14:textId="77777777" w:rsidR="00AC3B21" w:rsidRDefault="00D37233" w:rsidP="000504BF">
            <w:r>
              <w:t xml:space="preserve">Yes. No control from MNO over the data transfer from UE to the server. </w:t>
            </w:r>
          </w:p>
        </w:tc>
      </w:tr>
      <w:tr w:rsidR="00AC3B21" w14:paraId="0AF84BB4" w14:textId="77777777" w:rsidTr="6492BFD8">
        <w:tc>
          <w:tcPr>
            <w:tcW w:w="1838" w:type="dxa"/>
            <w:tcBorders>
              <w:top w:val="single" w:sz="4" w:space="0" w:color="auto"/>
              <w:left w:val="single" w:sz="4" w:space="0" w:color="auto"/>
              <w:bottom w:val="single" w:sz="4" w:space="0" w:color="auto"/>
              <w:right w:val="single" w:sz="4" w:space="0" w:color="auto"/>
            </w:tcBorders>
          </w:tcPr>
          <w:p w14:paraId="0069C1CC"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52D8A99C" w14:textId="77777777" w:rsidR="00AC3B21" w:rsidRDefault="00D37233" w:rsidP="000504BF">
            <w:r>
              <w:rPr>
                <w:rFonts w:hint="eastAsia"/>
              </w:rPr>
              <w:t>Y</w:t>
            </w:r>
            <w:r>
              <w:t>es</w:t>
            </w:r>
          </w:p>
        </w:tc>
      </w:tr>
      <w:tr w:rsidR="00AC3B21" w14:paraId="343EF171" w14:textId="77777777" w:rsidTr="6492BFD8">
        <w:tc>
          <w:tcPr>
            <w:tcW w:w="1838" w:type="dxa"/>
            <w:tcBorders>
              <w:top w:val="single" w:sz="4" w:space="0" w:color="auto"/>
              <w:left w:val="single" w:sz="4" w:space="0" w:color="auto"/>
              <w:bottom w:val="single" w:sz="4" w:space="0" w:color="auto"/>
              <w:right w:val="single" w:sz="4" w:space="0" w:color="auto"/>
            </w:tcBorders>
          </w:tcPr>
          <w:p w14:paraId="1AE27D8C"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16D56974" w14:textId="77777777" w:rsidR="00AC3B21" w:rsidRDefault="00D37233" w:rsidP="000504BF">
            <w:r>
              <w:rPr>
                <w:rFonts w:hint="eastAsia"/>
              </w:rPr>
              <w:t>Yes</w:t>
            </w:r>
          </w:p>
        </w:tc>
      </w:tr>
      <w:tr w:rsidR="00AC3B21" w14:paraId="6729A8FC" w14:textId="77777777" w:rsidTr="6492BFD8">
        <w:tc>
          <w:tcPr>
            <w:tcW w:w="1838" w:type="dxa"/>
            <w:tcBorders>
              <w:top w:val="single" w:sz="4" w:space="0" w:color="auto"/>
              <w:left w:val="single" w:sz="4" w:space="0" w:color="auto"/>
              <w:bottom w:val="single" w:sz="4" w:space="0" w:color="auto"/>
              <w:right w:val="single" w:sz="4" w:space="0" w:color="auto"/>
            </w:tcBorders>
          </w:tcPr>
          <w:p w14:paraId="63A6CC67"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651CD5C9" w14:textId="77777777" w:rsidR="00AC3B21" w:rsidRDefault="00D37233" w:rsidP="000504BF">
            <w:r>
              <w:rPr>
                <w:rFonts w:hint="eastAsia"/>
              </w:rPr>
              <w:t>Y</w:t>
            </w:r>
            <w:r>
              <w:t>es</w:t>
            </w:r>
          </w:p>
        </w:tc>
      </w:tr>
      <w:tr w:rsidR="00AC3B21" w14:paraId="0BFE70CA" w14:textId="77777777" w:rsidTr="6492BFD8">
        <w:tc>
          <w:tcPr>
            <w:tcW w:w="1838" w:type="dxa"/>
            <w:tcBorders>
              <w:top w:val="single" w:sz="4" w:space="0" w:color="auto"/>
              <w:left w:val="single" w:sz="4" w:space="0" w:color="auto"/>
              <w:bottom w:val="single" w:sz="4" w:space="0" w:color="auto"/>
              <w:right w:val="single" w:sz="4" w:space="0" w:color="auto"/>
            </w:tcBorders>
          </w:tcPr>
          <w:p w14:paraId="19C32073"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CBDDEE0" w14:textId="77777777" w:rsidR="00AC3B21" w:rsidRDefault="00D37233" w:rsidP="000504BF">
            <w:r>
              <w:rPr>
                <w:rFonts w:hint="eastAsia"/>
              </w:rPr>
              <w:t>Y</w:t>
            </w:r>
            <w:r>
              <w:t>es</w:t>
            </w:r>
          </w:p>
        </w:tc>
      </w:tr>
      <w:tr w:rsidR="00AC3B21" w14:paraId="0FF467AE" w14:textId="77777777" w:rsidTr="6492BFD8">
        <w:tc>
          <w:tcPr>
            <w:tcW w:w="1838" w:type="dxa"/>
            <w:tcBorders>
              <w:top w:val="single" w:sz="4" w:space="0" w:color="auto"/>
              <w:left w:val="single" w:sz="4" w:space="0" w:color="auto"/>
              <w:bottom w:val="single" w:sz="4" w:space="0" w:color="auto"/>
              <w:right w:val="single" w:sz="4" w:space="0" w:color="auto"/>
            </w:tcBorders>
          </w:tcPr>
          <w:p w14:paraId="0D5D6EF3"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30DB525" w14:textId="77777777" w:rsidR="00AC3B21" w:rsidRDefault="00D37233" w:rsidP="000504BF">
            <w:r>
              <w:rPr>
                <w:rFonts w:hint="eastAsia"/>
              </w:rPr>
              <w:t>Yes, due to 3GPP doesn</w:t>
            </w:r>
            <w:r>
              <w:t>’</w:t>
            </w:r>
            <w:r>
              <w:rPr>
                <w:rFonts w:hint="eastAsia"/>
              </w:rPr>
              <w:t>t need to discuss 1a.</w:t>
            </w:r>
          </w:p>
        </w:tc>
      </w:tr>
      <w:tr w:rsidR="00AC3B21" w14:paraId="21238CB8" w14:textId="77777777" w:rsidTr="6492BFD8">
        <w:tc>
          <w:tcPr>
            <w:tcW w:w="1838" w:type="dxa"/>
            <w:tcBorders>
              <w:top w:val="single" w:sz="4" w:space="0" w:color="auto"/>
              <w:left w:val="single" w:sz="4" w:space="0" w:color="auto"/>
              <w:bottom w:val="single" w:sz="4" w:space="0" w:color="auto"/>
              <w:right w:val="single" w:sz="4" w:space="0" w:color="auto"/>
            </w:tcBorders>
          </w:tcPr>
          <w:p w14:paraId="42101402"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D318B42" w14:textId="77777777" w:rsidR="00AC3B21" w:rsidRDefault="00D37233" w:rsidP="000504BF">
            <w:r>
              <w:rPr>
                <w:rFonts w:hint="eastAsia"/>
              </w:rPr>
              <w:t>Y</w:t>
            </w:r>
            <w:r>
              <w:t>es</w:t>
            </w:r>
          </w:p>
        </w:tc>
      </w:tr>
      <w:tr w:rsidR="00AC3B21" w14:paraId="6C697831" w14:textId="77777777" w:rsidTr="6492BFD8">
        <w:tc>
          <w:tcPr>
            <w:tcW w:w="1838" w:type="dxa"/>
            <w:tcBorders>
              <w:top w:val="single" w:sz="4" w:space="0" w:color="auto"/>
              <w:left w:val="single" w:sz="4" w:space="0" w:color="auto"/>
              <w:bottom w:val="single" w:sz="4" w:space="0" w:color="auto"/>
              <w:right w:val="single" w:sz="4" w:space="0" w:color="auto"/>
            </w:tcBorders>
          </w:tcPr>
          <w:p w14:paraId="0423BB99" w14:textId="77777777" w:rsidR="00AC3B21" w:rsidRDefault="00D37233" w:rsidP="000504BF">
            <w:r>
              <w:lastRenderedPageBreak/>
              <w:t xml:space="preserve">Samsung </w:t>
            </w:r>
          </w:p>
        </w:tc>
        <w:tc>
          <w:tcPr>
            <w:tcW w:w="7178" w:type="dxa"/>
            <w:tcBorders>
              <w:top w:val="single" w:sz="4" w:space="0" w:color="auto"/>
              <w:left w:val="single" w:sz="4" w:space="0" w:color="auto"/>
              <w:bottom w:val="single" w:sz="4" w:space="0" w:color="auto"/>
              <w:right w:val="single" w:sz="4" w:space="0" w:color="auto"/>
            </w:tcBorders>
          </w:tcPr>
          <w:p w14:paraId="7CBA9EC8" w14:textId="77777777" w:rsidR="00AC3B21" w:rsidRDefault="00D37233" w:rsidP="000504BF">
            <w:r>
              <w:t xml:space="preserve">No (see comment). </w:t>
            </w:r>
          </w:p>
          <w:p w14:paraId="3A7EE840" w14:textId="118E5698" w:rsidR="00AC3B21" w:rsidRDefault="00D37233" w:rsidP="000504BF">
            <w:r>
              <w:t>In Solution 1a, the MNO can use existing service management/QoS framework for controllability of the transfer of the collected data.</w:t>
            </w:r>
          </w:p>
          <w:p w14:paraId="1C9CC0B7" w14:textId="7CB6E78C" w:rsidR="00901CF3" w:rsidRPr="001C137B" w:rsidRDefault="00901CF3" w:rsidP="000504BF">
            <w:pPr>
              <w:rPr>
                <w:color w:val="FF0000"/>
              </w:rPr>
            </w:pPr>
            <w:r w:rsidRPr="001C137B">
              <w:rPr>
                <w:rFonts w:hint="eastAsia"/>
                <w:color w:val="FF0000"/>
              </w:rPr>
              <w:t>[</w:t>
            </w:r>
            <w:r w:rsidRPr="001C137B">
              <w:rPr>
                <w:color w:val="FF0000"/>
              </w:rPr>
              <w:t>Rapp2] If MNO is not aware of that the on-going traffic is for data collection, how MNO utilize QoS framework for controllability of the data transfer. Do you assume that in solution 1a, there is still some visibility of data transfer to MNO? If it is the case, how the visibility is achieved in solution 1a?</w:t>
            </w:r>
          </w:p>
          <w:p w14:paraId="2BA226A1" w14:textId="77777777" w:rsidR="00AC3B21" w:rsidRDefault="00AC3B21" w:rsidP="000504BF"/>
          <w:p w14:paraId="6066E25B" w14:textId="77777777" w:rsidR="00AC3B21" w:rsidRDefault="00D37233" w:rsidP="000504BF">
            <w:r>
              <w:t>Moreover, it is beneficial before discussing whether Solution 1a have no specific controllability on data collection, RAN2 need to first clarify the following open points:</w:t>
            </w:r>
          </w:p>
          <w:p w14:paraId="321D7ACE" w14:textId="77777777" w:rsidR="00AC3B21" w:rsidRDefault="00D37233" w:rsidP="000504BF">
            <w:pPr>
              <w:pStyle w:val="ListParagraph"/>
              <w:numPr>
                <w:ilvl w:val="0"/>
                <w:numId w:val="22"/>
              </w:numPr>
              <w:ind w:firstLineChars="0"/>
            </w:pPr>
            <w:r>
              <w:t>The use case(s) that would require MNO specific controllability of data collection.</w:t>
            </w:r>
          </w:p>
          <w:p w14:paraId="19CBD576" w14:textId="77777777" w:rsidR="00AC3B21" w:rsidRDefault="00D37233" w:rsidP="000504BF">
            <w:pPr>
              <w:pStyle w:val="ListParagraph"/>
              <w:numPr>
                <w:ilvl w:val="0"/>
                <w:numId w:val="22"/>
              </w:numPr>
              <w:ind w:firstLineChars="0"/>
            </w:pPr>
            <w:r>
              <w:t>Whether(why) the MNO would require controllability of all collected data (e.g., including proprietary implementation data) specifically.</w:t>
            </w:r>
          </w:p>
          <w:p w14:paraId="60270A2B" w14:textId="77777777" w:rsidR="00AC3B21" w:rsidRDefault="00D37233" w:rsidP="000504BF">
            <w:pPr>
              <w:pStyle w:val="ListParagraph"/>
              <w:numPr>
                <w:ilvl w:val="0"/>
                <w:numId w:val="22"/>
              </w:numPr>
              <w:ind w:firstLineChars="0"/>
            </w:pPr>
            <w:r>
              <w:t>Whether(why) the MNO would require controllability of the data itself and/or the data collection process (e.g. start, end, etc.).</w:t>
            </w:r>
          </w:p>
          <w:p w14:paraId="2BDD61BB" w14:textId="77777777" w:rsidR="00AC3B21" w:rsidRDefault="00D37233" w:rsidP="000504BF">
            <w:pPr>
              <w:pStyle w:val="ListParagraph"/>
              <w:numPr>
                <w:ilvl w:val="0"/>
                <w:numId w:val="22"/>
              </w:numPr>
              <w:ind w:firstLineChars="0"/>
            </w:pPr>
            <w:r>
              <w:t>Whether the MNO would be differentiating AI/ML data from non-AI/ML data, and if yes, for what reason?</w:t>
            </w:r>
          </w:p>
          <w:p w14:paraId="17AD93B2" w14:textId="77777777" w:rsidR="00AC3B21" w:rsidRDefault="00AC3B21" w:rsidP="000504BF"/>
        </w:tc>
      </w:tr>
      <w:tr w:rsidR="00AC3B21" w14:paraId="2D672CA4" w14:textId="77777777" w:rsidTr="6492BFD8">
        <w:tc>
          <w:tcPr>
            <w:tcW w:w="1838" w:type="dxa"/>
            <w:tcBorders>
              <w:top w:val="single" w:sz="4" w:space="0" w:color="auto"/>
              <w:left w:val="single" w:sz="4" w:space="0" w:color="auto"/>
              <w:bottom w:val="single" w:sz="4" w:space="0" w:color="auto"/>
              <w:right w:val="single" w:sz="4" w:space="0" w:color="auto"/>
            </w:tcBorders>
          </w:tcPr>
          <w:p w14:paraId="63367152" w14:textId="77777777" w:rsidR="00AC3B21" w:rsidRDefault="00D37233" w:rsidP="000504BF">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4D9A3CB3" w14:textId="77777777" w:rsidR="00AC3B21" w:rsidRDefault="00D37233" w:rsidP="000504BF">
            <w:r>
              <w:rPr>
                <w:rFonts w:hint="eastAsia"/>
              </w:rPr>
              <w:t>Y</w:t>
            </w:r>
            <w:r>
              <w:t>es</w:t>
            </w:r>
          </w:p>
        </w:tc>
      </w:tr>
      <w:tr w:rsidR="00AC3B21" w14:paraId="623BC271" w14:textId="77777777" w:rsidTr="6492BFD8">
        <w:tc>
          <w:tcPr>
            <w:tcW w:w="1838" w:type="dxa"/>
            <w:tcBorders>
              <w:top w:val="single" w:sz="4" w:space="0" w:color="auto"/>
              <w:left w:val="single" w:sz="4" w:space="0" w:color="auto"/>
              <w:bottom w:val="single" w:sz="4" w:space="0" w:color="auto"/>
              <w:right w:val="single" w:sz="4" w:space="0" w:color="auto"/>
            </w:tcBorders>
          </w:tcPr>
          <w:p w14:paraId="459146E4"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274D7D4A" w14:textId="77777777" w:rsidR="00AC3B21" w:rsidRDefault="00D37233" w:rsidP="000504BF">
            <w:r>
              <w:t>Yes (with comments)</w:t>
            </w:r>
          </w:p>
          <w:p w14:paraId="463861D6" w14:textId="77777777" w:rsidR="00AC3B21" w:rsidRDefault="00D37233" w:rsidP="000504BF">
            <w:r>
              <w:t xml:space="preserve">Solution 1a is the over-the-top solution, outside 3GPP. The MNO controllability can be potentially achieved outside 3GPP. </w:t>
            </w:r>
          </w:p>
        </w:tc>
      </w:tr>
      <w:tr w:rsidR="00AC3B21" w14:paraId="5677AB51" w14:textId="77777777" w:rsidTr="6492BFD8">
        <w:tc>
          <w:tcPr>
            <w:tcW w:w="1838" w:type="dxa"/>
            <w:tcBorders>
              <w:top w:val="single" w:sz="4" w:space="0" w:color="auto"/>
              <w:left w:val="single" w:sz="4" w:space="0" w:color="auto"/>
              <w:bottom w:val="single" w:sz="4" w:space="0" w:color="auto"/>
              <w:right w:val="single" w:sz="4" w:space="0" w:color="auto"/>
            </w:tcBorders>
          </w:tcPr>
          <w:p w14:paraId="26ECC403"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33C35B23" w14:textId="77777777" w:rsidR="00AC3B21" w:rsidRDefault="00D37233" w:rsidP="000504BF">
            <w:r>
              <w:t>Yes</w:t>
            </w:r>
          </w:p>
        </w:tc>
      </w:tr>
      <w:tr w:rsidR="00AC3B21" w14:paraId="62A16820" w14:textId="77777777" w:rsidTr="6492BFD8">
        <w:tc>
          <w:tcPr>
            <w:tcW w:w="1838" w:type="dxa"/>
            <w:tcBorders>
              <w:top w:val="single" w:sz="4" w:space="0" w:color="auto"/>
              <w:left w:val="single" w:sz="4" w:space="0" w:color="auto"/>
              <w:bottom w:val="single" w:sz="4" w:space="0" w:color="auto"/>
              <w:right w:val="single" w:sz="4" w:space="0" w:color="auto"/>
            </w:tcBorders>
          </w:tcPr>
          <w:p w14:paraId="0ECD6CFD"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3BE0929" w14:textId="77777777" w:rsidR="00AC3B21" w:rsidRDefault="00D37233" w:rsidP="000504BF">
            <w:r>
              <w:rPr>
                <w:rFonts w:hint="eastAsia"/>
              </w:rPr>
              <w:t>Yes. The solution 1a) is totally out of 3GPP scope.</w:t>
            </w:r>
          </w:p>
        </w:tc>
      </w:tr>
      <w:tr w:rsidR="00AC3B21" w14:paraId="17BE7A32" w14:textId="77777777" w:rsidTr="6492BFD8">
        <w:tc>
          <w:tcPr>
            <w:tcW w:w="1838" w:type="dxa"/>
            <w:tcBorders>
              <w:top w:val="single" w:sz="4" w:space="0" w:color="auto"/>
              <w:left w:val="single" w:sz="4" w:space="0" w:color="auto"/>
              <w:bottom w:val="single" w:sz="4" w:space="0" w:color="auto"/>
              <w:right w:val="single" w:sz="4" w:space="0" w:color="auto"/>
            </w:tcBorders>
          </w:tcPr>
          <w:p w14:paraId="088348C0"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4CEF119B" w14:textId="77777777" w:rsidR="00AC3B21" w:rsidRDefault="00D37233" w:rsidP="000504BF">
            <w:r>
              <w:t>We think level “No control” is also not clear, e.g. whether MNO has no control because of the transport tunnel is not via MNO network or the transport itself is not awared by network.</w:t>
            </w:r>
          </w:p>
          <w:p w14:paraId="5DDEDD3F" w14:textId="77777777" w:rsidR="00AC3B21" w:rsidRDefault="00D37233" w:rsidP="000504BF">
            <w:r>
              <w:t xml:space="preserve">In our understanding, solution 1a means the data collection transfer does not use MNO 3GPP network, the transfer of data collection can either use IP tunnel or WLAN, etc. </w:t>
            </w:r>
          </w:p>
          <w:p w14:paraId="3EA8FC3A" w14:textId="77777777" w:rsidR="00AC3B21" w:rsidRDefault="00D37233" w:rsidP="000504BF">
            <w:r>
              <w:t>To further clarify, in our understanding, solution 1a does not include using UP to collect data from UE to the server.</w:t>
            </w:r>
          </w:p>
          <w:p w14:paraId="1968485F" w14:textId="77777777" w:rsidR="00AC3B21" w:rsidRDefault="00D37233" w:rsidP="000504BF">
            <w:r>
              <w:t>With this, we suggest further clarify “no control” as below:</w:t>
            </w:r>
          </w:p>
          <w:p w14:paraId="42CB3E55" w14:textId="77777777" w:rsidR="00AC3B21" w:rsidRDefault="00D37233" w:rsidP="000504BF">
            <w:r>
              <w:t>The MNO has no capability to influence or manage the data transfer since the data transfer tunnel is outside of 3GPP (e.g. WLAN, IP tunnel).</w:t>
            </w:r>
          </w:p>
        </w:tc>
      </w:tr>
      <w:tr w:rsidR="00AC3B21" w14:paraId="78671DC5" w14:textId="77777777" w:rsidTr="6492BFD8">
        <w:tc>
          <w:tcPr>
            <w:tcW w:w="1838" w:type="dxa"/>
            <w:tcBorders>
              <w:top w:val="single" w:sz="4" w:space="0" w:color="auto"/>
              <w:left w:val="single" w:sz="4" w:space="0" w:color="auto"/>
              <w:bottom w:val="single" w:sz="4" w:space="0" w:color="auto"/>
              <w:right w:val="single" w:sz="4" w:space="0" w:color="auto"/>
            </w:tcBorders>
          </w:tcPr>
          <w:p w14:paraId="417FF47F"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8254CF2" w14:textId="77777777" w:rsidR="00AC3B21" w:rsidRDefault="00D37233" w:rsidP="000504BF">
            <w:r>
              <w:rPr>
                <w:rFonts w:hint="eastAsia"/>
              </w:rPr>
              <w:t>Yes, solution 1a works without any controllability of MNO.</w:t>
            </w:r>
          </w:p>
        </w:tc>
      </w:tr>
      <w:tr w:rsidR="00AC3B21" w14:paraId="5D3694AC" w14:textId="77777777" w:rsidTr="6492BFD8">
        <w:tc>
          <w:tcPr>
            <w:tcW w:w="1838" w:type="dxa"/>
            <w:tcBorders>
              <w:top w:val="single" w:sz="4" w:space="0" w:color="auto"/>
              <w:left w:val="single" w:sz="4" w:space="0" w:color="auto"/>
              <w:bottom w:val="single" w:sz="4" w:space="0" w:color="auto"/>
              <w:right w:val="single" w:sz="4" w:space="0" w:color="auto"/>
            </w:tcBorders>
          </w:tcPr>
          <w:p w14:paraId="0364A734"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3C39BA74" w14:textId="77777777" w:rsidR="00AC3B21" w:rsidRDefault="00D37233" w:rsidP="000504BF">
            <w:r>
              <w:t xml:space="preserve">Yes. </w:t>
            </w:r>
          </w:p>
        </w:tc>
      </w:tr>
      <w:tr w:rsidR="00AC3B21" w14:paraId="18CBC4EC" w14:textId="77777777" w:rsidTr="6492BFD8">
        <w:tc>
          <w:tcPr>
            <w:tcW w:w="1838" w:type="dxa"/>
            <w:tcBorders>
              <w:top w:val="single" w:sz="4" w:space="0" w:color="auto"/>
              <w:left w:val="single" w:sz="4" w:space="0" w:color="auto"/>
              <w:bottom w:val="single" w:sz="4" w:space="0" w:color="auto"/>
              <w:right w:val="single" w:sz="4" w:space="0" w:color="auto"/>
            </w:tcBorders>
          </w:tcPr>
          <w:p w14:paraId="22259A8E"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18159841" w14:textId="77777777" w:rsidR="00AC3B21" w:rsidRDefault="00D37233" w:rsidP="000504BF">
            <w:r>
              <w:t>Yes.</w:t>
            </w:r>
          </w:p>
        </w:tc>
      </w:tr>
      <w:tr w:rsidR="00AC3B21" w14:paraId="1A224C0A" w14:textId="77777777" w:rsidTr="6492BFD8">
        <w:tc>
          <w:tcPr>
            <w:tcW w:w="1838" w:type="dxa"/>
            <w:tcBorders>
              <w:top w:val="single" w:sz="4" w:space="0" w:color="auto"/>
              <w:left w:val="single" w:sz="4" w:space="0" w:color="auto"/>
              <w:bottom w:val="single" w:sz="4" w:space="0" w:color="auto"/>
              <w:right w:val="single" w:sz="4" w:space="0" w:color="auto"/>
            </w:tcBorders>
          </w:tcPr>
          <w:p w14:paraId="73BADAF6"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640DF226" w14:textId="77777777" w:rsidR="00AC3B21" w:rsidRDefault="00D37233" w:rsidP="000504BF">
            <w:r>
              <w:t xml:space="preserve">Yes. To clearly differentiate the solutions, we should clarify that solution 1a is the one with no controllability nor visibility of the MNO. Hence does not need to be discussed in 3GPP.  </w:t>
            </w:r>
          </w:p>
        </w:tc>
      </w:tr>
      <w:tr w:rsidR="00AC3B21" w14:paraId="688A5F7F" w14:textId="77777777" w:rsidTr="6492BFD8">
        <w:tc>
          <w:tcPr>
            <w:tcW w:w="1838" w:type="dxa"/>
            <w:tcBorders>
              <w:top w:val="single" w:sz="4" w:space="0" w:color="auto"/>
              <w:left w:val="single" w:sz="4" w:space="0" w:color="auto"/>
              <w:bottom w:val="single" w:sz="4" w:space="0" w:color="auto"/>
              <w:right w:val="single" w:sz="4" w:space="0" w:color="auto"/>
            </w:tcBorders>
          </w:tcPr>
          <w:p w14:paraId="5FE85ECB"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6EE0A628" w14:textId="77777777" w:rsidR="00AC3B21" w:rsidRDefault="00D37233" w:rsidP="000504BF">
            <w:pPr>
              <w:rPr>
                <w:lang w:eastAsia="ja-JP"/>
              </w:rPr>
            </w:pPr>
            <w:r>
              <w:rPr>
                <w:rFonts w:hint="eastAsia"/>
                <w:lang w:eastAsia="ja-JP"/>
              </w:rPr>
              <w:t>Yes</w:t>
            </w:r>
          </w:p>
        </w:tc>
      </w:tr>
      <w:tr w:rsidR="00AC3B21" w14:paraId="3D2462F2" w14:textId="77777777" w:rsidTr="6492BFD8">
        <w:tc>
          <w:tcPr>
            <w:tcW w:w="1838" w:type="dxa"/>
            <w:tcBorders>
              <w:top w:val="single" w:sz="4" w:space="0" w:color="auto"/>
              <w:left w:val="single" w:sz="4" w:space="0" w:color="auto"/>
              <w:bottom w:val="single" w:sz="4" w:space="0" w:color="auto"/>
              <w:right w:val="single" w:sz="4" w:space="0" w:color="auto"/>
            </w:tcBorders>
          </w:tcPr>
          <w:p w14:paraId="46694871"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6D24766" w14:textId="77777777" w:rsidR="00AC3B21" w:rsidRDefault="00D37233" w:rsidP="000504BF">
            <w:pPr>
              <w:rPr>
                <w:lang w:eastAsia="ja-JP"/>
              </w:rPr>
            </w:pPr>
            <w:r>
              <w:rPr>
                <w:rFonts w:hint="eastAsia"/>
                <w:lang w:eastAsia="ja-JP"/>
              </w:rPr>
              <w:t>Y</w:t>
            </w:r>
            <w:r>
              <w:rPr>
                <w:lang w:eastAsia="ja-JP"/>
              </w:rPr>
              <w:t>es, but 1a is out of 3GPP scope.</w:t>
            </w:r>
          </w:p>
        </w:tc>
      </w:tr>
      <w:tr w:rsidR="00AC3B21" w14:paraId="69C45FD1" w14:textId="77777777" w:rsidTr="6492BFD8">
        <w:tc>
          <w:tcPr>
            <w:tcW w:w="1838" w:type="dxa"/>
            <w:tcBorders>
              <w:top w:val="single" w:sz="4" w:space="0" w:color="auto"/>
              <w:left w:val="single" w:sz="4" w:space="0" w:color="auto"/>
              <w:bottom w:val="single" w:sz="4" w:space="0" w:color="auto"/>
              <w:right w:val="single" w:sz="4" w:space="0" w:color="auto"/>
            </w:tcBorders>
          </w:tcPr>
          <w:p w14:paraId="5D6949FC"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3755384" w14:textId="77777777" w:rsidR="00AC3B21" w:rsidRDefault="00D37233" w:rsidP="000504BF">
            <w:pPr>
              <w:rPr>
                <w:lang w:eastAsia="ja-JP"/>
              </w:rPr>
            </w:pPr>
            <w:r>
              <w:rPr>
                <w:lang w:eastAsia="ja-JP"/>
              </w:rPr>
              <w:t>Yes, and Solution 1a is out of 3GPP scope.</w:t>
            </w:r>
          </w:p>
        </w:tc>
      </w:tr>
      <w:tr w:rsidR="00AC3B21" w14:paraId="1BD7019C" w14:textId="77777777" w:rsidTr="6492BFD8">
        <w:tc>
          <w:tcPr>
            <w:tcW w:w="1838" w:type="dxa"/>
            <w:tcBorders>
              <w:top w:val="single" w:sz="4" w:space="0" w:color="auto"/>
              <w:left w:val="single" w:sz="4" w:space="0" w:color="auto"/>
              <w:bottom w:val="single" w:sz="4" w:space="0" w:color="auto"/>
              <w:right w:val="single" w:sz="4" w:space="0" w:color="auto"/>
            </w:tcBorders>
          </w:tcPr>
          <w:p w14:paraId="6AB55DE8"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7A2F3A1F" w14:textId="77777777" w:rsidR="00AC3B21" w:rsidRDefault="00D37233" w:rsidP="000504BF">
            <w:pPr>
              <w:rPr>
                <w:lang w:eastAsia="ja-JP"/>
              </w:rPr>
            </w:pPr>
            <w:r>
              <w:rPr>
                <w:lang w:eastAsia="ja-JP"/>
              </w:rPr>
              <w:t xml:space="preserve">Solution 1a is outside of 3GPP scope </w:t>
            </w:r>
          </w:p>
        </w:tc>
      </w:tr>
      <w:tr w:rsidR="00AC3B21" w14:paraId="55812256" w14:textId="77777777" w:rsidTr="6492BFD8">
        <w:tc>
          <w:tcPr>
            <w:tcW w:w="1838" w:type="dxa"/>
            <w:tcBorders>
              <w:top w:val="single" w:sz="4" w:space="0" w:color="auto"/>
              <w:left w:val="single" w:sz="4" w:space="0" w:color="auto"/>
              <w:bottom w:val="single" w:sz="4" w:space="0" w:color="auto"/>
              <w:right w:val="single" w:sz="4" w:space="0" w:color="auto"/>
            </w:tcBorders>
          </w:tcPr>
          <w:p w14:paraId="426008A1"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1B717F1D" w14:textId="77777777" w:rsidR="00AC3B21" w:rsidRDefault="00D37233" w:rsidP="000504BF">
            <w:pPr>
              <w:rPr>
                <w:rFonts w:eastAsia="Yu Mincho"/>
                <w:lang w:eastAsia="ja-JP"/>
              </w:rPr>
            </w:pPr>
            <w:r>
              <w:rPr>
                <w:rFonts w:hint="eastAsia"/>
              </w:rPr>
              <w:t>Yes, 1a) has no impact on 3GPP.</w:t>
            </w:r>
          </w:p>
        </w:tc>
      </w:tr>
      <w:tr w:rsidR="6492BFD8" w14:paraId="06205E97"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F6AFF8F" w14:textId="5C345757"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0648AD6F" w14:textId="5728E4F6" w:rsidR="6492BFD8" w:rsidRDefault="6492BFD8" w:rsidP="000504BF">
            <w:r w:rsidRPr="6492BFD8">
              <w:t>Yes.</w:t>
            </w:r>
          </w:p>
        </w:tc>
      </w:tr>
      <w:tr w:rsidR="00AB3939" w14:paraId="78106D21"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15D9AC57" w14:textId="6CFB2CFF" w:rsidR="00AB3939" w:rsidRPr="6492BFD8" w:rsidRDefault="00AB3939" w:rsidP="000504BF">
            <w:bookmarkStart w:id="231" w:name="OLE_LINK456"/>
            <w:r>
              <w:t>Deutsche Telekom</w:t>
            </w:r>
          </w:p>
        </w:tc>
        <w:tc>
          <w:tcPr>
            <w:tcW w:w="7178" w:type="dxa"/>
            <w:tcBorders>
              <w:top w:val="single" w:sz="4" w:space="0" w:color="auto"/>
              <w:left w:val="single" w:sz="4" w:space="0" w:color="auto"/>
              <w:bottom w:val="single" w:sz="4" w:space="0" w:color="auto"/>
              <w:right w:val="single" w:sz="4" w:space="0" w:color="auto"/>
            </w:tcBorders>
          </w:tcPr>
          <w:p w14:paraId="5AB54B23" w14:textId="5B3EC925" w:rsidR="00AB3939" w:rsidRPr="6492BFD8" w:rsidRDefault="00AB3939" w:rsidP="000504BF">
            <w:r>
              <w:t>Yes, but solution 1a is out of 3GPP scope.</w:t>
            </w:r>
          </w:p>
        </w:tc>
      </w:tr>
      <w:bookmarkEnd w:id="229"/>
      <w:bookmarkEnd w:id="230"/>
      <w:bookmarkEnd w:id="231"/>
    </w:tbl>
    <w:p w14:paraId="0DE4B5B7" w14:textId="7383F6E0" w:rsidR="00AC3B21" w:rsidRDefault="00AC3B21" w:rsidP="00E10BE5">
      <w:pPr>
        <w:pStyle w:val="BodyText"/>
      </w:pPr>
    </w:p>
    <w:bookmarkEnd w:id="224"/>
    <w:p w14:paraId="28A2F08E" w14:textId="622CA6EF" w:rsidR="006A5CF9" w:rsidRPr="00635387" w:rsidRDefault="006A5CF9" w:rsidP="00E10BE5">
      <w:pPr>
        <w:pStyle w:val="BodyText"/>
      </w:pPr>
      <w:r w:rsidRPr="00F30BA9">
        <w:rPr>
          <w:rFonts w:hint="eastAsia"/>
          <w:b/>
          <w:bCs w:val="0"/>
        </w:rPr>
        <w:t>S</w:t>
      </w:r>
      <w:r w:rsidRPr="00F30BA9">
        <w:rPr>
          <w:b/>
          <w:bCs w:val="0"/>
        </w:rPr>
        <w:t>ummary</w:t>
      </w:r>
      <w:r w:rsidR="00F30BA9" w:rsidRPr="00F30BA9">
        <w:rPr>
          <w:b/>
          <w:bCs w:val="0"/>
        </w:rPr>
        <w:t xml:space="preserve"> 10</w:t>
      </w:r>
      <w:r w:rsidRPr="00F30BA9">
        <w:rPr>
          <w:b/>
          <w:bCs w:val="0"/>
        </w:rPr>
        <w:t>:</w:t>
      </w:r>
    </w:p>
    <w:p w14:paraId="400860C7" w14:textId="2D044912" w:rsidR="006A5CF9" w:rsidRDefault="00635387" w:rsidP="00E10BE5">
      <w:pPr>
        <w:pStyle w:val="BodyText"/>
        <w:numPr>
          <w:ilvl w:val="0"/>
          <w:numId w:val="46"/>
        </w:numPr>
      </w:pPr>
      <w:r w:rsidRPr="00635387">
        <w:rPr>
          <w:rFonts w:hint="eastAsia"/>
          <w:b/>
        </w:rPr>
        <w:t>Y</w:t>
      </w:r>
      <w:r w:rsidRPr="00635387">
        <w:rPr>
          <w:b/>
        </w:rPr>
        <w:t>es</w:t>
      </w:r>
      <w:r>
        <w:t>: 29 companies (</w:t>
      </w:r>
      <w:r w:rsidRPr="00635387">
        <w:t>NEC, BT, Nokia, Ericsson, Huawei, HiSilicon, OPPO, Mediatek, vivo, CATT, Spreadtrum, ZTE, China Unicom, Xiaomi, Lenovo, Qualcomm, Sharp, CMCC, Intel</w:t>
      </w:r>
      <w:r>
        <w:t xml:space="preserve">(with </w:t>
      </w:r>
      <w:r>
        <w:lastRenderedPageBreak/>
        <w:t>clarification)</w:t>
      </w:r>
      <w:r w:rsidRPr="00635387">
        <w:t>, Fujitsu, Interdigital, Futurewei, DISH, Kyocera, DOCOMO, Verizon, T-Mobile USA, TCL, CEWiT, and Deutsche Telekom</w:t>
      </w:r>
      <w:r>
        <w:t>)</w:t>
      </w:r>
    </w:p>
    <w:p w14:paraId="3242EECF" w14:textId="1AC86403" w:rsidR="00635387" w:rsidRDefault="00635387" w:rsidP="00E10BE5">
      <w:pPr>
        <w:pStyle w:val="BodyText"/>
        <w:numPr>
          <w:ilvl w:val="0"/>
          <w:numId w:val="46"/>
        </w:numPr>
      </w:pPr>
      <w:r w:rsidRPr="00635387">
        <w:rPr>
          <w:rFonts w:hint="eastAsia"/>
          <w:b/>
        </w:rPr>
        <w:t>N</w:t>
      </w:r>
      <w:r w:rsidRPr="00635387">
        <w:rPr>
          <w:b/>
        </w:rPr>
        <w:t>o</w:t>
      </w:r>
      <w:r>
        <w:t>: 2 companies (Apple,</w:t>
      </w:r>
      <w:r w:rsidRPr="00635387">
        <w:t xml:space="preserve"> </w:t>
      </w:r>
      <w:r>
        <w:t>Samsung)</w:t>
      </w:r>
    </w:p>
    <w:p w14:paraId="7282E089" w14:textId="3A728785" w:rsidR="00635387" w:rsidRDefault="00901CF3" w:rsidP="00E10BE5">
      <w:pPr>
        <w:pStyle w:val="BodyText"/>
      </w:pPr>
      <w:r>
        <w:t>T</w:t>
      </w:r>
      <w:r w:rsidRPr="00901CF3">
        <w:t>here is a widespread consensus that solution 1a) typically lacks specific MNO controllability for the transfer of collected data for UE-side data collection, with some companies providing nuanced views on potential control mechanisms</w:t>
      </w:r>
      <w:r>
        <w:t xml:space="preserve">. </w:t>
      </w:r>
      <w:r w:rsidRPr="00901CF3">
        <w:t>Several companies, including BT, China Unicom,</w:t>
      </w:r>
      <w:r>
        <w:t xml:space="preserve"> DISH, </w:t>
      </w:r>
      <w:r w:rsidRPr="00901CF3">
        <w:t>CMCC, DOCOMO, Verizon, T-Mobile USA, and Deutsche Telekom, mention that solution 1a) is outside the scope of 3GPP and, therefore, does not necessitate discussion within the 3GPP.</w:t>
      </w:r>
    </w:p>
    <w:p w14:paraId="5E2BB8EF" w14:textId="67587D99" w:rsidR="00901CF3" w:rsidRPr="00AC6805" w:rsidRDefault="00267391" w:rsidP="00AC6805">
      <w:pPr>
        <w:pStyle w:val="Heading4"/>
        <w:spacing w:before="240" w:after="240" w:line="240" w:lineRule="auto"/>
        <w:rPr>
          <w:rFonts w:ascii="Arial" w:hAnsi="Arial" w:cs="Arial"/>
          <w:sz w:val="20"/>
          <w:szCs w:val="20"/>
        </w:rPr>
      </w:pPr>
      <w:r w:rsidRPr="00AC6805">
        <w:rPr>
          <w:rFonts w:ascii="Arial" w:hAnsi="Arial" w:cs="Arial"/>
          <w:sz w:val="20"/>
          <w:szCs w:val="20"/>
        </w:rPr>
        <w:t xml:space="preserve">Proposal </w:t>
      </w:r>
      <w:r w:rsidR="002626F4" w:rsidRPr="00AC6805">
        <w:rPr>
          <w:rFonts w:ascii="Arial" w:hAnsi="Arial" w:cs="Arial"/>
          <w:sz w:val="20"/>
          <w:szCs w:val="20"/>
        </w:rPr>
        <w:t>9</w:t>
      </w:r>
      <w:r w:rsidR="00901CF3" w:rsidRPr="00AC6805">
        <w:rPr>
          <w:rFonts w:ascii="Arial" w:hAnsi="Arial" w:cs="Arial"/>
          <w:sz w:val="20"/>
          <w:szCs w:val="20"/>
        </w:rPr>
        <w:t xml:space="preserve">: </w:t>
      </w:r>
      <w:r w:rsidR="00F30BA9" w:rsidRPr="00AC6805">
        <w:rPr>
          <w:rFonts w:ascii="Arial" w:hAnsi="Arial" w:cs="Arial"/>
          <w:sz w:val="20"/>
          <w:szCs w:val="20"/>
        </w:rPr>
        <w:t xml:space="preserve">[29/31] </w:t>
      </w:r>
      <w:r w:rsidR="00901CF3" w:rsidRPr="00AC6805">
        <w:rPr>
          <w:rFonts w:ascii="Arial" w:hAnsi="Arial" w:cs="Arial"/>
          <w:sz w:val="20"/>
          <w:szCs w:val="20"/>
        </w:rPr>
        <w:t xml:space="preserve">In solution 1a), MNO has no specific controllability for transfer of the collected data for UE-side data collection. It is outside the 3GPP scope. </w:t>
      </w:r>
    </w:p>
    <w:p w14:paraId="3C437DD9" w14:textId="77777777" w:rsidR="00901CF3" w:rsidRDefault="00901CF3" w:rsidP="00E10BE5">
      <w:pPr>
        <w:pStyle w:val="BodyText"/>
      </w:pPr>
    </w:p>
    <w:p w14:paraId="791B5F32" w14:textId="6288FC4A" w:rsidR="00AC3B21" w:rsidRDefault="00D37233" w:rsidP="00E10BE5">
      <w:pPr>
        <w:pStyle w:val="BodyText"/>
      </w:pPr>
      <w:bookmarkStart w:id="232" w:name="OLE_LINK460"/>
      <w:r>
        <w:t xml:space="preserve">In solution 1b, </w:t>
      </w:r>
      <w:bookmarkStart w:id="233"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30267B42" w14:textId="77777777" w:rsidR="00AC3B21" w:rsidRDefault="00D37233" w:rsidP="00344B91">
      <w:pPr>
        <w:pStyle w:val="Heading3"/>
      </w:pPr>
      <w:bookmarkStart w:id="234" w:name="OLE_LINK133"/>
      <w:bookmarkEnd w:id="233"/>
      <w:r>
        <w:t xml:space="preserve">Q4.3: Related to solution 1b, can the </w:t>
      </w:r>
      <w:bookmarkStart w:id="235" w:name="OLE_LINK469"/>
      <w:r>
        <w:t>MNO have control/management over the data collection for UE-side data collection</w:t>
      </w:r>
      <w:bookmarkEnd w:id="235"/>
      <w:r>
        <w:t>,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AC3B21" w14:paraId="47ED0698"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A9344EF" w14:textId="77777777" w:rsidR="00AC3B21" w:rsidRDefault="00D37233" w:rsidP="000504BF">
            <w:bookmarkStart w:id="236" w:name="OLE_LINK135"/>
            <w:bookmarkEnd w:id="23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5047D04" w14:textId="77777777" w:rsidR="00AC3B21" w:rsidRDefault="00D37233" w:rsidP="000504BF">
            <w:r>
              <w:t>Yes/No (Comment)</w:t>
            </w:r>
          </w:p>
        </w:tc>
      </w:tr>
      <w:tr w:rsidR="00AC3B21" w14:paraId="6FE780AC" w14:textId="77777777" w:rsidTr="6492BFD8">
        <w:tc>
          <w:tcPr>
            <w:tcW w:w="1838" w:type="dxa"/>
            <w:tcBorders>
              <w:top w:val="single" w:sz="4" w:space="0" w:color="auto"/>
              <w:left w:val="single" w:sz="4" w:space="0" w:color="auto"/>
              <w:bottom w:val="single" w:sz="4" w:space="0" w:color="auto"/>
              <w:right w:val="single" w:sz="4" w:space="0" w:color="auto"/>
            </w:tcBorders>
          </w:tcPr>
          <w:p w14:paraId="715B1F5A"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629038EE" w14:textId="77777777" w:rsidR="00AC3B21" w:rsidRDefault="00D37233" w:rsidP="000504BF">
            <w:r>
              <w:t xml:space="preserve">Yes, what RAN2 can clarify is the CN control, but the details of CN implementation can be discussed by SA2.  </w:t>
            </w:r>
          </w:p>
        </w:tc>
      </w:tr>
      <w:tr w:rsidR="00AC3B21" w14:paraId="68BF3B3A" w14:textId="77777777" w:rsidTr="6492BFD8">
        <w:tc>
          <w:tcPr>
            <w:tcW w:w="1838" w:type="dxa"/>
            <w:tcBorders>
              <w:top w:val="single" w:sz="4" w:space="0" w:color="auto"/>
              <w:left w:val="single" w:sz="4" w:space="0" w:color="auto"/>
              <w:bottom w:val="single" w:sz="4" w:space="0" w:color="auto"/>
              <w:right w:val="single" w:sz="4" w:space="0" w:color="auto"/>
            </w:tcBorders>
          </w:tcPr>
          <w:p w14:paraId="4945D3F0"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482A3DAF" w14:textId="77777777" w:rsidR="00AC3B21" w:rsidRDefault="00D37233" w:rsidP="000504BF">
            <w:r>
              <w:t>Yes with comments:</w:t>
            </w:r>
          </w:p>
          <w:p w14:paraId="50031DEF" w14:textId="77777777" w:rsidR="00AC3B21" w:rsidRDefault="00D37233" w:rsidP="000504BF">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66204FF1" w14:textId="77777777" w:rsidR="00AC3B21" w:rsidRDefault="00AC3B21" w:rsidP="000504BF"/>
          <w:p w14:paraId="16D0DE57" w14:textId="77777777" w:rsidR="00AC3B21" w:rsidRDefault="00D37233" w:rsidP="000504BF">
            <w:r>
              <w:t>Thus, to reflect above issue, we suggest below rewording:</w:t>
            </w:r>
          </w:p>
          <w:p w14:paraId="6C3D365C" w14:textId="77777777" w:rsidR="00AC3B21" w:rsidRDefault="00D37233" w:rsidP="000504BF">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4F9AE05" w14:textId="77777777" w:rsidR="00AC3B21" w:rsidRDefault="00D37233" w:rsidP="000504BF">
            <w:r>
              <w:rPr>
                <w:b/>
              </w:rPr>
              <w:t xml:space="preserve"> </w:t>
            </w:r>
            <w:r>
              <w:t xml:space="preserve">  </w:t>
            </w:r>
          </w:p>
        </w:tc>
      </w:tr>
      <w:tr w:rsidR="00AC3B21" w14:paraId="51B2EF9A" w14:textId="77777777" w:rsidTr="6492BFD8">
        <w:tc>
          <w:tcPr>
            <w:tcW w:w="1838" w:type="dxa"/>
            <w:tcBorders>
              <w:top w:val="single" w:sz="4" w:space="0" w:color="auto"/>
              <w:left w:val="single" w:sz="4" w:space="0" w:color="auto"/>
              <w:bottom w:val="single" w:sz="4" w:space="0" w:color="auto"/>
              <w:right w:val="single" w:sz="4" w:space="0" w:color="auto"/>
            </w:tcBorders>
          </w:tcPr>
          <w:p w14:paraId="39FCC9B8"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3F465076" w14:textId="77777777" w:rsidR="00AC3B21" w:rsidRDefault="00D37233" w:rsidP="000504BF">
            <w:r>
              <w:t>No. Considering Q3.2, our understanding is that UE-side data collected is inside the MNO. That means, the UE-side data collection belongs to the MNO. Therefore, it has control and awareness over collected data.</w:t>
            </w:r>
          </w:p>
        </w:tc>
      </w:tr>
      <w:tr w:rsidR="00AC3B21" w14:paraId="6EBE80A1" w14:textId="77777777" w:rsidTr="6492BFD8">
        <w:tc>
          <w:tcPr>
            <w:tcW w:w="1838" w:type="dxa"/>
            <w:tcBorders>
              <w:top w:val="single" w:sz="4" w:space="0" w:color="auto"/>
              <w:left w:val="single" w:sz="4" w:space="0" w:color="auto"/>
              <w:bottom w:val="single" w:sz="4" w:space="0" w:color="auto"/>
              <w:right w:val="single" w:sz="4" w:space="0" w:color="auto"/>
            </w:tcBorders>
          </w:tcPr>
          <w:p w14:paraId="0D315122"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72C3BFA4" w14:textId="77777777" w:rsidR="00AC3B21" w:rsidRDefault="00D37233" w:rsidP="000504BF">
            <w:r>
              <w:t>Maybe. Depending on whether our interpretation of solution 1b matches what we have shown in our answer to Q3.2, the level of control could be considered to be more than just at the PDU session level.</w:t>
            </w:r>
          </w:p>
          <w:p w14:paraId="2DBF0D7D" w14:textId="77777777" w:rsidR="00AC3B21" w:rsidRDefault="00AC3B21" w:rsidP="000504BF"/>
          <w:p w14:paraId="3089B334" w14:textId="77777777" w:rsidR="00AC3B21" w:rsidRDefault="00D37233" w:rsidP="000504BF">
            <w:r>
              <w:t>However, if 1b is simply a server attached to a UPF and has an IP address internal to the network or specific to a DN for data collection, then we would agree with the PDU session level of granularity.</w:t>
            </w:r>
          </w:p>
        </w:tc>
      </w:tr>
      <w:tr w:rsidR="00AC3B21" w14:paraId="407D25C8" w14:textId="77777777" w:rsidTr="6492BFD8">
        <w:tc>
          <w:tcPr>
            <w:tcW w:w="1838" w:type="dxa"/>
            <w:tcBorders>
              <w:top w:val="single" w:sz="4" w:space="0" w:color="auto"/>
              <w:left w:val="single" w:sz="4" w:space="0" w:color="auto"/>
              <w:bottom w:val="single" w:sz="4" w:space="0" w:color="auto"/>
              <w:right w:val="single" w:sz="4" w:space="0" w:color="auto"/>
            </w:tcBorders>
          </w:tcPr>
          <w:p w14:paraId="1A8DF070"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35F2FC3F" w14:textId="77777777" w:rsidR="00AC3B21" w:rsidRDefault="00D37233" w:rsidP="000504BF">
            <w:r>
              <w:t>Yes.</w:t>
            </w:r>
          </w:p>
          <w:p w14:paraId="0A53284C" w14:textId="77777777" w:rsidR="00AC3B21" w:rsidRDefault="00D37233" w:rsidP="000504BF">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49497568" w14:textId="77777777" w:rsidR="00AC3B21" w:rsidRDefault="00D37233" w:rsidP="000504BF">
            <w:r>
              <w:lastRenderedPageBreak/>
              <w:t>Based on SLA, the MNO can also control, e.g. by assigning different QoS flows, which data should terminated inside the MNO (i.e. the data that should be visible) and outside the MNO (i.e. the data that should not be visible).</w:t>
            </w:r>
          </w:p>
          <w:p w14:paraId="6B62F1B3" w14:textId="77777777" w:rsidR="00AC3B21" w:rsidRDefault="00AC3B21" w:rsidP="000504BF"/>
        </w:tc>
      </w:tr>
      <w:tr w:rsidR="00AC3B21" w14:paraId="60E70E1B" w14:textId="77777777" w:rsidTr="6492BFD8">
        <w:tc>
          <w:tcPr>
            <w:tcW w:w="1838" w:type="dxa"/>
            <w:tcBorders>
              <w:top w:val="single" w:sz="4" w:space="0" w:color="auto"/>
              <w:left w:val="single" w:sz="4" w:space="0" w:color="auto"/>
              <w:bottom w:val="single" w:sz="4" w:space="0" w:color="auto"/>
              <w:right w:val="single" w:sz="4" w:space="0" w:color="auto"/>
            </w:tcBorders>
          </w:tcPr>
          <w:p w14:paraId="4D6ECCA2" w14:textId="77777777" w:rsidR="00AC3B21" w:rsidRDefault="00D37233" w:rsidP="000504BF">
            <w:bookmarkStart w:id="237" w:name="OLE_LINK464"/>
            <w:bookmarkStart w:id="238" w:name="_Hlk165740427"/>
            <w:r>
              <w:rPr>
                <w:rFonts w:hint="eastAsia"/>
              </w:rPr>
              <w:lastRenderedPageBreak/>
              <w:t>H</w:t>
            </w:r>
            <w:r>
              <w:t>uawei, HiSilicon</w:t>
            </w:r>
            <w:bookmarkEnd w:id="237"/>
          </w:p>
        </w:tc>
        <w:tc>
          <w:tcPr>
            <w:tcW w:w="7178" w:type="dxa"/>
            <w:tcBorders>
              <w:top w:val="single" w:sz="4" w:space="0" w:color="auto"/>
              <w:left w:val="single" w:sz="4" w:space="0" w:color="auto"/>
              <w:bottom w:val="single" w:sz="4" w:space="0" w:color="auto"/>
              <w:right w:val="single" w:sz="4" w:space="0" w:color="auto"/>
            </w:tcBorders>
          </w:tcPr>
          <w:p w14:paraId="4171618D" w14:textId="77777777" w:rsidR="00AC3B21" w:rsidRDefault="00D37233" w:rsidP="000504BF">
            <w:r>
              <w:rPr>
                <w:rFonts w:hint="eastAsia"/>
              </w:rPr>
              <w:t>N</w:t>
            </w:r>
            <w:r>
              <w:t>o.</w:t>
            </w:r>
          </w:p>
          <w:p w14:paraId="23CED0B2" w14:textId="77777777" w:rsidR="00AC3B21" w:rsidRDefault="00D37233" w:rsidP="000504BF">
            <w:r>
              <w:rPr>
                <w:rFonts w:hint="eastAsia"/>
              </w:rPr>
              <w:t>H</w:t>
            </w:r>
            <w:r>
              <w:t>ow MNO in involved in Solution 1b) is unclear to us. This is related to our comments in Q2.2 (inside MNO), and also related to the dimension discussion in  Q4.1.</w:t>
            </w:r>
          </w:p>
        </w:tc>
      </w:tr>
      <w:bookmarkEnd w:id="238"/>
      <w:tr w:rsidR="00AC3B21" w14:paraId="4D0029FD" w14:textId="77777777" w:rsidTr="6492BFD8">
        <w:tc>
          <w:tcPr>
            <w:tcW w:w="1838" w:type="dxa"/>
            <w:tcBorders>
              <w:top w:val="single" w:sz="4" w:space="0" w:color="auto"/>
              <w:left w:val="single" w:sz="4" w:space="0" w:color="auto"/>
              <w:bottom w:val="single" w:sz="4" w:space="0" w:color="auto"/>
              <w:right w:val="single" w:sz="4" w:space="0" w:color="auto"/>
            </w:tcBorders>
          </w:tcPr>
          <w:p w14:paraId="0A782446"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2715EF8C" w14:textId="77777777" w:rsidR="00AC3B21" w:rsidRDefault="00D37233" w:rsidP="000504BF">
            <w:r>
              <w:rPr>
                <w:rFonts w:hint="eastAsia"/>
              </w:rPr>
              <w:t>Y</w:t>
            </w:r>
            <w:r>
              <w:t>es with comments</w:t>
            </w:r>
          </w:p>
          <w:p w14:paraId="71427775" w14:textId="77777777" w:rsidR="00AC3B21" w:rsidRDefault="00D37233" w:rsidP="000504BF">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AC3B21" w14:paraId="4F48F803" w14:textId="77777777" w:rsidTr="6492BFD8">
        <w:tc>
          <w:tcPr>
            <w:tcW w:w="1838" w:type="dxa"/>
            <w:tcBorders>
              <w:top w:val="single" w:sz="4" w:space="0" w:color="auto"/>
              <w:left w:val="single" w:sz="4" w:space="0" w:color="auto"/>
              <w:bottom w:val="single" w:sz="4" w:space="0" w:color="auto"/>
              <w:right w:val="single" w:sz="4" w:space="0" w:color="auto"/>
            </w:tcBorders>
          </w:tcPr>
          <w:p w14:paraId="35BF7C72"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0E10E74E" w14:textId="77777777" w:rsidR="00AC3B21" w:rsidRDefault="00D37233" w:rsidP="000504BF">
            <w:r>
              <w:t xml:space="preserve">Yes. We assume it’s </w:t>
            </w:r>
            <w:bookmarkStart w:id="239" w:name="OLE_LINK461"/>
            <w:r>
              <w:t>partial control</w:t>
            </w:r>
            <w:bookmarkEnd w:id="239"/>
            <w:r>
              <w:t xml:space="preserve">. The NW/MNO may not be able to start/stop the data transfer between UE and the server as long as the data tunnel is established. </w:t>
            </w:r>
          </w:p>
        </w:tc>
      </w:tr>
      <w:tr w:rsidR="00AC3B21" w14:paraId="07C5A696" w14:textId="77777777" w:rsidTr="6492BFD8">
        <w:tc>
          <w:tcPr>
            <w:tcW w:w="1838" w:type="dxa"/>
            <w:tcBorders>
              <w:top w:val="single" w:sz="4" w:space="0" w:color="auto"/>
              <w:left w:val="single" w:sz="4" w:space="0" w:color="auto"/>
              <w:bottom w:val="single" w:sz="4" w:space="0" w:color="auto"/>
              <w:right w:val="single" w:sz="4" w:space="0" w:color="auto"/>
            </w:tcBorders>
          </w:tcPr>
          <w:p w14:paraId="40FB4E01"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0E447A92" w14:textId="77777777" w:rsidR="00AC3B21" w:rsidRDefault="00D37233" w:rsidP="000504BF">
            <w:r>
              <w:rPr>
                <w:rFonts w:hint="eastAsia"/>
              </w:rPr>
              <w:t>Yes, but f</w:t>
            </w:r>
            <w:r>
              <w:t>or solution 1b, the following controllability can be considered:</w:t>
            </w:r>
          </w:p>
          <w:p w14:paraId="742B95BC" w14:textId="77777777" w:rsidR="00AC3B21" w:rsidRDefault="00D37233" w:rsidP="000504BF">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13CEBB5A" w14:textId="77777777" w:rsidR="00AC3B21" w:rsidRDefault="00D37233" w:rsidP="000504BF">
            <w:pPr>
              <w:pStyle w:val="ListParagraph"/>
              <w:numPr>
                <w:ilvl w:val="0"/>
                <w:numId w:val="19"/>
              </w:numPr>
              <w:ind w:firstLineChars="0"/>
            </w:pPr>
            <w:r>
              <w:rPr>
                <w:rFonts w:hint="eastAsia"/>
              </w:rPr>
              <w:t>S</w:t>
            </w:r>
            <w:r>
              <w:t>election of desired UEs to enable the server only collects data from specific UE(s);</w:t>
            </w:r>
          </w:p>
          <w:p w14:paraId="3F35A9D9" w14:textId="77777777" w:rsidR="00AC3B21" w:rsidRDefault="00D37233" w:rsidP="000504BF">
            <w:pPr>
              <w:pStyle w:val="ListParagraph"/>
              <w:numPr>
                <w:ilvl w:val="0"/>
                <w:numId w:val="19"/>
              </w:numPr>
              <w:ind w:firstLineChars="0"/>
            </w:pPr>
            <w:r>
              <w:t>Management of the session/connection between UE and the server;</w:t>
            </w:r>
          </w:p>
        </w:tc>
      </w:tr>
      <w:tr w:rsidR="00AC3B21" w14:paraId="401BE195" w14:textId="77777777" w:rsidTr="6492BFD8">
        <w:tc>
          <w:tcPr>
            <w:tcW w:w="1838" w:type="dxa"/>
            <w:tcBorders>
              <w:top w:val="single" w:sz="4" w:space="0" w:color="auto"/>
              <w:left w:val="single" w:sz="4" w:space="0" w:color="auto"/>
              <w:bottom w:val="single" w:sz="4" w:space="0" w:color="auto"/>
              <w:right w:val="single" w:sz="4" w:space="0" w:color="auto"/>
            </w:tcBorders>
          </w:tcPr>
          <w:p w14:paraId="0D3B2ACD"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6F202721" w14:textId="77777777" w:rsidR="00AC3B21" w:rsidRDefault="00D37233" w:rsidP="000504BF">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AC3B21" w14:paraId="69CD2ACD" w14:textId="77777777" w:rsidTr="6492BFD8">
        <w:tc>
          <w:tcPr>
            <w:tcW w:w="1838" w:type="dxa"/>
            <w:tcBorders>
              <w:top w:val="single" w:sz="4" w:space="0" w:color="auto"/>
              <w:left w:val="single" w:sz="4" w:space="0" w:color="auto"/>
              <w:bottom w:val="single" w:sz="4" w:space="0" w:color="auto"/>
              <w:right w:val="single" w:sz="4" w:space="0" w:color="auto"/>
            </w:tcBorders>
          </w:tcPr>
          <w:p w14:paraId="7944411F"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6D16CF9C" w14:textId="77777777" w:rsidR="00AC3B21" w:rsidRDefault="00D37233" w:rsidP="000504BF">
            <w:r>
              <w:t xml:space="preserve">Yes with partial control. </w:t>
            </w:r>
          </w:p>
          <w:p w14:paraId="7CAE4E8F" w14:textId="77777777" w:rsidR="00AC3B21" w:rsidRDefault="00D37233" w:rsidP="000504BF">
            <w:r>
              <w:t xml:space="preserve">NW (e.g., gNB or NF) can indicate data collection configuration to UE including allow/dis-allow data reporting, the collected data type etc. </w:t>
            </w:r>
          </w:p>
          <w:p w14:paraId="3457E699" w14:textId="77777777" w:rsidR="00AC3B21" w:rsidRDefault="00D37233" w:rsidP="000504BF">
            <w:r>
              <w:t xml:space="preserve">But NW cannot control when UE should transfer data to server, UE will log those data until triggered by server. </w:t>
            </w:r>
          </w:p>
          <w:p w14:paraId="6C5BD0A6" w14:textId="77777777" w:rsidR="00AC3B21" w:rsidRDefault="00D37233" w:rsidP="000504BF">
            <w:r>
              <w:t>From our side, server is outside MNO for the solution 1b, thus UE can only transfer data to server via UP way. In this case, if the IP address of server is known by MNO, the SLA or QoS requirement can be optimized.</w:t>
            </w:r>
          </w:p>
        </w:tc>
      </w:tr>
      <w:tr w:rsidR="00AC3B21" w14:paraId="04F7CA33" w14:textId="77777777" w:rsidTr="6492BFD8">
        <w:tc>
          <w:tcPr>
            <w:tcW w:w="1838" w:type="dxa"/>
            <w:tcBorders>
              <w:top w:val="single" w:sz="4" w:space="0" w:color="auto"/>
              <w:left w:val="single" w:sz="4" w:space="0" w:color="auto"/>
              <w:bottom w:val="single" w:sz="4" w:space="0" w:color="auto"/>
              <w:right w:val="single" w:sz="4" w:space="0" w:color="auto"/>
            </w:tcBorders>
          </w:tcPr>
          <w:p w14:paraId="0BA324E1"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1E3A6CB1" w14:textId="77777777" w:rsidR="00AC3B21" w:rsidRDefault="00D37233" w:rsidP="000504BF">
            <w:r>
              <w:t xml:space="preserve">In our understanding, it mainly depends on whether the UE server for UE side data collection </w:t>
            </w:r>
            <w:bookmarkStart w:id="240" w:name="OLE_LINK467"/>
            <w:r>
              <w:t>is inside or outside of the MNO</w:t>
            </w:r>
            <w:bookmarkEnd w:id="240"/>
            <w:r>
              <w:t>, if the UE server for UE side data collection is inside of the MNO, the NW have a full or partial controllability over the data transfer. Otherwise, NW have no any controllability on the data collection since the option 1b is as similar as option 1a.</w:t>
            </w:r>
          </w:p>
        </w:tc>
      </w:tr>
      <w:tr w:rsidR="00AC3B21" w14:paraId="02A5013F" w14:textId="77777777" w:rsidTr="6492BFD8">
        <w:tc>
          <w:tcPr>
            <w:tcW w:w="1838" w:type="dxa"/>
            <w:tcBorders>
              <w:top w:val="single" w:sz="4" w:space="0" w:color="auto"/>
              <w:left w:val="single" w:sz="4" w:space="0" w:color="auto"/>
              <w:bottom w:val="single" w:sz="4" w:space="0" w:color="auto"/>
              <w:right w:val="single" w:sz="4" w:space="0" w:color="auto"/>
            </w:tcBorders>
          </w:tcPr>
          <w:p w14:paraId="232868F3"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0D3C0240" w14:textId="77777777" w:rsidR="00AC3B21" w:rsidRDefault="00D37233" w:rsidP="000504BF">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AC3B21" w14:paraId="203B89EF" w14:textId="77777777" w:rsidTr="6492BFD8">
        <w:tc>
          <w:tcPr>
            <w:tcW w:w="1838" w:type="dxa"/>
            <w:tcBorders>
              <w:top w:val="single" w:sz="4" w:space="0" w:color="auto"/>
              <w:left w:val="single" w:sz="4" w:space="0" w:color="auto"/>
              <w:bottom w:val="single" w:sz="4" w:space="0" w:color="auto"/>
              <w:right w:val="single" w:sz="4" w:space="0" w:color="auto"/>
            </w:tcBorders>
          </w:tcPr>
          <w:p w14:paraId="49C00780"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77E69C4" w14:textId="77777777" w:rsidR="00AC3B21" w:rsidRDefault="00D37233" w:rsidP="000504BF">
            <w:r>
              <w:rPr>
                <w:rFonts w:hint="eastAsia"/>
              </w:rPr>
              <w:t>Y</w:t>
            </w:r>
            <w:r>
              <w:t>es with comments. Our understanding is that in option 1b, MNO has partial control, e.g. the control over the PDU session used between UE and the server for UE-side data collection.</w:t>
            </w:r>
          </w:p>
        </w:tc>
      </w:tr>
      <w:tr w:rsidR="00AC3B21" w14:paraId="395D0E74" w14:textId="77777777" w:rsidTr="6492BFD8">
        <w:tc>
          <w:tcPr>
            <w:tcW w:w="1838" w:type="dxa"/>
            <w:tcBorders>
              <w:top w:val="single" w:sz="4" w:space="0" w:color="auto"/>
              <w:left w:val="single" w:sz="4" w:space="0" w:color="auto"/>
              <w:bottom w:val="single" w:sz="4" w:space="0" w:color="auto"/>
              <w:right w:val="single" w:sz="4" w:space="0" w:color="auto"/>
            </w:tcBorders>
          </w:tcPr>
          <w:p w14:paraId="3F0D7CEA"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6532516" w14:textId="77777777" w:rsidR="00AC3B21" w:rsidRDefault="00D37233" w:rsidP="000504BF">
            <w:r>
              <w:t>Yes (to some extent, see comment)</w:t>
            </w:r>
          </w:p>
          <w:p w14:paraId="28CDB737" w14:textId="77777777" w:rsidR="00AC3B21" w:rsidRDefault="00D37233" w:rsidP="000504BF">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1CD8D04A" w14:textId="77777777" w:rsidR="00AC3B21" w:rsidRDefault="00D37233" w:rsidP="000504BF">
            <w:r>
              <w:t>Regarding the “control granularity at the level of the PDU session per SLA”, this is discussion is not within RAN2 scope.</w:t>
            </w:r>
          </w:p>
        </w:tc>
      </w:tr>
      <w:tr w:rsidR="00AC3B21" w14:paraId="0C24C109" w14:textId="77777777" w:rsidTr="6492BFD8">
        <w:tc>
          <w:tcPr>
            <w:tcW w:w="1838" w:type="dxa"/>
            <w:tcBorders>
              <w:top w:val="single" w:sz="4" w:space="0" w:color="auto"/>
              <w:left w:val="single" w:sz="4" w:space="0" w:color="auto"/>
              <w:bottom w:val="single" w:sz="4" w:space="0" w:color="auto"/>
              <w:right w:val="single" w:sz="4" w:space="0" w:color="auto"/>
            </w:tcBorders>
          </w:tcPr>
          <w:p w14:paraId="292C2583" w14:textId="77777777" w:rsidR="00AC3B21" w:rsidRDefault="00D37233" w:rsidP="000504BF">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64D8D21" w14:textId="77777777" w:rsidR="00AC3B21" w:rsidRDefault="00D37233" w:rsidP="000504BF">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AC3B21" w14:paraId="6C93ECC1" w14:textId="77777777" w:rsidTr="6492BFD8">
        <w:tc>
          <w:tcPr>
            <w:tcW w:w="1838" w:type="dxa"/>
            <w:tcBorders>
              <w:top w:val="single" w:sz="4" w:space="0" w:color="auto"/>
              <w:left w:val="single" w:sz="4" w:space="0" w:color="auto"/>
              <w:bottom w:val="single" w:sz="4" w:space="0" w:color="auto"/>
              <w:right w:val="single" w:sz="4" w:space="0" w:color="auto"/>
            </w:tcBorders>
          </w:tcPr>
          <w:p w14:paraId="562D408C"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37C06AC7" w14:textId="77777777" w:rsidR="00AC3B21" w:rsidRDefault="00D37233" w:rsidP="000504BF">
            <w:r>
              <w:t xml:space="preserve">Yes. We have same understanding Ericsson that MNO can enforce SLA using existing means. </w:t>
            </w:r>
          </w:p>
        </w:tc>
      </w:tr>
      <w:tr w:rsidR="00AC3B21" w14:paraId="7CDED46C" w14:textId="77777777" w:rsidTr="6492BFD8">
        <w:tc>
          <w:tcPr>
            <w:tcW w:w="1838" w:type="dxa"/>
            <w:tcBorders>
              <w:top w:val="single" w:sz="4" w:space="0" w:color="auto"/>
              <w:left w:val="single" w:sz="4" w:space="0" w:color="auto"/>
              <w:bottom w:val="single" w:sz="4" w:space="0" w:color="auto"/>
              <w:right w:val="single" w:sz="4" w:space="0" w:color="auto"/>
            </w:tcBorders>
          </w:tcPr>
          <w:p w14:paraId="356DD8F6" w14:textId="77777777" w:rsidR="00AC3B21" w:rsidRDefault="00D37233" w:rsidP="000504BF">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77C5FA52" w14:textId="77777777" w:rsidR="00AC3B21" w:rsidRDefault="00D37233" w:rsidP="000504BF">
            <w:r>
              <w:t>Yes, with partial control.</w:t>
            </w:r>
          </w:p>
        </w:tc>
      </w:tr>
      <w:tr w:rsidR="00AC3B21" w14:paraId="620BD49E" w14:textId="77777777" w:rsidTr="6492BFD8">
        <w:tc>
          <w:tcPr>
            <w:tcW w:w="1838" w:type="dxa"/>
            <w:tcBorders>
              <w:top w:val="single" w:sz="4" w:space="0" w:color="auto"/>
              <w:left w:val="single" w:sz="4" w:space="0" w:color="auto"/>
              <w:bottom w:val="single" w:sz="4" w:space="0" w:color="auto"/>
              <w:right w:val="single" w:sz="4" w:space="0" w:color="auto"/>
            </w:tcBorders>
          </w:tcPr>
          <w:p w14:paraId="6F082EAA" w14:textId="77777777" w:rsidR="00AC3B21" w:rsidRDefault="00D37233" w:rsidP="000504BF">
            <w:bookmarkStart w:id="241" w:name="OLE_LINK132"/>
            <w:bookmarkStart w:id="242"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7F5086BC" w14:textId="77777777" w:rsidR="00AC3B21" w:rsidRDefault="00D37233" w:rsidP="000504BF">
            <w:r>
              <w:rPr>
                <w:rFonts w:hint="eastAsia"/>
              </w:rPr>
              <w:t>If the termination entity is outside of MNO, solution 1b) is the same as solution 1a), i.e. solution 1b) is no control.</w:t>
            </w:r>
          </w:p>
          <w:p w14:paraId="441AC5FB" w14:textId="77777777" w:rsidR="00AC3B21" w:rsidRDefault="00D37233" w:rsidP="000504BF">
            <w:r>
              <w:rPr>
                <w:rFonts w:hint="eastAsia"/>
              </w:rPr>
              <w:t xml:space="preserve">If the termination entity is within MNO, solution 1b) can be reflected in solution 2 and 3, i.e. solution 1b) is full control. </w:t>
            </w:r>
          </w:p>
        </w:tc>
      </w:tr>
      <w:tr w:rsidR="00AC3B21" w14:paraId="2B63CBFE" w14:textId="77777777" w:rsidTr="6492BFD8">
        <w:tc>
          <w:tcPr>
            <w:tcW w:w="1838" w:type="dxa"/>
            <w:tcBorders>
              <w:top w:val="single" w:sz="4" w:space="0" w:color="auto"/>
              <w:left w:val="single" w:sz="4" w:space="0" w:color="auto"/>
              <w:bottom w:val="single" w:sz="4" w:space="0" w:color="auto"/>
              <w:right w:val="single" w:sz="4" w:space="0" w:color="auto"/>
            </w:tcBorders>
          </w:tcPr>
          <w:p w14:paraId="003A113D"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3FFB1BE6" w14:textId="77777777" w:rsidR="00AC3B21" w:rsidRDefault="00D37233" w:rsidP="000504BF">
            <w:r>
              <w:t xml:space="preserve">Yes, but not only for PDU session management. </w:t>
            </w:r>
          </w:p>
          <w:p w14:paraId="33EFE91E" w14:textId="77777777" w:rsidR="00AC3B21" w:rsidRDefault="00D37233" w:rsidP="000504BF">
            <w:r>
              <w:t>According to TS 23.288, MNO can at least have the controllability of data collection via SLA in following aspects:</w:t>
            </w:r>
          </w:p>
          <w:p w14:paraId="2429A883" w14:textId="77777777" w:rsidR="00AC3B21" w:rsidRDefault="00D37233" w:rsidP="000504BF">
            <w:r>
              <w:t>- The AF for the UE Application to connect to (e.g. based on an FQDN).</w:t>
            </w:r>
          </w:p>
          <w:p w14:paraId="38791090" w14:textId="77777777" w:rsidR="00AC3B21" w:rsidRDefault="00D37233" w:rsidP="000504BF">
            <w:r>
              <w:t>- The information that the UE Application shares with the AF, subject to user consent.</w:t>
            </w:r>
          </w:p>
          <w:p w14:paraId="0DBFDD99" w14:textId="77777777" w:rsidR="00AC3B21" w:rsidRDefault="00D37233" w:rsidP="000504BF">
            <w:r>
              <w:t>- Possible Data Anonymization, Aggregation or Normalization algorithms (if used).</w:t>
            </w:r>
          </w:p>
          <w:p w14:paraId="4AAFECA6" w14:textId="77777777" w:rsidR="00AC3B21" w:rsidRDefault="00D37233" w:rsidP="000504BF">
            <w:r>
              <w:t>- The authentication information that enable the AF to verify the authenticity of the UE's Application that provides data.</w:t>
            </w:r>
          </w:p>
          <w:p w14:paraId="75B7A608" w14:textId="77777777" w:rsidR="00AC3B21" w:rsidRDefault="00D37233" w:rsidP="000504BF">
            <w:r>
              <w:t>Furthermore, according to TS 23.288, MNO can further send data collection request to the server for UE side data collection. This gives MNO “full controllability” (i.e. following the definition provided above) of data transfer.</w:t>
            </w:r>
          </w:p>
        </w:tc>
      </w:tr>
      <w:tr w:rsidR="00AC3B21" w14:paraId="1BBFF712" w14:textId="77777777" w:rsidTr="6492BFD8">
        <w:tc>
          <w:tcPr>
            <w:tcW w:w="1838" w:type="dxa"/>
            <w:tcBorders>
              <w:top w:val="single" w:sz="4" w:space="0" w:color="auto"/>
              <w:left w:val="single" w:sz="4" w:space="0" w:color="auto"/>
              <w:bottom w:val="single" w:sz="4" w:space="0" w:color="auto"/>
              <w:right w:val="single" w:sz="4" w:space="0" w:color="auto"/>
            </w:tcBorders>
          </w:tcPr>
          <w:p w14:paraId="658F5046" w14:textId="77777777" w:rsidR="00AC3B21" w:rsidRDefault="00D37233" w:rsidP="000504BF">
            <w:r>
              <w:t>Fujitsu</w:t>
            </w:r>
          </w:p>
        </w:tc>
        <w:tc>
          <w:tcPr>
            <w:tcW w:w="7178" w:type="dxa"/>
            <w:tcBorders>
              <w:top w:val="single" w:sz="4" w:space="0" w:color="auto"/>
              <w:left w:val="single" w:sz="4" w:space="0" w:color="auto"/>
              <w:bottom w:val="single" w:sz="4" w:space="0" w:color="auto"/>
              <w:right w:val="single" w:sz="4" w:space="0" w:color="auto"/>
            </w:tcBorders>
          </w:tcPr>
          <w:p w14:paraId="24DF39D7" w14:textId="77777777" w:rsidR="00AC3B21" w:rsidRDefault="00D37233" w:rsidP="000504BF">
            <w:r>
              <w:t>I</w:t>
            </w:r>
            <w:r>
              <w:rPr>
                <w:rFonts w:hint="eastAsia"/>
              </w:rPr>
              <w:t>t depends.</w:t>
            </w:r>
          </w:p>
          <w:p w14:paraId="77742CAB" w14:textId="77777777" w:rsidR="00AC3B21" w:rsidRDefault="00D37233" w:rsidP="000504BF">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AC3B21" w14:paraId="2B1C2A1B" w14:textId="77777777" w:rsidTr="6492BFD8">
        <w:tc>
          <w:tcPr>
            <w:tcW w:w="1838" w:type="dxa"/>
            <w:tcBorders>
              <w:top w:val="single" w:sz="4" w:space="0" w:color="auto"/>
              <w:left w:val="single" w:sz="4" w:space="0" w:color="auto"/>
              <w:bottom w:val="single" w:sz="4" w:space="0" w:color="auto"/>
              <w:right w:val="single" w:sz="4" w:space="0" w:color="auto"/>
            </w:tcBorders>
          </w:tcPr>
          <w:p w14:paraId="4E278533"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7B3F76CB" w14:textId="77777777" w:rsidR="00AC3B21" w:rsidRDefault="00D37233" w:rsidP="000504BF">
            <w:r>
              <w:t>Our understanding is the control here is partial control or maybe even limited to just awareness (i.e., MNO is aware data collection is happening)</w:t>
            </w:r>
          </w:p>
        </w:tc>
      </w:tr>
      <w:tr w:rsidR="00AC3B21" w14:paraId="0C1A5AB8" w14:textId="77777777" w:rsidTr="6492BFD8">
        <w:tc>
          <w:tcPr>
            <w:tcW w:w="1838" w:type="dxa"/>
            <w:tcBorders>
              <w:top w:val="single" w:sz="4" w:space="0" w:color="auto"/>
              <w:left w:val="single" w:sz="4" w:space="0" w:color="auto"/>
              <w:bottom w:val="single" w:sz="4" w:space="0" w:color="auto"/>
              <w:right w:val="single" w:sz="4" w:space="0" w:color="auto"/>
            </w:tcBorders>
          </w:tcPr>
          <w:p w14:paraId="3618203D"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0EBDEC56" w14:textId="77777777" w:rsidR="00AC3B21" w:rsidRDefault="00D37233" w:rsidP="000504BF">
            <w:r>
              <w:t xml:space="preserve">For 1b), the argument we heard during the last meeting was that the NMO will need to have certain control of the data collection, making it non-3GPP-transparent and different from 1a). Given this, the MNO MUST have control/management over the data collection for UE-side data collection as otherwise it has no reason to be an option. However, as we and other companies mentioned above, this case can be covered by Solution 2. </w:t>
            </w:r>
          </w:p>
          <w:p w14:paraId="003032DC" w14:textId="77777777" w:rsidR="00AC3B21" w:rsidRDefault="00D37233" w:rsidP="000504BF">
            <w:r>
              <w:t>Suggest removing Solution 1b).</w:t>
            </w:r>
          </w:p>
        </w:tc>
      </w:tr>
      <w:tr w:rsidR="00AC3B21" w14:paraId="08D97D74" w14:textId="77777777" w:rsidTr="6492BFD8">
        <w:tc>
          <w:tcPr>
            <w:tcW w:w="1838" w:type="dxa"/>
            <w:tcBorders>
              <w:top w:val="single" w:sz="4" w:space="0" w:color="auto"/>
              <w:left w:val="single" w:sz="4" w:space="0" w:color="auto"/>
              <w:bottom w:val="single" w:sz="4" w:space="0" w:color="auto"/>
              <w:right w:val="single" w:sz="4" w:space="0" w:color="auto"/>
            </w:tcBorders>
          </w:tcPr>
          <w:p w14:paraId="5E0E430E"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775EB42E" w14:textId="77777777" w:rsidR="00AC3B21" w:rsidRDefault="00D37233" w:rsidP="000504BF">
            <w:r>
              <w:t xml:space="preserve">Our understanding of 1b is more like V2X or ProSe servers, which may not be within the operator’s network but are recognized by MNO and have SLA association/agreement and hence MNO can can set priority/QoS to the sessions between those servers and a certain UE. Full controllability and visibility can be achieved. Granularity per PDU session would be a good start.  </w:t>
            </w:r>
          </w:p>
        </w:tc>
      </w:tr>
      <w:tr w:rsidR="00AC3B21" w14:paraId="133327FF" w14:textId="77777777" w:rsidTr="6492BFD8">
        <w:tc>
          <w:tcPr>
            <w:tcW w:w="1838" w:type="dxa"/>
            <w:tcBorders>
              <w:top w:val="single" w:sz="4" w:space="0" w:color="auto"/>
              <w:left w:val="single" w:sz="4" w:space="0" w:color="auto"/>
              <w:bottom w:val="single" w:sz="4" w:space="0" w:color="auto"/>
              <w:right w:val="single" w:sz="4" w:space="0" w:color="auto"/>
            </w:tcBorders>
          </w:tcPr>
          <w:p w14:paraId="4C7F476B"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4B02F808" w14:textId="77777777" w:rsidR="00AC3B21" w:rsidRDefault="00D37233" w:rsidP="000504BF">
            <w:r>
              <w:t>Yes. We agree to control at the PDU session level.</w:t>
            </w:r>
          </w:p>
        </w:tc>
      </w:tr>
      <w:tr w:rsidR="00AC3B21" w14:paraId="5E84496F" w14:textId="77777777" w:rsidTr="6492BFD8">
        <w:tc>
          <w:tcPr>
            <w:tcW w:w="1838" w:type="dxa"/>
            <w:tcBorders>
              <w:top w:val="single" w:sz="4" w:space="0" w:color="auto"/>
              <w:left w:val="single" w:sz="4" w:space="0" w:color="auto"/>
              <w:bottom w:val="single" w:sz="4" w:space="0" w:color="auto"/>
              <w:right w:val="single" w:sz="4" w:space="0" w:color="auto"/>
            </w:tcBorders>
          </w:tcPr>
          <w:p w14:paraId="7E2AF157"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08D1B11F" w14:textId="77777777" w:rsidR="00AC3B21" w:rsidRDefault="00D37233" w:rsidP="000504BF">
            <w:pPr>
              <w:rPr>
                <w:lang w:eastAsia="ja-JP"/>
              </w:rPr>
            </w:pPr>
            <w:r>
              <w:rPr>
                <w:lang w:eastAsia="ja-JP"/>
              </w:rPr>
              <w:t>Even solution 1b, UE-side data collection should be full controlled by MNO.</w:t>
            </w:r>
          </w:p>
        </w:tc>
      </w:tr>
      <w:tr w:rsidR="00AC3B21" w14:paraId="0B5CA7B1" w14:textId="77777777" w:rsidTr="6492BFD8">
        <w:tc>
          <w:tcPr>
            <w:tcW w:w="1838" w:type="dxa"/>
            <w:tcBorders>
              <w:top w:val="single" w:sz="4" w:space="0" w:color="auto"/>
              <w:left w:val="single" w:sz="4" w:space="0" w:color="auto"/>
              <w:bottom w:val="single" w:sz="4" w:space="0" w:color="auto"/>
              <w:right w:val="single" w:sz="4" w:space="0" w:color="auto"/>
            </w:tcBorders>
          </w:tcPr>
          <w:p w14:paraId="58E2D268" w14:textId="77777777" w:rsidR="00AC3B21" w:rsidRDefault="00D37233" w:rsidP="000504BF">
            <w:pPr>
              <w:rPr>
                <w:lang w:eastAsia="ja-JP"/>
              </w:rPr>
            </w:pPr>
            <w:bookmarkStart w:id="243" w:name="_Hlk165740514"/>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316198B8" w14:textId="77777777" w:rsidR="00AC3B21" w:rsidRDefault="00D37233" w:rsidP="000504BF">
            <w:pPr>
              <w:rPr>
                <w:rFonts w:eastAsia="Yu Mincho"/>
                <w:lang w:eastAsia="ja-JP"/>
              </w:rPr>
            </w:pPr>
            <w:r>
              <w:t xml:space="preserve">No, MNO involvement or ability to have any control in Solution 1b is unclear. </w:t>
            </w:r>
          </w:p>
        </w:tc>
      </w:tr>
      <w:bookmarkEnd w:id="243"/>
      <w:tr w:rsidR="00AC3B21" w14:paraId="5AD78B22" w14:textId="77777777" w:rsidTr="6492BFD8">
        <w:tc>
          <w:tcPr>
            <w:tcW w:w="1838" w:type="dxa"/>
            <w:tcBorders>
              <w:top w:val="single" w:sz="4" w:space="0" w:color="auto"/>
              <w:left w:val="single" w:sz="4" w:space="0" w:color="auto"/>
              <w:bottom w:val="single" w:sz="4" w:space="0" w:color="auto"/>
              <w:right w:val="single" w:sz="4" w:space="0" w:color="auto"/>
            </w:tcBorders>
          </w:tcPr>
          <w:p w14:paraId="41F6DD19"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0BDE912F" w14:textId="77777777" w:rsidR="00AC3B21" w:rsidRDefault="00D37233" w:rsidP="000504BF">
            <w:r>
              <w:rPr>
                <w:lang w:eastAsia="ja-JP"/>
              </w:rPr>
              <w:t>Agree with Docomo and China Unicom</w:t>
            </w:r>
          </w:p>
        </w:tc>
      </w:tr>
      <w:tr w:rsidR="00AC3B21" w14:paraId="63B4AE23" w14:textId="77777777" w:rsidTr="6492BFD8">
        <w:tc>
          <w:tcPr>
            <w:tcW w:w="1838" w:type="dxa"/>
            <w:tcBorders>
              <w:top w:val="single" w:sz="4" w:space="0" w:color="auto"/>
              <w:left w:val="single" w:sz="4" w:space="0" w:color="auto"/>
              <w:bottom w:val="single" w:sz="4" w:space="0" w:color="auto"/>
              <w:right w:val="single" w:sz="4" w:space="0" w:color="auto"/>
            </w:tcBorders>
          </w:tcPr>
          <w:p w14:paraId="44C534C0"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7A44DA51" w14:textId="77777777" w:rsidR="00AC3B21" w:rsidRDefault="00D37233" w:rsidP="000504BF">
            <w:pPr>
              <w:rPr>
                <w:lang w:eastAsia="ja-JP"/>
              </w:rPr>
            </w:pPr>
            <w:r>
              <w:rPr>
                <w:rFonts w:eastAsia="SimSun" w:hint="eastAsia"/>
              </w:rPr>
              <w:t xml:space="preserve">Yes, </w:t>
            </w:r>
            <w:r>
              <w:rPr>
                <w:rFonts w:hint="eastAsia"/>
              </w:rPr>
              <w:t xml:space="preserve">If the </w:t>
            </w:r>
            <w:r>
              <w:t>server for UE-side data collection</w:t>
            </w:r>
            <w:r>
              <w:rPr>
                <w:rFonts w:hint="eastAsia"/>
              </w:rPr>
              <w:t xml:space="preserve"> is inside the MNO, the MNO is able to </w:t>
            </w:r>
            <w:r>
              <w:t xml:space="preserve">control </w:t>
            </w:r>
            <w:r>
              <w:rPr>
                <w:rFonts w:hint="eastAsia"/>
              </w:rPr>
              <w:t xml:space="preserve">the </w:t>
            </w:r>
            <w:r>
              <w:t>collected</w:t>
            </w:r>
            <w:r>
              <w:rPr>
                <w:rFonts w:hint="eastAsia"/>
              </w:rPr>
              <w:t xml:space="preserve"> training</w:t>
            </w:r>
            <w:r>
              <w:t xml:space="preserve"> data.</w:t>
            </w:r>
          </w:p>
        </w:tc>
      </w:tr>
      <w:tr w:rsidR="6492BFD8" w14:paraId="62AB77BE"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07A47454" w14:textId="1A8C52E8"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06FE39BB" w14:textId="5B1F8D61" w:rsidR="6492BFD8" w:rsidRDefault="6492BFD8" w:rsidP="000504BF">
            <w:r w:rsidRPr="6492BFD8">
              <w:t>Yes, with partial control.</w:t>
            </w:r>
          </w:p>
        </w:tc>
      </w:tr>
      <w:tr w:rsidR="00AB3939" w14:paraId="3642597E"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1AF5CE1" w14:textId="1A57D3BF" w:rsidR="00AB3939" w:rsidRPr="6492BFD8" w:rsidRDefault="00AB3939"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1F8B18C7" w14:textId="7EBFE239" w:rsidR="00AB3939" w:rsidRPr="6492BFD8" w:rsidRDefault="00AB3939" w:rsidP="000504BF">
            <w:r>
              <w:t>Agree with BT, China Unicom and DOCOMO.</w:t>
            </w:r>
          </w:p>
        </w:tc>
      </w:tr>
      <w:bookmarkEnd w:id="232"/>
      <w:bookmarkEnd w:id="236"/>
    </w:tbl>
    <w:p w14:paraId="02F2C34E" w14:textId="5585044C" w:rsidR="00AC3B21" w:rsidRDefault="00AC3B21" w:rsidP="00E10BE5">
      <w:pPr>
        <w:pStyle w:val="BodyText"/>
      </w:pPr>
    </w:p>
    <w:p w14:paraId="6B02C946" w14:textId="140A848A" w:rsidR="00857135" w:rsidRPr="00F30BA9" w:rsidRDefault="00857135" w:rsidP="00E10BE5">
      <w:pPr>
        <w:pStyle w:val="BodyText"/>
        <w:rPr>
          <w:b/>
          <w:bCs w:val="0"/>
        </w:rPr>
      </w:pPr>
      <w:r w:rsidRPr="00F30BA9">
        <w:rPr>
          <w:rFonts w:hint="eastAsia"/>
          <w:b/>
          <w:bCs w:val="0"/>
        </w:rPr>
        <w:t>S</w:t>
      </w:r>
      <w:r w:rsidRPr="00F30BA9">
        <w:rPr>
          <w:b/>
          <w:bCs w:val="0"/>
        </w:rPr>
        <w:t>ummary</w:t>
      </w:r>
      <w:r w:rsidR="00F30BA9" w:rsidRPr="00F30BA9">
        <w:rPr>
          <w:b/>
          <w:bCs w:val="0"/>
        </w:rPr>
        <w:t xml:space="preserve"> 11</w:t>
      </w:r>
      <w:r w:rsidRPr="00F30BA9">
        <w:rPr>
          <w:b/>
          <w:bCs w:val="0"/>
        </w:rPr>
        <w:t>:</w:t>
      </w:r>
    </w:p>
    <w:p w14:paraId="15A9FB02" w14:textId="058609E3" w:rsidR="00857135" w:rsidRDefault="00857135" w:rsidP="00E10BE5">
      <w:pPr>
        <w:pStyle w:val="BodyText"/>
        <w:numPr>
          <w:ilvl w:val="0"/>
          <w:numId w:val="47"/>
        </w:numPr>
      </w:pPr>
      <w:r w:rsidRPr="002E7534">
        <w:rPr>
          <w:rFonts w:hint="eastAsia"/>
          <w:b/>
        </w:rPr>
        <w:t>Y</w:t>
      </w:r>
      <w:r w:rsidRPr="002E7534">
        <w:rPr>
          <w:b/>
        </w:rPr>
        <w:t>es</w:t>
      </w:r>
      <w:r w:rsidR="00702CA4">
        <w:t>:</w:t>
      </w:r>
      <w:r>
        <w:t xml:space="preserve"> </w:t>
      </w:r>
      <w:r w:rsidR="00702CA4">
        <w:t>20 companies (</w:t>
      </w:r>
      <w:r w:rsidR="00702CA4" w:rsidRPr="00702CA4">
        <w:t>NEC, Apple, BT, Ericsson, OPPO, Mediatek, vivo, CATT, Spreadtrum, Xiaomi, Samsung, Lenovo, Qualcomm, Sharp, Intel, Interdigital, Kyocera, DOCOMO, TCL, and CEWiT</w:t>
      </w:r>
      <w:r w:rsidR="00702CA4">
        <w:t>) agree that MNO is able to control the data transfer. Some companies think that the control level is partial control.</w:t>
      </w:r>
      <w:r w:rsidR="00F347CC">
        <w:t xml:space="preserve"> </w:t>
      </w:r>
      <w:r w:rsidR="000A2A09">
        <w:t xml:space="preserve">Ericsson thinks that for solution 1b, 2 and 3, same level of controllability can be achieved. </w:t>
      </w:r>
    </w:p>
    <w:p w14:paraId="13813FB1" w14:textId="44FAB62B" w:rsidR="00702CA4" w:rsidRDefault="00702CA4" w:rsidP="00E10BE5">
      <w:pPr>
        <w:pStyle w:val="BodyText"/>
        <w:numPr>
          <w:ilvl w:val="0"/>
          <w:numId w:val="47"/>
        </w:numPr>
      </w:pPr>
      <w:r w:rsidRPr="002E7534">
        <w:rPr>
          <w:b/>
        </w:rPr>
        <w:t>Full control</w:t>
      </w:r>
      <w:r>
        <w:t xml:space="preserve">: </w:t>
      </w:r>
      <w:r w:rsidR="002E7534">
        <w:t>7</w:t>
      </w:r>
      <w:r>
        <w:t xml:space="preserve"> companies (</w:t>
      </w:r>
      <w:r w:rsidRPr="00702CA4">
        <w:t xml:space="preserve">DISH, DOCOMO, T-Mobile USA, </w:t>
      </w:r>
      <w:r w:rsidR="002E7534">
        <w:t xml:space="preserve">Futurewei, </w:t>
      </w:r>
      <w:r w:rsidRPr="00702CA4">
        <w:t>Deutsche Telekom, and China Unicom</w:t>
      </w:r>
      <w:r>
        <w:t>) think that MNO has full control of the data transfer for UE-side data collection.</w:t>
      </w:r>
    </w:p>
    <w:p w14:paraId="1F6D6F5F" w14:textId="49583BF1" w:rsidR="002E7534" w:rsidRPr="002E7534" w:rsidRDefault="00702CA4" w:rsidP="00E10BE5">
      <w:pPr>
        <w:pStyle w:val="BodyText"/>
        <w:numPr>
          <w:ilvl w:val="0"/>
          <w:numId w:val="47"/>
        </w:numPr>
        <w:rPr>
          <w:rFonts w:eastAsia="Yu Mincho"/>
          <w:lang w:eastAsia="ja-JP"/>
        </w:rPr>
      </w:pPr>
      <w:r w:rsidRPr="002E7534">
        <w:rPr>
          <w:rFonts w:hint="eastAsia"/>
          <w:b/>
        </w:rPr>
        <w:t>N</w:t>
      </w:r>
      <w:r w:rsidRPr="002E7534">
        <w:rPr>
          <w:b/>
        </w:rPr>
        <w:t>o</w:t>
      </w:r>
      <w:r>
        <w:t>:</w:t>
      </w:r>
      <w:r w:rsidR="002E7534">
        <w:t xml:space="preserve"> 2 companies (Huawei, HiSilicon, Verizon) think that MNO involvement or ability to have any control in Solution 1b is unclear.</w:t>
      </w:r>
      <w:r w:rsidR="002E7534">
        <w:rPr>
          <w:lang w:eastAsia="ja-JP"/>
        </w:rPr>
        <w:t xml:space="preserve"> </w:t>
      </w:r>
    </w:p>
    <w:p w14:paraId="16E0FF83" w14:textId="713810BF" w:rsidR="002E7534" w:rsidRDefault="002E7534" w:rsidP="00E10BE5">
      <w:pPr>
        <w:pStyle w:val="BodyText"/>
        <w:numPr>
          <w:ilvl w:val="0"/>
          <w:numId w:val="47"/>
        </w:numPr>
      </w:pPr>
      <w:r w:rsidRPr="002E7534">
        <w:rPr>
          <w:rFonts w:hint="eastAsia"/>
          <w:b/>
        </w:rPr>
        <w:lastRenderedPageBreak/>
        <w:t>D</w:t>
      </w:r>
      <w:r w:rsidRPr="002E7534">
        <w:rPr>
          <w:b/>
        </w:rPr>
        <w:t>epends</w:t>
      </w:r>
      <w:r>
        <w:t>: 3 companies think the controllability depends</w:t>
      </w:r>
      <w:r w:rsidRPr="002E7534">
        <w:t xml:space="preserve"> on whether the server is inside or outside of MNO (</w:t>
      </w:r>
      <w:r>
        <w:t xml:space="preserve">ZTE, CMCC, Fujitsu). </w:t>
      </w:r>
    </w:p>
    <w:p w14:paraId="36BD7D0E" w14:textId="7FFE71B0" w:rsidR="00F347CC" w:rsidRDefault="002E7534" w:rsidP="00E10BE5">
      <w:pPr>
        <w:pStyle w:val="BodyText"/>
      </w:pPr>
      <w:r w:rsidRPr="002E7534">
        <w:t>In conclusion, while there is a consensus that the MNO has at least partial control over data collection in solution 1b, opinions vary on the extent of this control. Some companies believe that the MNO should have full control, especially if the server is within the MNO's network, while others see solution 1b as providing only partial control.</w:t>
      </w:r>
      <w:r w:rsidR="00F347CC" w:rsidRPr="00F347CC">
        <w:t xml:space="preserve"> </w:t>
      </w:r>
      <w:r w:rsidR="00F347CC" w:rsidRPr="002E7534">
        <w:t>There are calls for further clarification and discussion to resolve these differing views.</w:t>
      </w:r>
    </w:p>
    <w:p w14:paraId="0B708B47" w14:textId="6E2FC180" w:rsidR="00702CA4" w:rsidRDefault="00F347CC" w:rsidP="00E10BE5">
      <w:pPr>
        <w:pStyle w:val="BodyText"/>
      </w:pPr>
      <w:r>
        <w:t>Many companies, including NEC, Apple, Ericsson, OPPO, Mediatek, vivo, Spreadtrum, Xiaomi, Samsung, Lenovo, Qualcomm, Sharp, Intel, Kyocera, and CEWiT, agree that the MNO has some level of control or management over the data collection for UE-side data collection, particularly at the PDU session level, per SLA, and potentially through a Network Function (NF) in the Core Network (CN) like the DCAF or NWDAF.</w:t>
      </w:r>
      <w:r w:rsidR="002E7534" w:rsidRPr="002E7534">
        <w:t xml:space="preserve"> </w:t>
      </w:r>
    </w:p>
    <w:p w14:paraId="2BE75DE2" w14:textId="0845ED67" w:rsidR="002E7534" w:rsidRPr="00AC6805" w:rsidRDefault="00267391" w:rsidP="00AC6805">
      <w:pPr>
        <w:pStyle w:val="Heading4"/>
        <w:spacing w:before="240" w:after="240" w:line="240" w:lineRule="auto"/>
        <w:rPr>
          <w:rFonts w:ascii="Arial" w:hAnsi="Arial" w:cs="Arial"/>
          <w:sz w:val="20"/>
          <w:szCs w:val="20"/>
        </w:rPr>
      </w:pPr>
      <w:r w:rsidRPr="00AC6805">
        <w:rPr>
          <w:rFonts w:ascii="Arial" w:hAnsi="Arial" w:cs="Arial"/>
          <w:sz w:val="20"/>
          <w:szCs w:val="20"/>
        </w:rPr>
        <w:t>Proposal 1</w:t>
      </w:r>
      <w:r w:rsidR="002626F4" w:rsidRPr="00AC6805">
        <w:rPr>
          <w:rFonts w:ascii="Arial" w:hAnsi="Arial" w:cs="Arial"/>
          <w:sz w:val="20"/>
          <w:szCs w:val="20"/>
        </w:rPr>
        <w:t>0</w:t>
      </w:r>
      <w:r w:rsidR="00F347CC" w:rsidRPr="00AC6805">
        <w:rPr>
          <w:rFonts w:ascii="Arial" w:hAnsi="Arial" w:cs="Arial"/>
          <w:sz w:val="20"/>
          <w:szCs w:val="20"/>
        </w:rPr>
        <w:t>:</w:t>
      </w:r>
      <w:r w:rsidR="00F30BA9" w:rsidRPr="00AC6805">
        <w:rPr>
          <w:rFonts w:ascii="Arial" w:hAnsi="Arial" w:cs="Arial"/>
          <w:sz w:val="20"/>
          <w:szCs w:val="20"/>
        </w:rPr>
        <w:t xml:space="preserve"> [27/32]</w:t>
      </w:r>
      <w:r w:rsidR="00F347CC" w:rsidRPr="00AC6805">
        <w:rPr>
          <w:rFonts w:ascii="Arial" w:hAnsi="Arial" w:cs="Arial"/>
          <w:sz w:val="20"/>
          <w:szCs w:val="20"/>
        </w:rPr>
        <w:t xml:space="preserve"> In solution 1b), MNO has control/management over the data collection for UE-side data collection. It is FFS on the extend of control, e.g., partial control or full control. </w:t>
      </w:r>
    </w:p>
    <w:p w14:paraId="79B3DA4D" w14:textId="12D5178F" w:rsidR="00F347CC" w:rsidRPr="00AC6805" w:rsidRDefault="000C247E" w:rsidP="00AC6805">
      <w:pPr>
        <w:pStyle w:val="Heading4"/>
        <w:spacing w:before="240" w:after="240" w:line="240" w:lineRule="auto"/>
        <w:rPr>
          <w:rFonts w:ascii="Arial" w:hAnsi="Arial" w:cs="Arial"/>
          <w:sz w:val="20"/>
          <w:szCs w:val="20"/>
        </w:rPr>
      </w:pPr>
      <w:bookmarkStart w:id="244" w:name="OLE_LINK485"/>
      <w:r w:rsidRPr="00AC6805">
        <w:rPr>
          <w:rFonts w:ascii="Arial" w:hAnsi="Arial" w:cs="Arial"/>
          <w:sz w:val="20"/>
          <w:szCs w:val="20"/>
        </w:rPr>
        <w:t>Proposal</w:t>
      </w:r>
      <w:r w:rsidR="00F30BA9" w:rsidRPr="00AC6805">
        <w:rPr>
          <w:rFonts w:ascii="Arial" w:hAnsi="Arial" w:cs="Arial"/>
          <w:sz w:val="20"/>
          <w:szCs w:val="20"/>
        </w:rPr>
        <w:t xml:space="preserve"> 1</w:t>
      </w:r>
      <w:r w:rsidR="002626F4" w:rsidRPr="00AC6805">
        <w:rPr>
          <w:rFonts w:ascii="Arial" w:hAnsi="Arial" w:cs="Arial"/>
          <w:sz w:val="20"/>
          <w:szCs w:val="20"/>
        </w:rPr>
        <w:t>1</w:t>
      </w:r>
      <w:r w:rsidR="00F347CC" w:rsidRPr="00AC6805">
        <w:rPr>
          <w:rFonts w:ascii="Arial" w:hAnsi="Arial" w:cs="Arial"/>
          <w:sz w:val="20"/>
          <w:szCs w:val="20"/>
        </w:rPr>
        <w:t>:</w:t>
      </w:r>
      <w:bookmarkStart w:id="245" w:name="OLE_LINK470"/>
      <w:r w:rsidR="00EA5AC9" w:rsidRPr="00AC6805">
        <w:rPr>
          <w:rFonts w:ascii="Arial" w:hAnsi="Arial" w:cs="Arial"/>
          <w:sz w:val="20"/>
          <w:szCs w:val="20"/>
        </w:rPr>
        <w:t xml:space="preserve"> In solution 1b), the control conducted by the MNO over UE-side data collection can be exemplified by the management of PDU sessions in accordance with the SLA. Other examples and possibilities are not precluded. </w:t>
      </w:r>
    </w:p>
    <w:bookmarkEnd w:id="244"/>
    <w:bookmarkEnd w:id="245"/>
    <w:p w14:paraId="492FA969" w14:textId="77777777" w:rsidR="00857135" w:rsidRPr="002E7534" w:rsidRDefault="00857135" w:rsidP="00E10BE5">
      <w:pPr>
        <w:pStyle w:val="BodyText"/>
      </w:pPr>
    </w:p>
    <w:p w14:paraId="3AA158D6" w14:textId="77777777" w:rsidR="00AC3B21" w:rsidRDefault="00D37233" w:rsidP="00E10BE5">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0B44A65B" w14:textId="77777777" w:rsidR="00AC3B21" w:rsidRDefault="00D37233" w:rsidP="00E10BE5">
      <w:pPr>
        <w:pStyle w:val="BodyText"/>
        <w:numPr>
          <w:ilvl w:val="0"/>
          <w:numId w:val="25"/>
        </w:numPr>
      </w:pPr>
      <w:r>
        <w:t>Option 1: The MNO may manage data collection through NAS signaling (or LPP for positioning).</w:t>
      </w:r>
    </w:p>
    <w:p w14:paraId="4A56DCB2" w14:textId="77777777" w:rsidR="00AC3B21" w:rsidRDefault="00D37233" w:rsidP="00E10BE5">
      <w:pPr>
        <w:pStyle w:val="BodyText"/>
        <w:numPr>
          <w:ilvl w:val="0"/>
          <w:numId w:val="25"/>
        </w:numPr>
        <w:rPr>
          <w:lang w:val="en-US"/>
        </w:rPr>
      </w:pPr>
      <w:r>
        <w:t>Option 2: Alternatively, the MNO may manage the data collection process from the CN to the UE via RAN nodes, utilizing RRC signaling.</w:t>
      </w:r>
    </w:p>
    <w:bookmarkEnd w:id="241"/>
    <w:p w14:paraId="20C37CA3" w14:textId="77777777" w:rsidR="00AC3B21" w:rsidRDefault="00D37233" w:rsidP="00E10BE5">
      <w:pPr>
        <w:pStyle w:val="BodyText"/>
      </w:pPr>
      <w:r>
        <w:t>This level of control enables the MNO to directly manage the data collection process as required.</w:t>
      </w:r>
    </w:p>
    <w:p w14:paraId="6E8ED403" w14:textId="77777777" w:rsidR="00AC3B21" w:rsidRDefault="00D37233" w:rsidP="00344B91">
      <w:pPr>
        <w:pStyle w:val="Heading3"/>
      </w:pPr>
      <w:bookmarkStart w:id="246" w:name="OLE_LINK137"/>
      <w:bookmarkStart w:id="247" w:name="OLE_LINK471"/>
      <w:bookmarkEnd w:id="242"/>
      <w:r>
        <w:t xml:space="preserve">Q4.4: </w:t>
      </w:r>
      <w:bookmarkStart w:id="248" w:name="OLE_LINK134"/>
      <w:r>
        <w:t xml:space="preserve">Do the companies agree that </w:t>
      </w:r>
      <w:bookmarkStart w:id="249" w:name="OLE_LINK476"/>
      <w:r>
        <w:t>in solution 2, the MNO’s control over the data collection for UE-side data collection is characterized by full controllability</w:t>
      </w:r>
      <w:bookmarkEnd w:id="249"/>
      <w:r>
        <w:t>? Please clarify whether it is managed by a NF within the CN through NAS signaling directly (option 1) or through RRC signaling via RAN node (option 2), or others?</w:t>
      </w:r>
    </w:p>
    <w:tbl>
      <w:tblPr>
        <w:tblStyle w:val="TableGrid"/>
        <w:tblW w:w="0" w:type="auto"/>
        <w:tblLook w:val="04A0" w:firstRow="1" w:lastRow="0" w:firstColumn="1" w:lastColumn="0" w:noHBand="0" w:noVBand="1"/>
      </w:tblPr>
      <w:tblGrid>
        <w:gridCol w:w="1838"/>
        <w:gridCol w:w="7178"/>
      </w:tblGrid>
      <w:tr w:rsidR="00AC3B21" w14:paraId="1A40854A"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BE6CF41" w14:textId="77777777" w:rsidR="00AC3B21" w:rsidRDefault="00D37233" w:rsidP="000504BF">
            <w:bookmarkStart w:id="250" w:name="OLE_LINK138"/>
            <w:bookmarkEnd w:id="246"/>
            <w:bookmarkEnd w:id="24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6FFAFDF9" w14:textId="77777777" w:rsidR="00AC3B21" w:rsidRDefault="00D37233" w:rsidP="000504BF">
            <w:r>
              <w:t>Yes/No (Comment)</w:t>
            </w:r>
          </w:p>
        </w:tc>
      </w:tr>
      <w:tr w:rsidR="00AC3B21" w14:paraId="4318DBDD" w14:textId="77777777" w:rsidTr="6492BFD8">
        <w:tc>
          <w:tcPr>
            <w:tcW w:w="1838" w:type="dxa"/>
            <w:tcBorders>
              <w:top w:val="single" w:sz="4" w:space="0" w:color="auto"/>
              <w:left w:val="single" w:sz="4" w:space="0" w:color="auto"/>
              <w:bottom w:val="single" w:sz="4" w:space="0" w:color="auto"/>
              <w:right w:val="single" w:sz="4" w:space="0" w:color="auto"/>
            </w:tcBorders>
          </w:tcPr>
          <w:p w14:paraId="01124D28"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D6078FE" w14:textId="77777777" w:rsidR="00AC3B21" w:rsidRDefault="00D37233" w:rsidP="000504BF">
            <w:r>
              <w:t>Yes, what RAN2 can clarify is the CN control for this solution, but the details of CN implementation can be discussed by SA2.</w:t>
            </w:r>
          </w:p>
          <w:p w14:paraId="032F65A7" w14:textId="77777777" w:rsidR="00AC3B21" w:rsidRDefault="00D37233" w:rsidP="000504BF">
            <w:r>
              <w:t>In addition , we think the potential control methods for solution-2 can be also appliable to solution-1b.</w:t>
            </w:r>
          </w:p>
          <w:p w14:paraId="73D11695" w14:textId="77777777" w:rsidR="00AC3B21" w:rsidRDefault="00D37233" w:rsidP="000504BF">
            <w:r>
              <w:t xml:space="preserve">From signaling perspective, we believe the NAS layer signalling should be prioritized.    </w:t>
            </w:r>
          </w:p>
        </w:tc>
      </w:tr>
      <w:tr w:rsidR="00AC3B21" w14:paraId="3E2A85EF" w14:textId="77777777" w:rsidTr="6492BFD8">
        <w:tc>
          <w:tcPr>
            <w:tcW w:w="1838" w:type="dxa"/>
            <w:tcBorders>
              <w:top w:val="single" w:sz="4" w:space="0" w:color="auto"/>
              <w:left w:val="single" w:sz="4" w:space="0" w:color="auto"/>
              <w:bottom w:val="single" w:sz="4" w:space="0" w:color="auto"/>
              <w:right w:val="single" w:sz="4" w:space="0" w:color="auto"/>
            </w:tcBorders>
          </w:tcPr>
          <w:p w14:paraId="61714D74"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424A6121" w14:textId="77777777" w:rsidR="00AC3B21" w:rsidRDefault="00D37233" w:rsidP="000504BF">
            <w:r>
              <w:t>Yes but we have below question for clarification for option 2:</w:t>
            </w:r>
          </w:p>
          <w:p w14:paraId="1466A694" w14:textId="77777777" w:rsidR="00AC3B21" w:rsidRDefault="00D37233" w:rsidP="000504BF">
            <w:pPr>
              <w:pStyle w:val="ListParagraph"/>
              <w:numPr>
                <w:ilvl w:val="0"/>
                <w:numId w:val="26"/>
              </w:numPr>
              <w:ind w:firstLineChars="0"/>
            </w:pPr>
            <w:r>
              <w:t>On RRC signaling, to help understanding, is it signaling like QoE (i.e. a transparent container in RRC message)?</w:t>
            </w:r>
          </w:p>
          <w:p w14:paraId="2B27E2C0" w14:textId="77777777" w:rsidR="00AC3B21" w:rsidRPr="001C137B" w:rsidRDefault="00D37233" w:rsidP="000504BF">
            <w:pPr>
              <w:rPr>
                <w:color w:val="FF0000"/>
              </w:rPr>
            </w:pPr>
            <w:r w:rsidRPr="001C137B">
              <w:rPr>
                <w:color w:val="FF000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7BF52B06" w14:textId="77777777" w:rsidR="00AC3B21" w:rsidRDefault="00D37233" w:rsidP="000504BF">
            <w:r>
              <w:t>[Apple] Thanks for response. So, option 2 means CN (e.g. a NF) sends Radio configuration to RAN via N2 interface, and then RAN decode it and generate a RRC message.</w:t>
            </w:r>
          </w:p>
        </w:tc>
      </w:tr>
      <w:tr w:rsidR="00AC3B21" w14:paraId="0140CF84" w14:textId="77777777" w:rsidTr="6492BFD8">
        <w:tc>
          <w:tcPr>
            <w:tcW w:w="1838" w:type="dxa"/>
            <w:tcBorders>
              <w:top w:val="single" w:sz="4" w:space="0" w:color="auto"/>
              <w:left w:val="single" w:sz="4" w:space="0" w:color="auto"/>
              <w:bottom w:val="single" w:sz="4" w:space="0" w:color="auto"/>
              <w:right w:val="single" w:sz="4" w:space="0" w:color="auto"/>
            </w:tcBorders>
          </w:tcPr>
          <w:p w14:paraId="4D7D44BF"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1793DB09" w14:textId="77777777" w:rsidR="00AC3B21" w:rsidRDefault="00D37233" w:rsidP="000504BF">
            <w:r>
              <w:t>Yes to "the MNOs have full control over data collection configuration and collected data for UE-side model training, management and inference on the CN”.</w:t>
            </w:r>
          </w:p>
          <w:p w14:paraId="22D7EF92" w14:textId="77777777" w:rsidR="00AC3B21" w:rsidRDefault="00D37233" w:rsidP="000504BF">
            <w:r>
              <w:t>It is too early to decide the concrete signaling.</w:t>
            </w:r>
          </w:p>
        </w:tc>
      </w:tr>
      <w:tr w:rsidR="00AC3B21" w14:paraId="79CD0CB8" w14:textId="77777777" w:rsidTr="6492BFD8">
        <w:tc>
          <w:tcPr>
            <w:tcW w:w="1838" w:type="dxa"/>
            <w:tcBorders>
              <w:top w:val="single" w:sz="4" w:space="0" w:color="auto"/>
              <w:left w:val="single" w:sz="4" w:space="0" w:color="auto"/>
              <w:bottom w:val="single" w:sz="4" w:space="0" w:color="auto"/>
              <w:right w:val="single" w:sz="4" w:space="0" w:color="auto"/>
            </w:tcBorders>
          </w:tcPr>
          <w:p w14:paraId="2C509954"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366B8F20" w14:textId="77777777" w:rsidR="00AC3B21" w:rsidRDefault="00D37233" w:rsidP="000504BF">
            <w:r>
              <w:rPr>
                <w:u w:val="single"/>
              </w:rPr>
              <w:t>Option 1</w:t>
            </w:r>
            <w:r>
              <w:t>: Maybe. It isn’t clear how the CN could provide detailed configurations to the gNB, though.</w:t>
            </w:r>
          </w:p>
          <w:p w14:paraId="680A4E5D" w14:textId="77777777" w:rsidR="00AC3B21" w:rsidRDefault="00AC3B21" w:rsidP="000504BF"/>
          <w:p w14:paraId="63EADCA8" w14:textId="77777777" w:rsidR="00AC3B21" w:rsidRDefault="00D37233" w:rsidP="000504BF">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19219836" w14:textId="77777777" w:rsidR="00AC3B21" w:rsidRDefault="00AC3B21" w:rsidP="000504BF"/>
          <w:p w14:paraId="6B219912" w14:textId="77777777" w:rsidR="00AC3B21" w:rsidRDefault="00D37233" w:rsidP="000504BF">
            <w:r>
              <w:t>For positioning data collection, we agree that LPP would be the mechanism used to manage data collection from the UE.</w:t>
            </w:r>
          </w:p>
          <w:p w14:paraId="296FEF7D" w14:textId="77777777" w:rsidR="00AC3B21" w:rsidRDefault="00AC3B21" w:rsidP="000504BF"/>
          <w:p w14:paraId="2DA98682" w14:textId="77777777" w:rsidR="00AC3B21" w:rsidRDefault="00D37233" w:rsidP="000504BF">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AC3B21" w14:paraId="6737BF92" w14:textId="77777777" w:rsidTr="6492BFD8">
        <w:tc>
          <w:tcPr>
            <w:tcW w:w="1838" w:type="dxa"/>
            <w:tcBorders>
              <w:top w:val="single" w:sz="4" w:space="0" w:color="auto"/>
              <w:left w:val="single" w:sz="4" w:space="0" w:color="auto"/>
              <w:bottom w:val="single" w:sz="4" w:space="0" w:color="auto"/>
              <w:right w:val="single" w:sz="4" w:space="0" w:color="auto"/>
            </w:tcBorders>
          </w:tcPr>
          <w:p w14:paraId="7CD72D9F" w14:textId="77777777" w:rsidR="00AC3B21" w:rsidRDefault="00D37233" w:rsidP="000504BF">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2092DC8E" w14:textId="77777777" w:rsidR="00AC3B21" w:rsidRDefault="00D37233" w:rsidP="000504BF">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14:paraId="0DFAE634" w14:textId="77777777" w:rsidR="00AC3B21" w:rsidRDefault="00D37233" w:rsidP="000504BF">
            <w:r>
              <w:t xml:space="preserve">  </w:t>
            </w:r>
          </w:p>
        </w:tc>
      </w:tr>
      <w:tr w:rsidR="00AC3B21" w14:paraId="0F79A64B" w14:textId="77777777" w:rsidTr="6492BFD8">
        <w:tc>
          <w:tcPr>
            <w:tcW w:w="1838" w:type="dxa"/>
            <w:tcBorders>
              <w:top w:val="single" w:sz="4" w:space="0" w:color="auto"/>
              <w:left w:val="single" w:sz="4" w:space="0" w:color="auto"/>
              <w:bottom w:val="single" w:sz="4" w:space="0" w:color="auto"/>
              <w:right w:val="single" w:sz="4" w:space="0" w:color="auto"/>
            </w:tcBorders>
          </w:tcPr>
          <w:p w14:paraId="1DDF9B45" w14:textId="77777777" w:rsidR="00AC3B21" w:rsidRDefault="00D37233" w:rsidP="000504BF">
            <w:bookmarkStart w:id="251" w:name="OLE_LINK472"/>
            <w:r>
              <w:rPr>
                <w:rFonts w:hint="eastAsia"/>
              </w:rPr>
              <w:t>H</w:t>
            </w:r>
            <w:r>
              <w:t>uawei, HiSilicon</w:t>
            </w:r>
            <w:bookmarkEnd w:id="251"/>
          </w:p>
        </w:tc>
        <w:tc>
          <w:tcPr>
            <w:tcW w:w="7178" w:type="dxa"/>
            <w:tcBorders>
              <w:top w:val="single" w:sz="4" w:space="0" w:color="auto"/>
              <w:left w:val="single" w:sz="4" w:space="0" w:color="auto"/>
              <w:bottom w:val="single" w:sz="4" w:space="0" w:color="auto"/>
              <w:right w:val="single" w:sz="4" w:space="0" w:color="auto"/>
            </w:tcBorders>
          </w:tcPr>
          <w:p w14:paraId="0DA57722" w14:textId="77777777" w:rsidR="00AC3B21" w:rsidRDefault="00D37233" w:rsidP="000504BF">
            <w:r>
              <w:t>No.</w:t>
            </w:r>
          </w:p>
          <w:p w14:paraId="26651E08" w14:textId="77777777" w:rsidR="00AC3B21" w:rsidRDefault="00D37233" w:rsidP="000504BF">
            <w:r>
              <w:rPr>
                <w:rFonts w:hint="eastAsia"/>
              </w:rPr>
              <w:t>T</w:t>
            </w:r>
            <w:r>
              <w:t>he terminology "full controllability" is to be clarified. There has not been definitions for it.</w:t>
            </w:r>
          </w:p>
          <w:p w14:paraId="7660216B" w14:textId="77777777" w:rsidR="00AC3B21" w:rsidRDefault="00D37233" w:rsidP="000504BF">
            <w:r>
              <w:rPr>
                <w:rFonts w:hint="eastAsia"/>
              </w:rPr>
              <w:t>W</w:t>
            </w:r>
            <w:r>
              <w:t>e think it is too early to discuss the signaling details. In our understanding, we could discuss whether MNO has controllability over data collection process and data content at a high level.</w:t>
            </w:r>
          </w:p>
          <w:p w14:paraId="5BC7F111" w14:textId="77777777" w:rsidR="00AC3B21" w:rsidRDefault="00D37233" w:rsidP="000504BF">
            <w:r>
              <w:t>For controllability over data collection process, if solution 2 is to use control plane for data collection, MNO should to able to have controllability of data collection process.</w:t>
            </w:r>
          </w:p>
          <w:p w14:paraId="4D8F4EB2" w14:textId="77777777" w:rsidR="00AC3B21" w:rsidRDefault="00D37233" w:rsidP="000504BF">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AC3B21" w14:paraId="7C81C5B4" w14:textId="77777777" w:rsidTr="6492BFD8">
        <w:tc>
          <w:tcPr>
            <w:tcW w:w="1838" w:type="dxa"/>
            <w:tcBorders>
              <w:top w:val="single" w:sz="4" w:space="0" w:color="auto"/>
              <w:left w:val="single" w:sz="4" w:space="0" w:color="auto"/>
              <w:bottom w:val="single" w:sz="4" w:space="0" w:color="auto"/>
              <w:right w:val="single" w:sz="4" w:space="0" w:color="auto"/>
            </w:tcBorders>
          </w:tcPr>
          <w:p w14:paraId="05BD7FF5"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3CB4E697" w14:textId="77777777" w:rsidR="00AC3B21" w:rsidRDefault="00D37233" w:rsidP="000504BF">
            <w:r>
              <w:t>Comments</w:t>
            </w:r>
          </w:p>
          <w:p w14:paraId="779B59A7" w14:textId="57238748" w:rsidR="00AC3B21" w:rsidRDefault="00D37233" w:rsidP="000504BF">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71C029D7" w14:textId="77777777" w:rsidR="00594FD9" w:rsidRDefault="00594FD9" w:rsidP="00E10BE5">
            <w:pPr>
              <w:pStyle w:val="BodyText"/>
            </w:pPr>
          </w:p>
          <w:p w14:paraId="4167789F" w14:textId="398D0330" w:rsidR="00594FD9" w:rsidRPr="001C137B" w:rsidRDefault="00594FD9" w:rsidP="00E10BE5">
            <w:pPr>
              <w:pStyle w:val="BodyText"/>
              <w:rPr>
                <w:color w:val="FF0000"/>
              </w:rPr>
            </w:pPr>
            <w:r w:rsidRPr="001C137B">
              <w:rPr>
                <w:rFonts w:hint="eastAsia"/>
                <w:color w:val="FF0000"/>
              </w:rPr>
              <w:t>[</w:t>
            </w:r>
            <w:r w:rsidRPr="001C137B">
              <w:rPr>
                <w:color w:val="FF0000"/>
              </w:rPr>
              <w:t xml:space="preserve">Rapp2] please comment the example of definition on ‘full controllability’ given at the very beginning of the discussion: </w:t>
            </w:r>
          </w:p>
          <w:p w14:paraId="45C7F293" w14:textId="41C86F6D" w:rsidR="00594FD9" w:rsidRPr="001C137B" w:rsidRDefault="00594FD9" w:rsidP="00E10BE5">
            <w:pPr>
              <w:pStyle w:val="BodyText"/>
              <w:rPr>
                <w:color w:val="FF0000"/>
              </w:rPr>
            </w:pPr>
            <w:r w:rsidRPr="001C137B">
              <w:rPr>
                <w:color w:val="FF0000"/>
              </w:rPr>
              <w:t xml:space="preserve">Full Control: The MNO has the capability to manage data transfer to the server for UE-side data collection. This includes initiating, terminating, and fully managing the volume of data. For example, the UE should start the data transfer only if that is allowed by the MNO/NW. </w:t>
            </w:r>
          </w:p>
          <w:p w14:paraId="0909C687" w14:textId="22B1D090" w:rsidR="00594FD9" w:rsidRPr="00594FD9" w:rsidRDefault="00594FD9" w:rsidP="000504BF">
            <w:pPr>
              <w:rPr>
                <w:lang w:val="en-GB"/>
              </w:rPr>
            </w:pPr>
          </w:p>
          <w:p w14:paraId="21FB7DFF" w14:textId="77777777" w:rsidR="00AC3B21" w:rsidRDefault="00D37233" w:rsidP="000504BF">
            <w:r>
              <w:rPr>
                <w:rFonts w:hint="eastAsia"/>
              </w:rPr>
              <w:t>A</w:t>
            </w:r>
            <w:r>
              <w:t xml:space="preserve">s for Option 1 and Option 2, we also don’t know what ‘manage’ refers to, does it refer to data collection configuration control or data collection reporting control or both? The answer can be totally different if we focus on different use cases, for BM </w:t>
            </w:r>
            <w:r>
              <w:lastRenderedPageBreak/>
              <w:t>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AC3B21" w14:paraId="533D8610" w14:textId="77777777" w:rsidTr="6492BFD8">
        <w:tc>
          <w:tcPr>
            <w:tcW w:w="1838" w:type="dxa"/>
            <w:tcBorders>
              <w:top w:val="single" w:sz="4" w:space="0" w:color="auto"/>
              <w:left w:val="single" w:sz="4" w:space="0" w:color="auto"/>
              <w:bottom w:val="single" w:sz="4" w:space="0" w:color="auto"/>
              <w:right w:val="single" w:sz="4" w:space="0" w:color="auto"/>
            </w:tcBorders>
          </w:tcPr>
          <w:p w14:paraId="145AF276" w14:textId="77777777" w:rsidR="00AC3B21" w:rsidRDefault="00D37233" w:rsidP="000504BF">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38590A55" w14:textId="77777777" w:rsidR="00AC3B21" w:rsidRDefault="00D37233" w:rsidP="000504BF">
            <w:r>
              <w:t>Yes, but</w:t>
            </w:r>
          </w:p>
          <w:p w14:paraId="668965E7" w14:textId="77777777" w:rsidR="00AC3B21" w:rsidRDefault="00D37233" w:rsidP="000504BF">
            <w:r>
              <w:t>For solution 2, the MNO/NW can have full control of the data transfer to and from UE and the server for UE-side data collection if option 2 is considered. It requires coordination between CN and RAN to manage the data transfer procedure.</w:t>
            </w:r>
          </w:p>
          <w:p w14:paraId="62828A94" w14:textId="77777777" w:rsidR="00AC3B21" w:rsidRDefault="00D37233" w:rsidP="000504BF">
            <w:r>
              <w:t xml:space="preserve">Same level of controllability, e.g., partial control as solution 1b is also possible for solution 2. </w:t>
            </w:r>
          </w:p>
        </w:tc>
      </w:tr>
      <w:tr w:rsidR="00AC3B21" w14:paraId="489855F0" w14:textId="77777777" w:rsidTr="6492BFD8">
        <w:tc>
          <w:tcPr>
            <w:tcW w:w="1838" w:type="dxa"/>
            <w:tcBorders>
              <w:top w:val="single" w:sz="4" w:space="0" w:color="auto"/>
              <w:left w:val="single" w:sz="4" w:space="0" w:color="auto"/>
              <w:bottom w:val="single" w:sz="4" w:space="0" w:color="auto"/>
              <w:right w:val="single" w:sz="4" w:space="0" w:color="auto"/>
            </w:tcBorders>
          </w:tcPr>
          <w:p w14:paraId="340086C2"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1541D27D" w14:textId="77777777" w:rsidR="00AC3B21" w:rsidRDefault="00D37233" w:rsidP="000504BF">
            <w:r>
              <w:rPr>
                <w:rFonts w:hint="eastAsia"/>
              </w:rPr>
              <w:t xml:space="preserve">See comment: </w:t>
            </w:r>
          </w:p>
          <w:p w14:paraId="3BAE3A43" w14:textId="77777777" w:rsidR="00AC3B21" w:rsidRDefault="00D37233" w:rsidP="000504BF">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367D46E6" w14:textId="77777777" w:rsidR="00AC3B21" w:rsidRDefault="00D37233" w:rsidP="000504BF">
            <w:r>
              <w:rPr>
                <w:rFonts w:hint="eastAsia"/>
              </w:rPr>
              <w:t>I</w:t>
            </w:r>
            <w:r>
              <w:t>n this case, the CN has full controllability over the data collection, including:</w:t>
            </w:r>
          </w:p>
          <w:p w14:paraId="489BA642" w14:textId="77777777" w:rsidR="00AC3B21" w:rsidRDefault="00D37233" w:rsidP="000504BF">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000E76B8" w14:textId="77777777" w:rsidR="00AC3B21" w:rsidRDefault="00D37233" w:rsidP="000504BF">
            <w:pPr>
              <w:pStyle w:val="ListParagraph"/>
              <w:numPr>
                <w:ilvl w:val="0"/>
                <w:numId w:val="19"/>
              </w:numPr>
              <w:ind w:firstLineChars="0"/>
            </w:pPr>
            <w:r>
              <w:rPr>
                <w:rFonts w:hint="eastAsia"/>
              </w:rPr>
              <w:t>S</w:t>
            </w:r>
            <w:r>
              <w:t>election of desired UEs to enable the server only collects data from specific UE(s);</w:t>
            </w:r>
          </w:p>
          <w:p w14:paraId="412DDBD5" w14:textId="77777777" w:rsidR="00AC3B21" w:rsidRDefault="00D37233" w:rsidP="000504BF">
            <w:pPr>
              <w:pStyle w:val="ListParagraph"/>
              <w:numPr>
                <w:ilvl w:val="0"/>
                <w:numId w:val="19"/>
              </w:numPr>
              <w:ind w:firstLineChars="0"/>
            </w:pPr>
            <w:r>
              <w:t>Management of the session/connection between UE and termination entity;</w:t>
            </w:r>
          </w:p>
          <w:p w14:paraId="06D41202" w14:textId="77777777" w:rsidR="00AC3B21" w:rsidRDefault="00D37233" w:rsidP="000504BF">
            <w:pPr>
              <w:pStyle w:val="ListParagraph"/>
              <w:numPr>
                <w:ilvl w:val="0"/>
                <w:numId w:val="19"/>
              </w:numPr>
              <w:ind w:firstLineChars="0"/>
            </w:pPr>
            <w:r>
              <w:t>Awareness of data content.</w:t>
            </w:r>
          </w:p>
          <w:p w14:paraId="5EAB9453" w14:textId="77777777" w:rsidR="00AC3B21" w:rsidRDefault="00D37233" w:rsidP="000504BF">
            <w:r>
              <w:t xml:space="preserve">The LPP procedures can be </w:t>
            </w:r>
            <w:r>
              <w:rPr>
                <w:rFonts w:hint="eastAsia"/>
              </w:rPr>
              <w:t>categorized</w:t>
            </w:r>
            <w:r>
              <w:t xml:space="preserve"> as Option 1.</w:t>
            </w:r>
          </w:p>
        </w:tc>
      </w:tr>
      <w:tr w:rsidR="00AC3B21" w14:paraId="4BF01E8C" w14:textId="77777777" w:rsidTr="6492BFD8">
        <w:tc>
          <w:tcPr>
            <w:tcW w:w="1838" w:type="dxa"/>
            <w:tcBorders>
              <w:top w:val="single" w:sz="4" w:space="0" w:color="auto"/>
              <w:left w:val="single" w:sz="4" w:space="0" w:color="auto"/>
              <w:bottom w:val="single" w:sz="4" w:space="0" w:color="auto"/>
              <w:right w:val="single" w:sz="4" w:space="0" w:color="auto"/>
            </w:tcBorders>
          </w:tcPr>
          <w:p w14:paraId="644D71B1"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6981576" w14:textId="77777777" w:rsidR="00AC3B21" w:rsidRDefault="00D37233" w:rsidP="000504BF">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rsidR="00AC3B21" w14:paraId="1ED75D60" w14:textId="77777777" w:rsidTr="6492BFD8">
        <w:tc>
          <w:tcPr>
            <w:tcW w:w="1838" w:type="dxa"/>
            <w:tcBorders>
              <w:top w:val="single" w:sz="4" w:space="0" w:color="auto"/>
              <w:left w:val="single" w:sz="4" w:space="0" w:color="auto"/>
              <w:bottom w:val="single" w:sz="4" w:space="0" w:color="auto"/>
              <w:right w:val="single" w:sz="4" w:space="0" w:color="auto"/>
            </w:tcBorders>
          </w:tcPr>
          <w:p w14:paraId="5CACDDB4"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1E2FC75B" w14:textId="77777777" w:rsidR="00AC3B21" w:rsidRDefault="00D37233" w:rsidP="000504BF">
            <w:pPr>
              <w:rPr>
                <w:b/>
              </w:rPr>
            </w:pPr>
            <w:r>
              <w:rPr>
                <w:rFonts w:hint="eastAsia"/>
              </w:rPr>
              <w:t>Y</w:t>
            </w:r>
            <w:r>
              <w:t>es for “MNO has full controllability”. But what the meaning of “full controllability” still needs further discussion.</w:t>
            </w:r>
          </w:p>
          <w:p w14:paraId="27B3547E" w14:textId="77777777" w:rsidR="00AC3B21" w:rsidRDefault="00D37233" w:rsidP="000504BF">
            <w:r>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rsidR="00AC3B21" w14:paraId="59C1C768" w14:textId="77777777" w:rsidTr="6492BFD8">
        <w:tc>
          <w:tcPr>
            <w:tcW w:w="1838" w:type="dxa"/>
            <w:tcBorders>
              <w:top w:val="single" w:sz="4" w:space="0" w:color="auto"/>
              <w:left w:val="single" w:sz="4" w:space="0" w:color="auto"/>
              <w:bottom w:val="single" w:sz="4" w:space="0" w:color="auto"/>
              <w:right w:val="single" w:sz="4" w:space="0" w:color="auto"/>
            </w:tcBorders>
          </w:tcPr>
          <w:p w14:paraId="01334402"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415F3E1F" w14:textId="77777777" w:rsidR="00AC3B21" w:rsidRDefault="00D37233" w:rsidP="000504BF">
            <w:r>
              <w:rPr>
                <w:rFonts w:hint="eastAsia"/>
              </w:rPr>
              <w:t>Y</w:t>
            </w:r>
            <w:r>
              <w:t>es for the first part, NW have a full controllability over the data transfer between UE and CN.</w:t>
            </w:r>
          </w:p>
          <w:p w14:paraId="6FD685B9" w14:textId="77777777" w:rsidR="00AC3B21" w:rsidRDefault="00D37233" w:rsidP="000504BF">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7194DBDC" w14:textId="77777777" w:rsidR="00AC3B21" w:rsidRDefault="00AC3B21" w:rsidP="000504BF"/>
        </w:tc>
      </w:tr>
      <w:tr w:rsidR="00AC3B21" w14:paraId="2D054AA2" w14:textId="77777777" w:rsidTr="6492BFD8">
        <w:tc>
          <w:tcPr>
            <w:tcW w:w="1838" w:type="dxa"/>
            <w:tcBorders>
              <w:top w:val="single" w:sz="4" w:space="0" w:color="auto"/>
              <w:left w:val="single" w:sz="4" w:space="0" w:color="auto"/>
              <w:bottom w:val="single" w:sz="4" w:space="0" w:color="auto"/>
              <w:right w:val="single" w:sz="4" w:space="0" w:color="auto"/>
            </w:tcBorders>
          </w:tcPr>
          <w:p w14:paraId="15E5CA7D"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173F1853" w14:textId="77777777" w:rsidR="00AC3B21" w:rsidRDefault="00D37233" w:rsidP="000504BF">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4CD82B67" w14:textId="77777777" w:rsidR="00AC3B21" w:rsidRDefault="00D37233" w:rsidP="00E10BE5">
            <w:pPr>
              <w:pStyle w:val="BodyText"/>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6B29F630" w14:textId="77777777" w:rsidR="00AC3B21" w:rsidRDefault="00D37233" w:rsidP="000504BF">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rsidR="00AC3B21" w14:paraId="35DE5C6F" w14:textId="77777777" w:rsidTr="6492BFD8">
        <w:tc>
          <w:tcPr>
            <w:tcW w:w="1838" w:type="dxa"/>
            <w:tcBorders>
              <w:top w:val="single" w:sz="4" w:space="0" w:color="auto"/>
              <w:left w:val="single" w:sz="4" w:space="0" w:color="auto"/>
              <w:bottom w:val="single" w:sz="4" w:space="0" w:color="auto"/>
              <w:right w:val="single" w:sz="4" w:space="0" w:color="auto"/>
            </w:tcBorders>
          </w:tcPr>
          <w:p w14:paraId="4C9EA0BE"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10A13D3B" w14:textId="77777777" w:rsidR="00AC3B21" w:rsidRDefault="00D37233" w:rsidP="000504BF">
            <w:r>
              <w:rPr>
                <w:rFonts w:hint="eastAsia"/>
              </w:rPr>
              <w:t>Y</w:t>
            </w:r>
            <w:r>
              <w:t>es. Our understanding is that from UE perspective, NAS signalling (option 1) is used.</w:t>
            </w:r>
          </w:p>
        </w:tc>
      </w:tr>
      <w:tr w:rsidR="00AC3B21" w14:paraId="1667118B" w14:textId="77777777" w:rsidTr="6492BFD8">
        <w:tc>
          <w:tcPr>
            <w:tcW w:w="1838" w:type="dxa"/>
            <w:tcBorders>
              <w:top w:val="single" w:sz="4" w:space="0" w:color="auto"/>
              <w:left w:val="single" w:sz="4" w:space="0" w:color="auto"/>
              <w:bottom w:val="single" w:sz="4" w:space="0" w:color="auto"/>
              <w:right w:val="single" w:sz="4" w:space="0" w:color="auto"/>
            </w:tcBorders>
          </w:tcPr>
          <w:p w14:paraId="5F36CA16"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5BA46C6" w14:textId="77777777" w:rsidR="00AC3B21" w:rsidRDefault="00D37233" w:rsidP="000504BF">
            <w:r>
              <w:t>Yes (see comment).</w:t>
            </w:r>
          </w:p>
          <w:p w14:paraId="3E8D9B65" w14:textId="77777777" w:rsidR="00AC3B21" w:rsidRDefault="00D37233" w:rsidP="000504BF">
            <w:r>
              <w:t xml:space="preserve">Clearly in the case of Solution 2, the use of NAS or RRC signaling to transfer the collected data would have similar impacts to those identified for model transfer via CP, in TR 38.843 (refer to Table 7.3.1.4-1 and Table 7.3.1.4-2). </w:t>
            </w:r>
          </w:p>
        </w:tc>
      </w:tr>
      <w:tr w:rsidR="00AC3B21" w14:paraId="1CCBA0B8" w14:textId="77777777" w:rsidTr="6492BFD8">
        <w:tc>
          <w:tcPr>
            <w:tcW w:w="1838" w:type="dxa"/>
            <w:tcBorders>
              <w:top w:val="single" w:sz="4" w:space="0" w:color="auto"/>
              <w:left w:val="single" w:sz="4" w:space="0" w:color="auto"/>
              <w:bottom w:val="single" w:sz="4" w:space="0" w:color="auto"/>
              <w:right w:val="single" w:sz="4" w:space="0" w:color="auto"/>
            </w:tcBorders>
          </w:tcPr>
          <w:p w14:paraId="31EE8C61" w14:textId="77777777" w:rsidR="00AC3B21" w:rsidRDefault="00D37233" w:rsidP="000504BF">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6D99A42C" w14:textId="77777777" w:rsidR="00AC3B21" w:rsidRDefault="00D37233" w:rsidP="000504BF">
            <w:r>
              <w:rPr>
                <w:rFonts w:hint="eastAsia"/>
              </w:rPr>
              <w:t>Y</w:t>
            </w:r>
            <w:r>
              <w:t xml:space="preserve">es, both Option 1 via NAS or Option 2 via RRC are possible for CN/gNB to control the transfer of collected training data. </w:t>
            </w:r>
          </w:p>
        </w:tc>
      </w:tr>
      <w:tr w:rsidR="00AC3B21" w14:paraId="26319D10" w14:textId="77777777" w:rsidTr="6492BFD8">
        <w:tc>
          <w:tcPr>
            <w:tcW w:w="1838" w:type="dxa"/>
            <w:tcBorders>
              <w:top w:val="single" w:sz="4" w:space="0" w:color="auto"/>
              <w:left w:val="single" w:sz="4" w:space="0" w:color="auto"/>
              <w:bottom w:val="single" w:sz="4" w:space="0" w:color="auto"/>
              <w:right w:val="single" w:sz="4" w:space="0" w:color="auto"/>
            </w:tcBorders>
          </w:tcPr>
          <w:p w14:paraId="22A1CF24"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4149E6A6" w14:textId="77777777" w:rsidR="00AC3B21" w:rsidRDefault="00D37233" w:rsidP="000504BF">
            <w:r>
              <w:t xml:space="preserve">Yes (please see additional comments) </w:t>
            </w:r>
          </w:p>
          <w:p w14:paraId="60F7712C" w14:textId="77777777" w:rsidR="00AC3B21" w:rsidRDefault="00D37233" w:rsidP="000504BF">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AC3B21" w14:paraId="7EE9BD0C" w14:textId="77777777" w:rsidTr="6492BFD8">
        <w:tc>
          <w:tcPr>
            <w:tcW w:w="1838" w:type="dxa"/>
            <w:tcBorders>
              <w:top w:val="single" w:sz="4" w:space="0" w:color="auto"/>
              <w:left w:val="single" w:sz="4" w:space="0" w:color="auto"/>
              <w:bottom w:val="single" w:sz="4" w:space="0" w:color="auto"/>
              <w:right w:val="single" w:sz="4" w:space="0" w:color="auto"/>
            </w:tcBorders>
          </w:tcPr>
          <w:p w14:paraId="27BB3AEA"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7595FC3F" w14:textId="77777777" w:rsidR="00AC3B21" w:rsidRDefault="00D37233" w:rsidP="000504BF">
            <w:r>
              <w:t>Yes, but it needs to be defined what is meant by ‘Full’ controllability.</w:t>
            </w:r>
          </w:p>
        </w:tc>
      </w:tr>
      <w:tr w:rsidR="00AC3B21" w14:paraId="16D2CC94" w14:textId="77777777" w:rsidTr="6492BFD8">
        <w:tc>
          <w:tcPr>
            <w:tcW w:w="1838" w:type="dxa"/>
            <w:tcBorders>
              <w:top w:val="single" w:sz="4" w:space="0" w:color="auto"/>
              <w:left w:val="single" w:sz="4" w:space="0" w:color="auto"/>
              <w:bottom w:val="single" w:sz="4" w:space="0" w:color="auto"/>
              <w:right w:val="single" w:sz="4" w:space="0" w:color="auto"/>
            </w:tcBorders>
          </w:tcPr>
          <w:p w14:paraId="0C422A1B" w14:textId="77777777" w:rsidR="00AC3B21" w:rsidRDefault="00D37233" w:rsidP="000504BF">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268F7571" w14:textId="77777777" w:rsidR="00AC3B21" w:rsidRDefault="00D37233" w:rsidP="000504BF">
            <w:r>
              <w:rPr>
                <w:rFonts w:hint="eastAsia"/>
              </w:rPr>
              <w:t>Yes with comments.</w:t>
            </w:r>
          </w:p>
          <w:p w14:paraId="3AF2D25A" w14:textId="77777777" w:rsidR="00AC3B21" w:rsidRDefault="00D37233" w:rsidP="000504BF">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3800014D" w14:textId="77777777" w:rsidR="00AC3B21" w:rsidRDefault="00D37233" w:rsidP="00E10BE5">
            <w:pPr>
              <w:pStyle w:val="BodyText"/>
              <w:numPr>
                <w:ilvl w:val="0"/>
                <w:numId w:val="17"/>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AC3B21" w14:paraId="0953F49E" w14:textId="77777777" w:rsidTr="6492BFD8">
        <w:tc>
          <w:tcPr>
            <w:tcW w:w="1838" w:type="dxa"/>
            <w:tcBorders>
              <w:top w:val="single" w:sz="4" w:space="0" w:color="auto"/>
              <w:left w:val="single" w:sz="4" w:space="0" w:color="auto"/>
              <w:bottom w:val="single" w:sz="4" w:space="0" w:color="auto"/>
              <w:right w:val="single" w:sz="4" w:space="0" w:color="auto"/>
            </w:tcBorders>
          </w:tcPr>
          <w:p w14:paraId="14477F54" w14:textId="77777777" w:rsidR="00AC3B21" w:rsidRDefault="00D37233" w:rsidP="000504BF">
            <w:bookmarkStart w:id="252" w:name="OLE_LINK473"/>
            <w:r>
              <w:t>Intel</w:t>
            </w:r>
            <w:bookmarkEnd w:id="252"/>
          </w:p>
        </w:tc>
        <w:tc>
          <w:tcPr>
            <w:tcW w:w="7178" w:type="dxa"/>
            <w:tcBorders>
              <w:top w:val="single" w:sz="4" w:space="0" w:color="auto"/>
              <w:left w:val="single" w:sz="4" w:space="0" w:color="auto"/>
              <w:bottom w:val="single" w:sz="4" w:space="0" w:color="auto"/>
              <w:right w:val="single" w:sz="4" w:space="0" w:color="auto"/>
            </w:tcBorders>
          </w:tcPr>
          <w:p w14:paraId="0C4380F1" w14:textId="77777777" w:rsidR="00AC3B21" w:rsidRDefault="00D37233" w:rsidP="000504BF">
            <w:r>
              <w:t>Similar comment as above companies, definition of “full controllability” is not clear, e.g. whether this also includes the data content is configured by CN or not?</w:t>
            </w:r>
          </w:p>
        </w:tc>
      </w:tr>
      <w:tr w:rsidR="00AC3B21" w14:paraId="4B57369C" w14:textId="77777777" w:rsidTr="6492BFD8">
        <w:tc>
          <w:tcPr>
            <w:tcW w:w="1838" w:type="dxa"/>
            <w:tcBorders>
              <w:top w:val="single" w:sz="4" w:space="0" w:color="auto"/>
              <w:left w:val="single" w:sz="4" w:space="0" w:color="auto"/>
              <w:bottom w:val="single" w:sz="4" w:space="0" w:color="auto"/>
              <w:right w:val="single" w:sz="4" w:space="0" w:color="auto"/>
            </w:tcBorders>
          </w:tcPr>
          <w:p w14:paraId="4895B7ED"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A2CC098" w14:textId="77777777" w:rsidR="00AC3B21" w:rsidRDefault="00D37233" w:rsidP="000504BF">
            <w:r>
              <w:rPr>
                <w:rFonts w:hint="eastAsia"/>
              </w:rPr>
              <w:t xml:space="preserve">Yes, </w:t>
            </w:r>
          </w:p>
          <w:p w14:paraId="6AB928E9" w14:textId="77777777" w:rsidR="00AC3B21" w:rsidRDefault="00D37233" w:rsidP="000504BF">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5B4602DA" w14:textId="77777777" w:rsidR="00AC3B21" w:rsidRDefault="00D37233" w:rsidP="000504BF">
            <w:r>
              <w:rPr>
                <w:rFonts w:hint="eastAsia"/>
              </w:rPr>
              <w:t xml:space="preserve">For opt 1 vs. opt 2, it depends on the use cases. For BM, we prefer opt 2. In this way, RAN2 can try to design the common framework for gNB-/CN-/OAM-centric training data collection. </w:t>
            </w:r>
          </w:p>
        </w:tc>
      </w:tr>
      <w:tr w:rsidR="00AC3B21" w14:paraId="468FC41B" w14:textId="77777777" w:rsidTr="6492BFD8">
        <w:tc>
          <w:tcPr>
            <w:tcW w:w="1838" w:type="dxa"/>
            <w:tcBorders>
              <w:top w:val="single" w:sz="4" w:space="0" w:color="auto"/>
              <w:left w:val="single" w:sz="4" w:space="0" w:color="auto"/>
              <w:bottom w:val="single" w:sz="4" w:space="0" w:color="auto"/>
              <w:right w:val="single" w:sz="4" w:space="0" w:color="auto"/>
            </w:tcBorders>
          </w:tcPr>
          <w:p w14:paraId="058CFD5A"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3761D211" w14:textId="77777777" w:rsidR="00AC3B21" w:rsidRDefault="00D37233" w:rsidP="000504BF">
            <w:r>
              <w:t>Yes (regarding full controllability over the data transfer between the UE and CN). As we commented above, the protocol and actual entity that does the controlling can be discussed once we have progressed with the controllability aspect first.</w:t>
            </w:r>
          </w:p>
        </w:tc>
      </w:tr>
      <w:tr w:rsidR="00AC3B21" w14:paraId="1C9F559D" w14:textId="77777777" w:rsidTr="6492BFD8">
        <w:tc>
          <w:tcPr>
            <w:tcW w:w="1838" w:type="dxa"/>
            <w:tcBorders>
              <w:top w:val="single" w:sz="4" w:space="0" w:color="auto"/>
              <w:left w:val="single" w:sz="4" w:space="0" w:color="auto"/>
              <w:bottom w:val="single" w:sz="4" w:space="0" w:color="auto"/>
              <w:right w:val="single" w:sz="4" w:space="0" w:color="auto"/>
            </w:tcBorders>
          </w:tcPr>
          <w:p w14:paraId="5FE3A9C1"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29A897B6" w14:textId="77777777" w:rsidR="00AC3B21" w:rsidRDefault="00D37233" w:rsidP="000504BF">
            <w:r>
              <w:t xml:space="preserve">Agree that “the MNO’s control over the data collection for UE-side data collection is characterized by full controllability”, with “full control” defined in Q4.1. </w:t>
            </w:r>
          </w:p>
          <w:p w14:paraId="181D8B41" w14:textId="77777777" w:rsidR="00AC3B21" w:rsidRDefault="00D37233" w:rsidP="000504BF">
            <w:r>
              <w:t>It is too early to decide whether opt 1 or opt 2 should be used and it may be use case dependent.</w:t>
            </w:r>
          </w:p>
        </w:tc>
      </w:tr>
      <w:tr w:rsidR="00AC3B21" w14:paraId="02C61B44" w14:textId="77777777" w:rsidTr="6492BFD8">
        <w:tc>
          <w:tcPr>
            <w:tcW w:w="1838" w:type="dxa"/>
            <w:tcBorders>
              <w:top w:val="single" w:sz="4" w:space="0" w:color="auto"/>
              <w:left w:val="single" w:sz="4" w:space="0" w:color="auto"/>
              <w:bottom w:val="single" w:sz="4" w:space="0" w:color="auto"/>
              <w:right w:val="single" w:sz="4" w:space="0" w:color="auto"/>
            </w:tcBorders>
          </w:tcPr>
          <w:p w14:paraId="050A16C3" w14:textId="77777777" w:rsidR="00AC3B21" w:rsidRDefault="00D37233" w:rsidP="000504BF">
            <w:pPr>
              <w:rPr>
                <w:b/>
              </w:rPr>
            </w:pPr>
            <w:r>
              <w:t>DISH</w:t>
            </w:r>
          </w:p>
        </w:tc>
        <w:tc>
          <w:tcPr>
            <w:tcW w:w="7178" w:type="dxa"/>
            <w:tcBorders>
              <w:top w:val="single" w:sz="4" w:space="0" w:color="auto"/>
              <w:left w:val="single" w:sz="4" w:space="0" w:color="auto"/>
              <w:bottom w:val="single" w:sz="4" w:space="0" w:color="auto"/>
              <w:right w:val="single" w:sz="4" w:space="0" w:color="auto"/>
            </w:tcBorders>
          </w:tcPr>
          <w:p w14:paraId="50A1B412" w14:textId="77777777" w:rsidR="00AC3B21" w:rsidRDefault="00D37233" w:rsidP="000504BF">
            <w:r>
              <w:t>For option 2, 3, MNO has full controllability and full visibility.</w:t>
            </w:r>
          </w:p>
        </w:tc>
      </w:tr>
      <w:tr w:rsidR="00AC3B21" w14:paraId="6636FF0D" w14:textId="77777777" w:rsidTr="6492BFD8">
        <w:tc>
          <w:tcPr>
            <w:tcW w:w="1838" w:type="dxa"/>
            <w:tcBorders>
              <w:top w:val="single" w:sz="4" w:space="0" w:color="auto"/>
              <w:left w:val="single" w:sz="4" w:space="0" w:color="auto"/>
              <w:bottom w:val="single" w:sz="4" w:space="0" w:color="auto"/>
              <w:right w:val="single" w:sz="4" w:space="0" w:color="auto"/>
            </w:tcBorders>
          </w:tcPr>
          <w:p w14:paraId="4624C467" w14:textId="77777777" w:rsidR="00AC3B21" w:rsidRDefault="00D37233" w:rsidP="000504BF">
            <w:pPr>
              <w:rPr>
                <w:lang w:eastAsia="ja-JP"/>
              </w:rPr>
            </w:pPr>
            <w:bookmarkStart w:id="253" w:name="OLE_LINK474"/>
            <w:r>
              <w:rPr>
                <w:rFonts w:hint="eastAsia"/>
                <w:lang w:eastAsia="ja-JP"/>
              </w:rPr>
              <w:t>Kyocera</w:t>
            </w:r>
            <w:bookmarkEnd w:id="253"/>
          </w:p>
        </w:tc>
        <w:tc>
          <w:tcPr>
            <w:tcW w:w="7178" w:type="dxa"/>
            <w:tcBorders>
              <w:top w:val="single" w:sz="4" w:space="0" w:color="auto"/>
              <w:left w:val="single" w:sz="4" w:space="0" w:color="auto"/>
              <w:bottom w:val="single" w:sz="4" w:space="0" w:color="auto"/>
              <w:right w:val="single" w:sz="4" w:space="0" w:color="auto"/>
            </w:tcBorders>
          </w:tcPr>
          <w:p w14:paraId="5599DCFB" w14:textId="77777777" w:rsidR="00AC3B21" w:rsidRDefault="00D37233" w:rsidP="000504BF">
            <w:r>
              <w:t>Comment. Initially, we believe that RAN2 should clarify the meaning of 'full control'.</w:t>
            </w:r>
          </w:p>
        </w:tc>
      </w:tr>
      <w:tr w:rsidR="00AC3B21" w14:paraId="13BF4115" w14:textId="77777777" w:rsidTr="6492BFD8">
        <w:tc>
          <w:tcPr>
            <w:tcW w:w="1838" w:type="dxa"/>
            <w:tcBorders>
              <w:top w:val="single" w:sz="4" w:space="0" w:color="auto"/>
              <w:left w:val="single" w:sz="4" w:space="0" w:color="auto"/>
              <w:bottom w:val="single" w:sz="4" w:space="0" w:color="auto"/>
              <w:right w:val="single" w:sz="4" w:space="0" w:color="auto"/>
            </w:tcBorders>
          </w:tcPr>
          <w:p w14:paraId="10B80721"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0AE90198" w14:textId="77777777" w:rsidR="00AC3B21" w:rsidRDefault="00D37233" w:rsidP="000504BF">
            <w:pPr>
              <w:rPr>
                <w:lang w:eastAsia="ja-JP"/>
              </w:rPr>
            </w:pPr>
            <w:r>
              <w:rPr>
                <w:rFonts w:hint="eastAsia"/>
                <w:lang w:eastAsia="ja-JP"/>
              </w:rPr>
              <w:t>A</w:t>
            </w:r>
            <w:r>
              <w:rPr>
                <w:lang w:eastAsia="ja-JP"/>
              </w:rPr>
              <w:t>gree with DISH, and other operators.</w:t>
            </w:r>
          </w:p>
          <w:p w14:paraId="6E51B88E" w14:textId="77777777" w:rsidR="00AC3B21" w:rsidRDefault="00D37233" w:rsidP="000504BF">
            <w:pPr>
              <w:rPr>
                <w:lang w:eastAsia="ja-JP"/>
              </w:rPr>
            </w:pPr>
            <w:r>
              <w:rPr>
                <w:rFonts w:hint="eastAsia"/>
                <w:lang w:eastAsia="ja-JP"/>
              </w:rPr>
              <w:t>M</w:t>
            </w:r>
            <w:r>
              <w:rPr>
                <w:lang w:eastAsia="ja-JP"/>
              </w:rPr>
              <w:t>NO should have full controllability and full visibility.</w:t>
            </w:r>
          </w:p>
        </w:tc>
      </w:tr>
      <w:tr w:rsidR="00AC3B21" w14:paraId="22BAFC69" w14:textId="77777777" w:rsidTr="6492BFD8">
        <w:tc>
          <w:tcPr>
            <w:tcW w:w="1838" w:type="dxa"/>
            <w:tcBorders>
              <w:top w:val="single" w:sz="4" w:space="0" w:color="auto"/>
              <w:left w:val="single" w:sz="4" w:space="0" w:color="auto"/>
              <w:bottom w:val="single" w:sz="4" w:space="0" w:color="auto"/>
              <w:right w:val="single" w:sz="4" w:space="0" w:color="auto"/>
            </w:tcBorders>
          </w:tcPr>
          <w:p w14:paraId="2F4F19F1"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18868717" w14:textId="77777777" w:rsidR="00AC3B21" w:rsidRDefault="00D37233" w:rsidP="000504BF">
            <w:pPr>
              <w:rPr>
                <w:rFonts w:eastAsia="Yu Mincho"/>
                <w:lang w:eastAsia="ja-JP"/>
              </w:rPr>
            </w:pPr>
            <w:r>
              <w:t xml:space="preserve">Agree that MNO should have full controllability and full visibility. It is important to agree the principles first. Details of signaling can be worked out later. </w:t>
            </w:r>
          </w:p>
        </w:tc>
      </w:tr>
      <w:tr w:rsidR="00AC3B21" w14:paraId="4704053A" w14:textId="77777777" w:rsidTr="6492BFD8">
        <w:tc>
          <w:tcPr>
            <w:tcW w:w="1838" w:type="dxa"/>
            <w:tcBorders>
              <w:top w:val="single" w:sz="4" w:space="0" w:color="auto"/>
              <w:left w:val="single" w:sz="4" w:space="0" w:color="auto"/>
              <w:bottom w:val="single" w:sz="4" w:space="0" w:color="auto"/>
              <w:right w:val="single" w:sz="4" w:space="0" w:color="auto"/>
            </w:tcBorders>
          </w:tcPr>
          <w:p w14:paraId="49FB2F89"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62923C7E" w14:textId="77777777" w:rsidR="00AC3B21" w:rsidRDefault="00D37233" w:rsidP="000504BF">
            <w:r>
              <w:t xml:space="preserve">For option 2, 3, MNO has full controllability and full visibility. RAN2 needs to define the additional data granularity that the AF would need to support and store. </w:t>
            </w:r>
          </w:p>
        </w:tc>
      </w:tr>
      <w:tr w:rsidR="00AC3B21" w14:paraId="5FD1D7DD" w14:textId="77777777" w:rsidTr="6492BFD8">
        <w:tc>
          <w:tcPr>
            <w:tcW w:w="1838" w:type="dxa"/>
            <w:tcBorders>
              <w:top w:val="single" w:sz="4" w:space="0" w:color="auto"/>
              <w:left w:val="single" w:sz="4" w:space="0" w:color="auto"/>
              <w:bottom w:val="single" w:sz="4" w:space="0" w:color="auto"/>
              <w:right w:val="single" w:sz="4" w:space="0" w:color="auto"/>
            </w:tcBorders>
          </w:tcPr>
          <w:p w14:paraId="237D6F75"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0858B4C8" w14:textId="77777777" w:rsidR="00AC3B21" w:rsidRDefault="00D37233" w:rsidP="000504BF">
            <w:r>
              <w:rPr>
                <w:rFonts w:hint="eastAsia"/>
              </w:rPr>
              <w:t>Yes, with comments</w:t>
            </w:r>
          </w:p>
          <w:p w14:paraId="335D358F" w14:textId="77777777" w:rsidR="00AC3B21" w:rsidRDefault="00D37233" w:rsidP="000504BF">
            <w:r>
              <w:rPr>
                <w:rFonts w:hint="eastAsia"/>
              </w:rPr>
              <w:t xml:space="preserve">For solution 2, the MNO is able to </w:t>
            </w:r>
            <w:r>
              <w:t>control</w:t>
            </w:r>
            <w:r>
              <w:rPr>
                <w:rFonts w:hint="eastAsia"/>
              </w:rPr>
              <w:t xml:space="preserve"> the collection training data, and the definition of </w:t>
            </w:r>
            <w:r>
              <w:t>"full controllability"</w:t>
            </w:r>
            <w:r>
              <w:rPr>
                <w:rFonts w:hint="eastAsia"/>
              </w:rPr>
              <w:t xml:space="preserve"> needs to be further clarified. From the signaling </w:t>
            </w:r>
            <w:r>
              <w:t>perspective</w:t>
            </w:r>
            <w:r>
              <w:rPr>
                <w:rFonts w:hint="eastAsia"/>
              </w:rPr>
              <w:t xml:space="preserve"> for the </w:t>
            </w:r>
            <w:r>
              <w:t>data collection process</w:t>
            </w:r>
            <w:r>
              <w:rPr>
                <w:rFonts w:hint="eastAsia"/>
              </w:rPr>
              <w:t xml:space="preserve">, we think both </w:t>
            </w:r>
            <w:r>
              <w:t>Option 1</w:t>
            </w:r>
            <w:r>
              <w:rPr>
                <w:rFonts w:hint="eastAsia"/>
              </w:rPr>
              <w:t xml:space="preserve">(NAS signaling) and </w:t>
            </w:r>
            <w:r>
              <w:t xml:space="preserve">Option </w:t>
            </w:r>
            <w:r>
              <w:rPr>
                <w:rFonts w:hint="eastAsia"/>
              </w:rPr>
              <w:t>2(RRC signaling)</w:t>
            </w:r>
            <w:r>
              <w:t xml:space="preserve"> </w:t>
            </w:r>
            <w:r>
              <w:rPr>
                <w:rFonts w:hint="eastAsia"/>
              </w:rPr>
              <w:t>seems</w:t>
            </w:r>
            <w:r>
              <w:t xml:space="preserve"> </w:t>
            </w:r>
            <w:r>
              <w:rPr>
                <w:rFonts w:hint="eastAsia"/>
              </w:rPr>
              <w:t xml:space="preserve">OK. </w:t>
            </w:r>
          </w:p>
        </w:tc>
      </w:tr>
      <w:tr w:rsidR="6492BFD8" w14:paraId="5E996062"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FCB74A2" w14:textId="116EBAAF"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26086FDF" w14:textId="6720D411" w:rsidR="6492BFD8" w:rsidRDefault="6492BFD8" w:rsidP="000504BF">
            <w:r w:rsidRPr="6492BFD8">
              <w:t>Yes, both option 1 and 2 can be considered.</w:t>
            </w:r>
          </w:p>
        </w:tc>
      </w:tr>
      <w:tr w:rsidR="00AB3939" w14:paraId="026654A3"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4B30FA5" w14:textId="3BC54807" w:rsidR="00AB3939" w:rsidRPr="6492BFD8" w:rsidRDefault="00AB3939"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446C1B76" w14:textId="1A9B4BA2" w:rsidR="00AB3939" w:rsidRPr="6492BFD8" w:rsidRDefault="00AB3939" w:rsidP="000504BF">
            <w:r>
              <w:t>Agree with TMUS.</w:t>
            </w:r>
          </w:p>
        </w:tc>
      </w:tr>
      <w:bookmarkEnd w:id="247"/>
      <w:bookmarkEnd w:id="250"/>
    </w:tbl>
    <w:p w14:paraId="769D0D3C" w14:textId="2A13C01A" w:rsidR="00AC3B21" w:rsidRDefault="00AC3B21" w:rsidP="00E10BE5">
      <w:pPr>
        <w:pStyle w:val="BodyText"/>
      </w:pPr>
    </w:p>
    <w:p w14:paraId="52BD67E8" w14:textId="7B8C3A98" w:rsidR="004745B0" w:rsidRPr="00F30BA9" w:rsidRDefault="004745B0" w:rsidP="00E10BE5">
      <w:pPr>
        <w:pStyle w:val="BodyText"/>
        <w:rPr>
          <w:b/>
          <w:bCs w:val="0"/>
        </w:rPr>
      </w:pPr>
      <w:r w:rsidRPr="00F30BA9">
        <w:rPr>
          <w:rFonts w:hint="eastAsia"/>
          <w:b/>
          <w:bCs w:val="0"/>
        </w:rPr>
        <w:t>S</w:t>
      </w:r>
      <w:r w:rsidRPr="00F30BA9">
        <w:rPr>
          <w:b/>
          <w:bCs w:val="0"/>
        </w:rPr>
        <w:t>ummary</w:t>
      </w:r>
      <w:r w:rsidR="00F30BA9" w:rsidRPr="00F30BA9">
        <w:rPr>
          <w:b/>
          <w:bCs w:val="0"/>
        </w:rPr>
        <w:t xml:space="preserve"> 12</w:t>
      </w:r>
      <w:r w:rsidRPr="00F30BA9">
        <w:rPr>
          <w:b/>
          <w:bCs w:val="0"/>
        </w:rPr>
        <w:t>:</w:t>
      </w:r>
    </w:p>
    <w:p w14:paraId="2B3EA111" w14:textId="08E863A5" w:rsidR="004745B0" w:rsidRDefault="004745B0" w:rsidP="00E10BE5">
      <w:pPr>
        <w:pStyle w:val="BodyText"/>
        <w:numPr>
          <w:ilvl w:val="0"/>
          <w:numId w:val="48"/>
        </w:numPr>
      </w:pPr>
      <w:r w:rsidRPr="001070F8">
        <w:rPr>
          <w:rFonts w:hint="eastAsia"/>
          <w:b/>
        </w:rPr>
        <w:t>Y</w:t>
      </w:r>
      <w:r w:rsidRPr="001070F8">
        <w:rPr>
          <w:b/>
        </w:rPr>
        <w:t>es</w:t>
      </w:r>
      <w:r>
        <w:t xml:space="preserve">: </w:t>
      </w:r>
      <w:r w:rsidR="001070F8">
        <w:t>25 companies (</w:t>
      </w:r>
      <w:r w:rsidRPr="00594FD9">
        <w:t>NEC, Apple, BT, Ericsson, vivo, CATT, Spreadtrum, ZTE, China Unicom, Xiaomi, Samsung, Lenovo, Qualcomm, Sharp, CMCC, Fujitsu, Interdigital, Futurewei, DISH, DOCOMO, Verizon, T-Mobile USA, TCL, CEWiT, and Deutsche Telekom</w:t>
      </w:r>
      <w:r w:rsidR="001070F8">
        <w:t>)</w:t>
      </w:r>
    </w:p>
    <w:p w14:paraId="64ABE4B5" w14:textId="5AAA4B6F" w:rsidR="00594FD9" w:rsidRDefault="001070F8" w:rsidP="00E10BE5">
      <w:pPr>
        <w:pStyle w:val="BodyText"/>
        <w:numPr>
          <w:ilvl w:val="0"/>
          <w:numId w:val="48"/>
        </w:numPr>
      </w:pPr>
      <w:r w:rsidRPr="001070F8">
        <w:rPr>
          <w:b/>
        </w:rPr>
        <w:t>No</w:t>
      </w:r>
      <w:r w:rsidR="002D3F11">
        <w:rPr>
          <w:b/>
        </w:rPr>
        <w:t xml:space="preserve"> or need more clarification</w:t>
      </w:r>
      <w:r>
        <w:t xml:space="preserve">: 4 companies (OPPO, </w:t>
      </w:r>
      <w:r w:rsidR="00594FD9">
        <w:t xml:space="preserve">Huawei, HiSilicon, Intel, </w:t>
      </w:r>
      <w:r w:rsidR="00594FD9">
        <w:rPr>
          <w:lang w:eastAsia="ja-JP"/>
        </w:rPr>
        <w:t>Kyocera</w:t>
      </w:r>
      <w:r>
        <w:rPr>
          <w:lang w:eastAsia="ja-JP"/>
        </w:rPr>
        <w:t>)</w:t>
      </w:r>
      <w:r w:rsidR="000E4830">
        <w:rPr>
          <w:lang w:eastAsia="ja-JP"/>
        </w:rPr>
        <w:t xml:space="preserve"> think </w:t>
      </w:r>
      <w:r>
        <w:t>the meaning of ‘full control’</w:t>
      </w:r>
      <w:r w:rsidR="000E4830">
        <w:t xml:space="preserve"> needs to be clarified. </w:t>
      </w:r>
    </w:p>
    <w:p w14:paraId="5A53D01E" w14:textId="6BF4B82C" w:rsidR="000E4830" w:rsidRDefault="000E4830" w:rsidP="00E10BE5">
      <w:pPr>
        <w:pStyle w:val="BodyText"/>
      </w:pPr>
      <w:r>
        <w:t>T</w:t>
      </w:r>
      <w:r w:rsidRPr="000E4830">
        <w:t xml:space="preserve">here is a consensus that MNOs should have full control over UE-side data collection in solution 2, </w:t>
      </w:r>
      <w:bookmarkStart w:id="254" w:name="OLE_LINK481"/>
      <w:r w:rsidRPr="000E4830">
        <w:t>However, the definition of "full controllability" needs clarification</w:t>
      </w:r>
      <w:r>
        <w:t xml:space="preserve">, </w:t>
      </w:r>
      <w:r w:rsidRPr="000E4830">
        <w:t>with some companies suggesting it should include both the data collection process and data content</w:t>
      </w:r>
      <w:r w:rsidR="00526A76">
        <w:t>.</w:t>
      </w:r>
      <w:bookmarkEnd w:id="254"/>
      <w:r w:rsidRPr="000E4830">
        <w:t xml:space="preserve"> Companies also suggest that the specific signaling mechanisms used, whether NAS or RRC, may vary depending on the use case and require further discussion.</w:t>
      </w:r>
    </w:p>
    <w:p w14:paraId="52733BD0" w14:textId="4A1545E4" w:rsidR="00F975D9" w:rsidRPr="00AC6805" w:rsidRDefault="000E4830" w:rsidP="00AC6805">
      <w:pPr>
        <w:pStyle w:val="Heading4"/>
        <w:spacing w:before="240" w:after="240" w:line="240" w:lineRule="auto"/>
        <w:rPr>
          <w:rFonts w:ascii="Arial" w:hAnsi="Arial" w:cs="Arial"/>
          <w:sz w:val="20"/>
          <w:szCs w:val="20"/>
        </w:rPr>
      </w:pPr>
      <w:r w:rsidRPr="00AC6805">
        <w:rPr>
          <w:rFonts w:ascii="Arial" w:hAnsi="Arial" w:cs="Arial" w:hint="eastAsia"/>
          <w:sz w:val="20"/>
          <w:szCs w:val="20"/>
        </w:rPr>
        <w:lastRenderedPageBreak/>
        <w:t>P</w:t>
      </w:r>
      <w:r w:rsidRPr="00AC6805">
        <w:rPr>
          <w:rFonts w:ascii="Arial" w:hAnsi="Arial" w:cs="Arial"/>
          <w:sz w:val="20"/>
          <w:szCs w:val="20"/>
        </w:rPr>
        <w:t xml:space="preserve">roposal </w:t>
      </w:r>
      <w:r w:rsidR="000C247E" w:rsidRPr="00AC6805">
        <w:rPr>
          <w:rFonts w:ascii="Arial" w:hAnsi="Arial" w:cs="Arial"/>
          <w:sz w:val="20"/>
          <w:szCs w:val="20"/>
        </w:rPr>
        <w:t>1</w:t>
      </w:r>
      <w:r w:rsidR="002626F4" w:rsidRPr="00AC6805">
        <w:rPr>
          <w:rFonts w:ascii="Arial" w:hAnsi="Arial" w:cs="Arial"/>
          <w:sz w:val="20"/>
          <w:szCs w:val="20"/>
        </w:rPr>
        <w:t>2</w:t>
      </w:r>
      <w:r w:rsidR="000C247E" w:rsidRPr="00AC6805">
        <w:rPr>
          <w:rFonts w:ascii="Arial" w:hAnsi="Arial" w:cs="Arial"/>
          <w:sz w:val="20"/>
          <w:szCs w:val="20"/>
        </w:rPr>
        <w:t>: [25/29]</w:t>
      </w:r>
      <w:r w:rsidRPr="00AC6805">
        <w:rPr>
          <w:rFonts w:ascii="Arial" w:hAnsi="Arial" w:cs="Arial"/>
          <w:sz w:val="20"/>
          <w:szCs w:val="20"/>
        </w:rPr>
        <w:t xml:space="preserve"> In solution 2, the MNO has full controllability over the data collection for UE-side data collection. </w:t>
      </w:r>
      <w:r w:rsidR="00F975D9" w:rsidRPr="00AC6805">
        <w:rPr>
          <w:rFonts w:ascii="Arial" w:hAnsi="Arial" w:cs="Arial"/>
          <w:sz w:val="20"/>
          <w:szCs w:val="20"/>
        </w:rPr>
        <w:t>FFS on the</w:t>
      </w:r>
      <w:r w:rsidR="000C247E" w:rsidRPr="00AC6805">
        <w:rPr>
          <w:rFonts w:ascii="Arial" w:hAnsi="Arial" w:cs="Arial"/>
          <w:sz w:val="20"/>
          <w:szCs w:val="20"/>
        </w:rPr>
        <w:t xml:space="preserve"> </w:t>
      </w:r>
      <w:r w:rsidR="00F975D9" w:rsidRPr="00AC6805">
        <w:rPr>
          <w:rFonts w:ascii="Arial" w:hAnsi="Arial" w:cs="Arial"/>
          <w:sz w:val="20"/>
          <w:szCs w:val="20"/>
        </w:rPr>
        <w:t xml:space="preserve">detailed signaling and mechanism. </w:t>
      </w:r>
    </w:p>
    <w:p w14:paraId="3A94E046" w14:textId="104FE52D" w:rsidR="000E4830" w:rsidRPr="00F975D9" w:rsidRDefault="00F975D9" w:rsidP="00E10BE5">
      <w:pPr>
        <w:pStyle w:val="BodyText"/>
      </w:pPr>
      <w:r w:rsidRPr="0086062F">
        <w:t xml:space="preserve">Proposal 16: </w:t>
      </w:r>
      <w:r w:rsidR="000E4830" w:rsidRPr="0086062F">
        <w:t xml:space="preserve">The definition of ‘full controllability’ can be further clarified using the </w:t>
      </w:r>
      <w:r w:rsidRPr="0086062F">
        <w:t xml:space="preserve">following </w:t>
      </w:r>
      <w:r w:rsidR="000E4830" w:rsidRPr="0086062F">
        <w:t xml:space="preserve">definition </w:t>
      </w:r>
      <w:r w:rsidRPr="0086062F">
        <w:t xml:space="preserve">as a starting point. </w:t>
      </w:r>
      <w:r w:rsidR="000E4830" w:rsidRPr="0086062F">
        <w:t xml:space="preserve"> </w:t>
      </w:r>
      <w:r w:rsidRPr="0086062F">
        <w:t>Full Controllability means the MNO has the capability to manage data transfer to the server for UE-side data collection. This includes initiating, terminating, and fully managing the volume of data.</w:t>
      </w:r>
      <w:r w:rsidRPr="00F975D9">
        <w:t xml:space="preserve"> </w:t>
      </w:r>
    </w:p>
    <w:p w14:paraId="52C2CB23" w14:textId="77777777" w:rsidR="00AC3B21" w:rsidRDefault="00D37233" w:rsidP="00E10BE5">
      <w:pPr>
        <w:pStyle w:val="BodyText"/>
      </w:pPr>
      <w:bookmarkStart w:id="255" w:name="OLE_LINK479"/>
      <w: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14:paraId="04EDB9EC" w14:textId="77777777" w:rsidR="00AC3B21" w:rsidRDefault="00D37233" w:rsidP="00344B91">
      <w:pPr>
        <w:pStyle w:val="Heading3"/>
      </w:pPr>
      <w:bookmarkStart w:id="256" w:name="OLE_LINK480"/>
      <w:r>
        <w:t xml:space="preserve">Q4.5: Do the companies agree that </w:t>
      </w:r>
      <w:bookmarkStart w:id="257" w:name="OLE_LINK484"/>
      <w:r>
        <w:t>in solution 3, the MNO’s control over the data collection for UE-side data collection is characterized by full controllability, managed by OAM through RRC signaling via RAN node</w:t>
      </w:r>
      <w:bookmarkEnd w:id="257"/>
      <w:del w:id="258" w:author="Author">
        <w:r>
          <w:delText>, and with the ability to directly manage the data collection procedure</w:delText>
        </w:r>
      </w:del>
      <w:r>
        <w:t>?</w:t>
      </w:r>
    </w:p>
    <w:tbl>
      <w:tblPr>
        <w:tblStyle w:val="TableGrid"/>
        <w:tblW w:w="0" w:type="auto"/>
        <w:tblLook w:val="04A0" w:firstRow="1" w:lastRow="0" w:firstColumn="1" w:lastColumn="0" w:noHBand="0" w:noVBand="1"/>
      </w:tblPr>
      <w:tblGrid>
        <w:gridCol w:w="1838"/>
        <w:gridCol w:w="7178"/>
      </w:tblGrid>
      <w:tr w:rsidR="00AC3B21" w14:paraId="7EE8FF5F"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8D1F4BC" w14:textId="77777777" w:rsidR="00AC3B21" w:rsidRDefault="00D37233" w:rsidP="000504BF">
            <w:bookmarkStart w:id="259"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6F9C8A1E" w14:textId="77777777" w:rsidR="00AC3B21" w:rsidRDefault="00D37233" w:rsidP="000504BF">
            <w:r>
              <w:t>Yes/No (Comment)</w:t>
            </w:r>
          </w:p>
        </w:tc>
      </w:tr>
      <w:tr w:rsidR="00AC3B21" w14:paraId="3210FD2F" w14:textId="77777777" w:rsidTr="6492BFD8">
        <w:tc>
          <w:tcPr>
            <w:tcW w:w="1838" w:type="dxa"/>
            <w:tcBorders>
              <w:top w:val="single" w:sz="4" w:space="0" w:color="auto"/>
              <w:left w:val="single" w:sz="4" w:space="0" w:color="auto"/>
              <w:bottom w:val="single" w:sz="4" w:space="0" w:color="auto"/>
              <w:right w:val="single" w:sz="4" w:space="0" w:color="auto"/>
            </w:tcBorders>
          </w:tcPr>
          <w:p w14:paraId="128B3DF5"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03B309F3" w14:textId="77777777" w:rsidR="00AC3B21" w:rsidRDefault="00D37233" w:rsidP="000504BF">
            <w:r>
              <w:t xml:space="preserve">Yes, what RAN2 can clarify is the OAM control for this solution, but the details of OAM implementation can be discussed by SA5. Meanwhile, it should be noted that the interface between OAM and RAN is non standardized interface. </w:t>
            </w:r>
          </w:p>
          <w:p w14:paraId="506697D6" w14:textId="77777777" w:rsidR="00AC3B21" w:rsidRDefault="00D37233" w:rsidP="000504BF">
            <w:r>
              <w:t xml:space="preserve">It would be helpful to clarify how the OAM manage the data collection procedure through RRC signaling via RAN node. </w:t>
            </w:r>
          </w:p>
          <w:p w14:paraId="4C37A1DC" w14:textId="77777777" w:rsidR="00AC3B21" w:rsidRDefault="00D37233" w:rsidP="000504BF">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rsidR="00AC3B21" w14:paraId="273AB084" w14:textId="77777777" w:rsidTr="6492BFD8">
        <w:tc>
          <w:tcPr>
            <w:tcW w:w="1838" w:type="dxa"/>
            <w:tcBorders>
              <w:top w:val="single" w:sz="4" w:space="0" w:color="auto"/>
              <w:left w:val="single" w:sz="4" w:space="0" w:color="auto"/>
              <w:bottom w:val="single" w:sz="4" w:space="0" w:color="auto"/>
              <w:right w:val="single" w:sz="4" w:space="0" w:color="auto"/>
            </w:tcBorders>
          </w:tcPr>
          <w:p w14:paraId="41F29C1A"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03D771E1" w14:textId="77777777" w:rsidR="00AC3B21" w:rsidRDefault="00D37233" w:rsidP="000504BF">
            <w:r>
              <w:t>Yes</w:t>
            </w:r>
          </w:p>
        </w:tc>
      </w:tr>
      <w:tr w:rsidR="00AC3B21" w14:paraId="0623474F" w14:textId="77777777" w:rsidTr="6492BFD8">
        <w:tc>
          <w:tcPr>
            <w:tcW w:w="1838" w:type="dxa"/>
            <w:tcBorders>
              <w:top w:val="single" w:sz="4" w:space="0" w:color="auto"/>
              <w:left w:val="single" w:sz="4" w:space="0" w:color="auto"/>
              <w:bottom w:val="single" w:sz="4" w:space="0" w:color="auto"/>
              <w:right w:val="single" w:sz="4" w:space="0" w:color="auto"/>
            </w:tcBorders>
          </w:tcPr>
          <w:p w14:paraId="5FC7DF8D"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5F63BD0A" w14:textId="77777777" w:rsidR="00AC3B21" w:rsidRDefault="00D37233" w:rsidP="000504BF">
            <w:r>
              <w:t>Yes to "the MNOs have full control over data collection configuration and collected data for UE-side model training, management and inference on the OAM”.</w:t>
            </w:r>
          </w:p>
        </w:tc>
      </w:tr>
      <w:tr w:rsidR="00AC3B21" w14:paraId="0513166A" w14:textId="77777777" w:rsidTr="6492BFD8">
        <w:tc>
          <w:tcPr>
            <w:tcW w:w="1838" w:type="dxa"/>
            <w:tcBorders>
              <w:top w:val="single" w:sz="4" w:space="0" w:color="auto"/>
              <w:left w:val="single" w:sz="4" w:space="0" w:color="auto"/>
              <w:bottom w:val="single" w:sz="4" w:space="0" w:color="auto"/>
              <w:right w:val="single" w:sz="4" w:space="0" w:color="auto"/>
            </w:tcBorders>
          </w:tcPr>
          <w:p w14:paraId="065F8852"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36CAB355" w14:textId="77777777" w:rsidR="00AC3B21" w:rsidRDefault="00D37233" w:rsidP="000504BF">
            <w:r>
              <w:t>Yes.</w:t>
            </w:r>
          </w:p>
        </w:tc>
      </w:tr>
      <w:tr w:rsidR="00AC3B21" w14:paraId="61C2EBD6" w14:textId="77777777" w:rsidTr="6492BFD8">
        <w:tc>
          <w:tcPr>
            <w:tcW w:w="1838" w:type="dxa"/>
            <w:tcBorders>
              <w:top w:val="single" w:sz="4" w:space="0" w:color="auto"/>
              <w:left w:val="single" w:sz="4" w:space="0" w:color="auto"/>
              <w:bottom w:val="single" w:sz="4" w:space="0" w:color="auto"/>
              <w:right w:val="single" w:sz="4" w:space="0" w:color="auto"/>
            </w:tcBorders>
          </w:tcPr>
          <w:p w14:paraId="309779F3"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5117CEA9" w14:textId="77777777" w:rsidR="00AC3B21" w:rsidRDefault="00D37233" w:rsidP="000504BF">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07D0F16A" w14:textId="77777777" w:rsidR="00AC3B21" w:rsidRPr="001C137B" w:rsidRDefault="00D37233" w:rsidP="000504BF">
            <w:pPr>
              <w:rPr>
                <w:color w:val="FF0000"/>
              </w:rPr>
            </w:pPr>
            <w:r w:rsidRPr="001C137B">
              <w:rPr>
                <w:color w:val="FF0000"/>
              </w:rPr>
              <w:t>[Rapp1] I clarified the level of the full control. Please check.</w:t>
            </w:r>
          </w:p>
          <w:p w14:paraId="3542E89D" w14:textId="77777777" w:rsidR="00AC3B21" w:rsidRDefault="00D37233" w:rsidP="000504BF">
            <w:r>
              <w:t xml:space="preserve">[Ericsson reply]: thanks for clarification. How to achieve the controllability/visibility is certainly different for the different options, however, as we tried to explain in our reply to e.g. Q4.3, Q4.4, for all the options 1b, 2, 3, it is possible to achieve controllability and visibility over the data transfer procedure if the MNO is interested. For example, with the definition of “full controllability” given by the rapporteur, the possibility to initiate, terminate, and fully managing the volume of data is possible for all the options 1b, 2, 3, both for a UP- or CP-based solution. Hence the need to introduce this differentiation between full and partial controllability is not clear, since in our view the level of controllability ultimately depends on the MNO, rather than on limitations of a specific option. </w:t>
            </w:r>
            <w: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3DAB401F" w14:textId="77777777" w:rsidR="00AC3B21" w:rsidRDefault="00D37233" w:rsidP="000504BF">
            <w:r>
              <w:rPr>
                <w:color w:val="FF0000"/>
              </w:rPr>
              <w:t>[Rapp1] This part is not important, so I removed it.</w:t>
            </w:r>
            <w:r>
              <w:b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4CD245A" w14:textId="77777777" w:rsidR="00AC3B21" w:rsidRDefault="00AC3B21" w:rsidP="000504BF"/>
          <w:p w14:paraId="27B8F768" w14:textId="77777777" w:rsidR="00AC3B21" w:rsidRDefault="00D37233" w:rsidP="000504BF">
            <w:r>
              <w:lastRenderedPageBreak/>
              <w:t xml:space="preserve">  </w:t>
            </w:r>
          </w:p>
        </w:tc>
      </w:tr>
      <w:tr w:rsidR="00AC3B21" w14:paraId="274FA9B6" w14:textId="77777777" w:rsidTr="6492BFD8">
        <w:tc>
          <w:tcPr>
            <w:tcW w:w="1838" w:type="dxa"/>
            <w:tcBorders>
              <w:top w:val="single" w:sz="4" w:space="0" w:color="auto"/>
              <w:left w:val="single" w:sz="4" w:space="0" w:color="auto"/>
              <w:bottom w:val="single" w:sz="4" w:space="0" w:color="auto"/>
              <w:right w:val="single" w:sz="4" w:space="0" w:color="auto"/>
            </w:tcBorders>
          </w:tcPr>
          <w:p w14:paraId="08FF396E" w14:textId="77777777" w:rsidR="00AC3B21" w:rsidRDefault="00D37233" w:rsidP="000504BF">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EB140C8" w14:textId="77777777" w:rsidR="00AC3B21" w:rsidRDefault="00D37233" w:rsidP="000504BF">
            <w:r>
              <w:t>No.</w:t>
            </w:r>
          </w:p>
          <w:p w14:paraId="6C282821" w14:textId="77777777" w:rsidR="00AC3B21" w:rsidRDefault="00D37233" w:rsidP="000504BF">
            <w:r>
              <w:rPr>
                <w:rFonts w:hint="eastAsia"/>
              </w:rPr>
              <w:t>T</w:t>
            </w:r>
            <w:r>
              <w:t>he terminology "full controllability" is to be clarified. There has not been definitions for it.</w:t>
            </w:r>
          </w:p>
          <w:p w14:paraId="6682D4B0" w14:textId="77777777" w:rsidR="00AC3B21" w:rsidRDefault="00D37233" w:rsidP="000504BF">
            <w:r>
              <w:rPr>
                <w:rFonts w:hint="eastAsia"/>
              </w:rPr>
              <w:t>W</w:t>
            </w:r>
            <w:r>
              <w:t>e think it is too early to discuss the signaling details. In our understanding, we could discuss whether MNO has controllability over data collection process and data content at a high level.</w:t>
            </w:r>
          </w:p>
          <w:p w14:paraId="544D527F" w14:textId="77777777" w:rsidR="00AC3B21" w:rsidRDefault="00D37233" w:rsidP="000504BF">
            <w:r>
              <w:t>For controllability over data collection process, if solution 3 is to use control plane for data collection, MNO should to able to have controllability of data collection process.</w:t>
            </w:r>
          </w:p>
          <w:p w14:paraId="1685E17F" w14:textId="77777777" w:rsidR="00AC3B21" w:rsidRDefault="00D37233" w:rsidP="000504BF">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AC3B21" w14:paraId="31AA6EC5" w14:textId="77777777" w:rsidTr="6492BFD8">
        <w:tc>
          <w:tcPr>
            <w:tcW w:w="1838" w:type="dxa"/>
            <w:tcBorders>
              <w:top w:val="single" w:sz="4" w:space="0" w:color="auto"/>
              <w:left w:val="single" w:sz="4" w:space="0" w:color="auto"/>
              <w:bottom w:val="single" w:sz="4" w:space="0" w:color="auto"/>
              <w:right w:val="single" w:sz="4" w:space="0" w:color="auto"/>
            </w:tcBorders>
          </w:tcPr>
          <w:p w14:paraId="18176D6A"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7D5409AA" w14:textId="77777777" w:rsidR="00AC3B21" w:rsidRDefault="00D37233" w:rsidP="000504BF">
            <w:r>
              <w:t>Comments</w:t>
            </w:r>
          </w:p>
          <w:p w14:paraId="55BCF342" w14:textId="77777777" w:rsidR="00AC3B21" w:rsidRDefault="00D37233" w:rsidP="000504BF">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404B6EBA" w14:textId="77777777" w:rsidR="00AC3B21" w:rsidRDefault="00D37233" w:rsidP="000504BF">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AC3B21" w14:paraId="55D27B01" w14:textId="77777777" w:rsidTr="6492BFD8">
        <w:tc>
          <w:tcPr>
            <w:tcW w:w="1838" w:type="dxa"/>
            <w:tcBorders>
              <w:top w:val="single" w:sz="4" w:space="0" w:color="auto"/>
              <w:left w:val="single" w:sz="4" w:space="0" w:color="auto"/>
              <w:bottom w:val="single" w:sz="4" w:space="0" w:color="auto"/>
              <w:right w:val="single" w:sz="4" w:space="0" w:color="auto"/>
            </w:tcBorders>
          </w:tcPr>
          <w:p w14:paraId="25A43C25"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3434DB26" w14:textId="77777777" w:rsidR="00AC3B21" w:rsidRDefault="00D37233" w:rsidP="000504BF">
            <w:r>
              <w:rPr>
                <w:rFonts w:hint="eastAsia"/>
              </w:rPr>
              <w:t>See comments:</w:t>
            </w:r>
          </w:p>
          <w:p w14:paraId="531F3F34" w14:textId="77777777" w:rsidR="00AC3B21" w:rsidRDefault="00D37233" w:rsidP="000504BF">
            <w:r>
              <w:rPr>
                <w:rFonts w:hint="eastAsia"/>
              </w:rPr>
              <w:t>W</w:t>
            </w:r>
            <w:r>
              <w:t>e tend to focus on beam management for solution 3 and reuse MDT framework for NW side data collection, i.e., OAM collects data from UE via MDT and further transfers the data to the server.</w:t>
            </w:r>
          </w:p>
          <w:p w14:paraId="39AED8DB" w14:textId="77777777" w:rsidR="00AC3B21" w:rsidRDefault="00D37233" w:rsidP="000504BF">
            <w:r>
              <w:rPr>
                <w:rFonts w:hint="eastAsia"/>
              </w:rPr>
              <w:t>I</w:t>
            </w:r>
            <w:r>
              <w:t>n this case, the OAM and gNB have full controllability over the data collection, including:</w:t>
            </w:r>
          </w:p>
          <w:p w14:paraId="5E37FF85" w14:textId="77777777" w:rsidR="00AC3B21" w:rsidRDefault="00D37233" w:rsidP="000504BF">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5766AED6" w14:textId="77777777" w:rsidR="00AC3B21" w:rsidRDefault="00D37233" w:rsidP="000504BF">
            <w:pPr>
              <w:pStyle w:val="ListParagraph"/>
              <w:numPr>
                <w:ilvl w:val="0"/>
                <w:numId w:val="19"/>
              </w:numPr>
              <w:ind w:firstLineChars="0"/>
            </w:pPr>
            <w:r>
              <w:rPr>
                <w:rFonts w:hint="eastAsia"/>
              </w:rPr>
              <w:t>S</w:t>
            </w:r>
            <w:r>
              <w:t>election of desired UEs to enable the server only collects data from specific UE(s);</w:t>
            </w:r>
          </w:p>
          <w:p w14:paraId="6E1595D6" w14:textId="77777777" w:rsidR="00AC3B21" w:rsidRDefault="00D37233" w:rsidP="000504BF">
            <w:pPr>
              <w:pStyle w:val="ListParagraph"/>
              <w:numPr>
                <w:ilvl w:val="0"/>
                <w:numId w:val="19"/>
              </w:numPr>
              <w:ind w:firstLineChars="0"/>
            </w:pPr>
            <w:r>
              <w:t>Management of the session/connection between UE and OAM;</w:t>
            </w:r>
          </w:p>
          <w:p w14:paraId="10361710" w14:textId="77777777" w:rsidR="00AC3B21" w:rsidRDefault="00D37233" w:rsidP="000504BF">
            <w:pPr>
              <w:pStyle w:val="ListParagraph"/>
              <w:numPr>
                <w:ilvl w:val="0"/>
                <w:numId w:val="19"/>
              </w:numPr>
              <w:ind w:firstLineChars="0"/>
            </w:pPr>
            <w:r>
              <w:t>Awareness of data content.</w:t>
            </w:r>
          </w:p>
        </w:tc>
      </w:tr>
      <w:tr w:rsidR="00AC3B21" w14:paraId="0D5B8B3F" w14:textId="77777777" w:rsidTr="6492BFD8">
        <w:tc>
          <w:tcPr>
            <w:tcW w:w="1838" w:type="dxa"/>
            <w:tcBorders>
              <w:top w:val="single" w:sz="4" w:space="0" w:color="auto"/>
              <w:left w:val="single" w:sz="4" w:space="0" w:color="auto"/>
              <w:bottom w:val="single" w:sz="4" w:space="0" w:color="auto"/>
              <w:right w:val="single" w:sz="4" w:space="0" w:color="auto"/>
            </w:tcBorders>
          </w:tcPr>
          <w:p w14:paraId="62BB9592"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45A7E1C3" w14:textId="77777777" w:rsidR="00AC3B21" w:rsidRDefault="00D37233" w:rsidP="000504BF">
            <w:r>
              <w:rPr>
                <w:rFonts w:hint="eastAsia"/>
              </w:rPr>
              <w:t xml:space="preserve">Yes. MDT </w:t>
            </w:r>
            <w:r>
              <w:t>mechanism</w:t>
            </w:r>
            <w:r>
              <w:rPr>
                <w:rFonts w:hint="eastAsia"/>
              </w:rPr>
              <w:t xml:space="preserve"> can be baseline.</w:t>
            </w:r>
          </w:p>
        </w:tc>
      </w:tr>
      <w:tr w:rsidR="00AC3B21" w14:paraId="29AB2510" w14:textId="77777777" w:rsidTr="6492BFD8">
        <w:tc>
          <w:tcPr>
            <w:tcW w:w="1838" w:type="dxa"/>
            <w:tcBorders>
              <w:top w:val="single" w:sz="4" w:space="0" w:color="auto"/>
              <w:left w:val="single" w:sz="4" w:space="0" w:color="auto"/>
              <w:bottom w:val="single" w:sz="4" w:space="0" w:color="auto"/>
              <w:right w:val="single" w:sz="4" w:space="0" w:color="auto"/>
            </w:tcBorders>
          </w:tcPr>
          <w:p w14:paraId="3E3ECCEE"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3A96A687" w14:textId="77777777" w:rsidR="00AC3B21" w:rsidRDefault="00D37233" w:rsidP="000504BF">
            <w:r>
              <w:rPr>
                <w:rFonts w:hint="eastAsia"/>
              </w:rPr>
              <w:t>Y</w:t>
            </w:r>
            <w:r>
              <w:t>es</w:t>
            </w:r>
          </w:p>
        </w:tc>
      </w:tr>
      <w:tr w:rsidR="00AC3B21" w14:paraId="377E5319" w14:textId="77777777" w:rsidTr="6492BFD8">
        <w:tc>
          <w:tcPr>
            <w:tcW w:w="1838" w:type="dxa"/>
            <w:tcBorders>
              <w:top w:val="single" w:sz="4" w:space="0" w:color="auto"/>
              <w:left w:val="single" w:sz="4" w:space="0" w:color="auto"/>
              <w:bottom w:val="single" w:sz="4" w:space="0" w:color="auto"/>
              <w:right w:val="single" w:sz="4" w:space="0" w:color="auto"/>
            </w:tcBorders>
          </w:tcPr>
          <w:p w14:paraId="078EA7F6"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DF63922" w14:textId="77777777" w:rsidR="00AC3B21" w:rsidRDefault="00D37233" w:rsidP="000504BF">
            <w:r>
              <w:rPr>
                <w:rFonts w:hint="eastAsia"/>
              </w:rPr>
              <w:t>Y</w:t>
            </w:r>
            <w:r>
              <w:t xml:space="preserve">es </w:t>
            </w:r>
          </w:p>
        </w:tc>
      </w:tr>
      <w:tr w:rsidR="00AC3B21" w14:paraId="7FDB6743" w14:textId="77777777" w:rsidTr="6492BFD8">
        <w:tc>
          <w:tcPr>
            <w:tcW w:w="1838" w:type="dxa"/>
            <w:tcBorders>
              <w:top w:val="single" w:sz="4" w:space="0" w:color="auto"/>
              <w:left w:val="single" w:sz="4" w:space="0" w:color="auto"/>
              <w:bottom w:val="single" w:sz="4" w:space="0" w:color="auto"/>
              <w:right w:val="single" w:sz="4" w:space="0" w:color="auto"/>
            </w:tcBorders>
          </w:tcPr>
          <w:p w14:paraId="05D9A6B0"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4938A965" w14:textId="77777777" w:rsidR="00AC3B21" w:rsidRDefault="00D37233" w:rsidP="000504BF">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4DAE4C82" w14:textId="77777777" w:rsidR="00AC3B21" w:rsidRDefault="00D37233" w:rsidP="00E10BE5">
            <w:pPr>
              <w:pStyle w:val="BodyText"/>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049A0FB" w14:textId="77777777" w:rsidR="00AC3B21" w:rsidRDefault="00D37233" w:rsidP="000504BF">
            <w:r>
              <w:rPr>
                <w:rFonts w:hint="eastAsia"/>
                <w:lang w:val="en-GB"/>
              </w:rPr>
              <w:t>MDT mechanism can be baseline.</w:t>
            </w:r>
          </w:p>
        </w:tc>
      </w:tr>
      <w:tr w:rsidR="00AC3B21" w14:paraId="218DA478" w14:textId="77777777" w:rsidTr="6492BFD8">
        <w:tc>
          <w:tcPr>
            <w:tcW w:w="1838" w:type="dxa"/>
            <w:tcBorders>
              <w:top w:val="single" w:sz="4" w:space="0" w:color="auto"/>
              <w:left w:val="single" w:sz="4" w:space="0" w:color="auto"/>
              <w:bottom w:val="single" w:sz="4" w:space="0" w:color="auto"/>
              <w:right w:val="single" w:sz="4" w:space="0" w:color="auto"/>
            </w:tcBorders>
          </w:tcPr>
          <w:p w14:paraId="79D0DBD4"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AC5818C" w14:textId="77777777" w:rsidR="00AC3B21" w:rsidRDefault="00D37233" w:rsidP="000504BF">
            <w:r>
              <w:rPr>
                <w:rFonts w:hint="eastAsia"/>
              </w:rPr>
              <w:t>Y</w:t>
            </w:r>
            <w:r>
              <w:t>es.</w:t>
            </w:r>
          </w:p>
        </w:tc>
      </w:tr>
      <w:tr w:rsidR="00AC3B21" w14:paraId="271F82F3" w14:textId="77777777" w:rsidTr="6492BFD8">
        <w:tc>
          <w:tcPr>
            <w:tcW w:w="1838" w:type="dxa"/>
            <w:tcBorders>
              <w:top w:val="single" w:sz="4" w:space="0" w:color="auto"/>
              <w:left w:val="single" w:sz="4" w:space="0" w:color="auto"/>
              <w:bottom w:val="single" w:sz="4" w:space="0" w:color="auto"/>
              <w:right w:val="single" w:sz="4" w:space="0" w:color="auto"/>
            </w:tcBorders>
          </w:tcPr>
          <w:p w14:paraId="3A309554"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40C35F9" w14:textId="77777777" w:rsidR="00AC3B21" w:rsidRDefault="00D37233" w:rsidP="000504BF">
            <w:r>
              <w:t>Yes (see comment).</w:t>
            </w:r>
          </w:p>
          <w:p w14:paraId="433FDEE4" w14:textId="77777777" w:rsidR="00AC3B21" w:rsidRDefault="00D37233" w:rsidP="000504BF">
            <w:r>
              <w:t>Clearly in the case of Solution 3, the use of RRC signaling to transfer the collected data would have similar impacts to those identified for model transfer via CP, in TR 38.843 (refer to Table 7.3.1.4-1).</w:t>
            </w:r>
          </w:p>
        </w:tc>
      </w:tr>
      <w:tr w:rsidR="00AC3B21" w14:paraId="4BD0F1A6" w14:textId="77777777" w:rsidTr="6492BFD8">
        <w:tc>
          <w:tcPr>
            <w:tcW w:w="1838" w:type="dxa"/>
            <w:tcBorders>
              <w:top w:val="single" w:sz="4" w:space="0" w:color="auto"/>
              <w:left w:val="single" w:sz="4" w:space="0" w:color="auto"/>
              <w:bottom w:val="single" w:sz="4" w:space="0" w:color="auto"/>
              <w:right w:val="single" w:sz="4" w:space="0" w:color="auto"/>
            </w:tcBorders>
          </w:tcPr>
          <w:p w14:paraId="61B93279" w14:textId="77777777" w:rsidR="00AC3B21" w:rsidRDefault="00D37233" w:rsidP="000504BF">
            <w:r>
              <w:t>Lenovo</w:t>
            </w:r>
          </w:p>
        </w:tc>
        <w:tc>
          <w:tcPr>
            <w:tcW w:w="7178" w:type="dxa"/>
            <w:tcBorders>
              <w:top w:val="single" w:sz="4" w:space="0" w:color="auto"/>
              <w:left w:val="single" w:sz="4" w:space="0" w:color="auto"/>
              <w:bottom w:val="single" w:sz="4" w:space="0" w:color="auto"/>
              <w:right w:val="single" w:sz="4" w:space="0" w:color="auto"/>
            </w:tcBorders>
          </w:tcPr>
          <w:p w14:paraId="53CB47CE" w14:textId="77777777" w:rsidR="00AC3B21" w:rsidRDefault="00D37233" w:rsidP="000504BF">
            <w:r>
              <w:rPr>
                <w:rFonts w:hint="eastAsia"/>
              </w:rPr>
              <w:t>Y</w:t>
            </w:r>
            <w:r>
              <w:t xml:space="preserve">es, RRC can be used similar as for MDT configuration. </w:t>
            </w:r>
          </w:p>
        </w:tc>
      </w:tr>
      <w:tr w:rsidR="00AC3B21" w14:paraId="08443F3C" w14:textId="77777777" w:rsidTr="6492BFD8">
        <w:tc>
          <w:tcPr>
            <w:tcW w:w="1838" w:type="dxa"/>
            <w:tcBorders>
              <w:top w:val="single" w:sz="4" w:space="0" w:color="auto"/>
              <w:left w:val="single" w:sz="4" w:space="0" w:color="auto"/>
              <w:bottom w:val="single" w:sz="4" w:space="0" w:color="auto"/>
              <w:right w:val="single" w:sz="4" w:space="0" w:color="auto"/>
            </w:tcBorders>
          </w:tcPr>
          <w:p w14:paraId="4F9A43E4"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15E305F6" w14:textId="77777777" w:rsidR="00AC3B21" w:rsidRDefault="00D37233" w:rsidP="000504BF">
            <w:r>
              <w:t xml:space="preserve">Yes. </w:t>
            </w:r>
          </w:p>
          <w:p w14:paraId="050AF9FF" w14:textId="77777777" w:rsidR="00AC3B21" w:rsidRDefault="00D37233" w:rsidP="000504BF">
            <w:r>
              <w:t xml:space="preserve">The CP-based solution may cause significant overhead over the control plane. Furthermore, note that defining all the parameters to be collected is infeasible, as training for target UE devices has more offline engineering aspects.  </w:t>
            </w:r>
          </w:p>
        </w:tc>
      </w:tr>
      <w:tr w:rsidR="00AC3B21" w14:paraId="2C5E566E" w14:textId="77777777" w:rsidTr="6492BFD8">
        <w:tc>
          <w:tcPr>
            <w:tcW w:w="1838" w:type="dxa"/>
            <w:tcBorders>
              <w:top w:val="single" w:sz="4" w:space="0" w:color="auto"/>
              <w:left w:val="single" w:sz="4" w:space="0" w:color="auto"/>
              <w:bottom w:val="single" w:sz="4" w:space="0" w:color="auto"/>
              <w:right w:val="single" w:sz="4" w:space="0" w:color="auto"/>
            </w:tcBorders>
          </w:tcPr>
          <w:p w14:paraId="1731D4E8"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4EDD75E1" w14:textId="77777777" w:rsidR="00AC3B21" w:rsidRDefault="00D37233" w:rsidP="000504BF">
            <w:r>
              <w:t>Yes, but it needs to be defined what is meant by ‘Full’ controllability.</w:t>
            </w:r>
          </w:p>
        </w:tc>
      </w:tr>
      <w:tr w:rsidR="00AC3B21" w14:paraId="59637B3C" w14:textId="77777777" w:rsidTr="6492BFD8">
        <w:tc>
          <w:tcPr>
            <w:tcW w:w="1838" w:type="dxa"/>
            <w:tcBorders>
              <w:top w:val="single" w:sz="4" w:space="0" w:color="auto"/>
              <w:left w:val="single" w:sz="4" w:space="0" w:color="auto"/>
              <w:bottom w:val="single" w:sz="4" w:space="0" w:color="auto"/>
              <w:right w:val="single" w:sz="4" w:space="0" w:color="auto"/>
            </w:tcBorders>
          </w:tcPr>
          <w:p w14:paraId="15608A94" w14:textId="77777777" w:rsidR="00AC3B21" w:rsidRDefault="00D37233" w:rsidP="000504BF">
            <w:bookmarkStart w:id="260" w:name="OLE_LINK150"/>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44BF48E9" w14:textId="77777777" w:rsidR="00AC3B21" w:rsidRDefault="00D37233" w:rsidP="000504BF">
            <w:r>
              <w:rPr>
                <w:rFonts w:hint="eastAsia"/>
              </w:rPr>
              <w:t>Yes with similar comments to Q4.4.</w:t>
            </w:r>
          </w:p>
          <w:p w14:paraId="3D80C4DE" w14:textId="77777777" w:rsidR="00AC3B21" w:rsidRDefault="00D37233" w:rsidP="000504BF">
            <w:r>
              <w:rPr>
                <w:rFonts w:hint="eastAsia"/>
              </w:rPr>
              <w:t>We understand that full control means that not only the procedure should be controllable, but also the data content should also be controllable. The definition is suggested to be revised as follows:</w:t>
            </w:r>
          </w:p>
          <w:p w14:paraId="5FC73BE0" w14:textId="77777777" w:rsidR="00AC3B21" w:rsidRDefault="00D37233" w:rsidP="00E10BE5">
            <w:pPr>
              <w:pStyle w:val="BodyText"/>
              <w:numPr>
                <w:ilvl w:val="0"/>
                <w:numId w:val="17"/>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AC3B21" w14:paraId="7C0D6342" w14:textId="77777777" w:rsidTr="6492BFD8">
        <w:tc>
          <w:tcPr>
            <w:tcW w:w="1838" w:type="dxa"/>
            <w:tcBorders>
              <w:top w:val="single" w:sz="4" w:space="0" w:color="auto"/>
              <w:left w:val="single" w:sz="4" w:space="0" w:color="auto"/>
              <w:bottom w:val="single" w:sz="4" w:space="0" w:color="auto"/>
              <w:right w:val="single" w:sz="4" w:space="0" w:color="auto"/>
            </w:tcBorders>
          </w:tcPr>
          <w:p w14:paraId="18DAB140"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69CCC790" w14:textId="77777777" w:rsidR="00AC3B21" w:rsidRDefault="00D37233" w:rsidP="000504BF">
            <w:r>
              <w:t>Similar comment as above companies, definition of “full controllability” is not clear, e.g. whether this also includes the data content is configured by OAM or not?</w:t>
            </w:r>
          </w:p>
          <w:p w14:paraId="0656EFE5" w14:textId="4E35CC76" w:rsidR="00526A76" w:rsidRDefault="00977E76" w:rsidP="000504BF">
            <w:r w:rsidRPr="001C137B">
              <w:rPr>
                <w:color w:val="FF0000"/>
              </w:rPr>
              <w:t>[Rapp2]Kindly provide your insights regarding the definition of 'full control' at the beginning of this section. Our initial focus is on the control of the data transfer process. However, I am inclined to believe that ultimately, 'full control' should also encompass the configuration of data content for it to constitute comprehensive controllability.</w:t>
            </w:r>
            <w:r w:rsidR="00526A76" w:rsidRPr="001C137B">
              <w:rPr>
                <w:color w:val="FF0000"/>
              </w:rPr>
              <w:t xml:space="preserve"> </w:t>
            </w:r>
          </w:p>
        </w:tc>
      </w:tr>
      <w:tr w:rsidR="00AC3B21" w14:paraId="2ABF52DF" w14:textId="77777777" w:rsidTr="6492BFD8">
        <w:tc>
          <w:tcPr>
            <w:tcW w:w="1838" w:type="dxa"/>
            <w:tcBorders>
              <w:top w:val="single" w:sz="4" w:space="0" w:color="auto"/>
              <w:left w:val="single" w:sz="4" w:space="0" w:color="auto"/>
              <w:bottom w:val="single" w:sz="4" w:space="0" w:color="auto"/>
              <w:right w:val="single" w:sz="4" w:space="0" w:color="auto"/>
            </w:tcBorders>
          </w:tcPr>
          <w:p w14:paraId="0191BE27"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9C5F3B9" w14:textId="77777777" w:rsidR="00AC3B21" w:rsidRDefault="00D37233" w:rsidP="000504BF">
            <w:r>
              <w:t>Y</w:t>
            </w:r>
            <w:r>
              <w:rPr>
                <w:rFonts w:hint="eastAsia"/>
              </w:rPr>
              <w:t xml:space="preserve">es. </w:t>
            </w:r>
          </w:p>
        </w:tc>
      </w:tr>
      <w:tr w:rsidR="00AC3B21" w14:paraId="5E9E52F7" w14:textId="77777777" w:rsidTr="6492BFD8">
        <w:tc>
          <w:tcPr>
            <w:tcW w:w="1838" w:type="dxa"/>
            <w:tcBorders>
              <w:top w:val="single" w:sz="4" w:space="0" w:color="auto"/>
              <w:left w:val="single" w:sz="4" w:space="0" w:color="auto"/>
              <w:bottom w:val="single" w:sz="4" w:space="0" w:color="auto"/>
              <w:right w:val="single" w:sz="4" w:space="0" w:color="auto"/>
            </w:tcBorders>
          </w:tcPr>
          <w:p w14:paraId="16FE6EBB"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7E18010D" w14:textId="77777777" w:rsidR="00AC3B21" w:rsidRDefault="00D37233" w:rsidP="000504BF">
            <w:r>
              <w:t>Yes (with similar comments as in previous question)</w:t>
            </w:r>
          </w:p>
        </w:tc>
      </w:tr>
      <w:tr w:rsidR="00AC3B21" w14:paraId="3D07FC2C" w14:textId="77777777" w:rsidTr="6492BFD8">
        <w:tc>
          <w:tcPr>
            <w:tcW w:w="1838" w:type="dxa"/>
            <w:tcBorders>
              <w:top w:val="single" w:sz="4" w:space="0" w:color="auto"/>
              <w:left w:val="single" w:sz="4" w:space="0" w:color="auto"/>
              <w:bottom w:val="single" w:sz="4" w:space="0" w:color="auto"/>
              <w:right w:val="single" w:sz="4" w:space="0" w:color="auto"/>
            </w:tcBorders>
          </w:tcPr>
          <w:p w14:paraId="5EAD9D31"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68FE79AA" w14:textId="77777777" w:rsidR="00AC3B21" w:rsidRDefault="00D37233" w:rsidP="000504BF">
            <w:r>
              <w:t>Yes.</w:t>
            </w:r>
          </w:p>
        </w:tc>
      </w:tr>
      <w:tr w:rsidR="00AC3B21" w14:paraId="6F4EB4AB" w14:textId="77777777" w:rsidTr="6492BFD8">
        <w:tc>
          <w:tcPr>
            <w:tcW w:w="1838" w:type="dxa"/>
            <w:tcBorders>
              <w:top w:val="single" w:sz="4" w:space="0" w:color="auto"/>
              <w:left w:val="single" w:sz="4" w:space="0" w:color="auto"/>
              <w:bottom w:val="single" w:sz="4" w:space="0" w:color="auto"/>
              <w:right w:val="single" w:sz="4" w:space="0" w:color="auto"/>
            </w:tcBorders>
          </w:tcPr>
          <w:p w14:paraId="14B2DC8B"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D14F2C8" w14:textId="77777777" w:rsidR="00AC3B21" w:rsidRDefault="00D37233" w:rsidP="000504BF">
            <w:pPr>
              <w:rPr>
                <w:lang w:eastAsia="ja-JP"/>
              </w:rPr>
            </w:pPr>
            <w:r>
              <w:rPr>
                <w:rFonts w:hint="eastAsia"/>
                <w:lang w:eastAsia="ja-JP"/>
              </w:rPr>
              <w:t>Yes</w:t>
            </w:r>
          </w:p>
        </w:tc>
      </w:tr>
      <w:tr w:rsidR="00AC3B21" w14:paraId="29CF697B" w14:textId="77777777" w:rsidTr="6492BFD8">
        <w:tc>
          <w:tcPr>
            <w:tcW w:w="1838" w:type="dxa"/>
            <w:tcBorders>
              <w:top w:val="single" w:sz="4" w:space="0" w:color="auto"/>
              <w:left w:val="single" w:sz="4" w:space="0" w:color="auto"/>
              <w:bottom w:val="single" w:sz="4" w:space="0" w:color="auto"/>
              <w:right w:val="single" w:sz="4" w:space="0" w:color="auto"/>
            </w:tcBorders>
          </w:tcPr>
          <w:p w14:paraId="4B884C70"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A0F9F93" w14:textId="77777777" w:rsidR="00AC3B21" w:rsidRDefault="00D37233" w:rsidP="000504BF">
            <w:pPr>
              <w:rPr>
                <w:lang w:eastAsia="ja-JP"/>
              </w:rPr>
            </w:pPr>
            <w:r>
              <w:rPr>
                <w:rFonts w:hint="eastAsia"/>
                <w:lang w:eastAsia="ja-JP"/>
              </w:rPr>
              <w:t>Y</w:t>
            </w:r>
            <w:r>
              <w:rPr>
                <w:lang w:eastAsia="ja-JP"/>
              </w:rPr>
              <w:t>es.</w:t>
            </w:r>
          </w:p>
          <w:p w14:paraId="3C0C21F0" w14:textId="77777777" w:rsidR="00AC3B21" w:rsidRDefault="00D37233" w:rsidP="000504BF">
            <w:pPr>
              <w:rPr>
                <w:lang w:eastAsia="ja-JP"/>
              </w:rPr>
            </w:pPr>
            <w:r>
              <w:rPr>
                <w:rFonts w:hint="eastAsia"/>
                <w:lang w:eastAsia="ja-JP"/>
              </w:rPr>
              <w:t>A</w:t>
            </w:r>
            <w:r>
              <w:rPr>
                <w:lang w:eastAsia="ja-JP"/>
              </w:rPr>
              <w:t>s well as solution 2, for solution 3, MNO should have full controllability and full visibility.</w:t>
            </w:r>
          </w:p>
        </w:tc>
      </w:tr>
      <w:tr w:rsidR="00AC3B21" w14:paraId="7DFBB990" w14:textId="77777777" w:rsidTr="6492BFD8">
        <w:tc>
          <w:tcPr>
            <w:tcW w:w="1838" w:type="dxa"/>
            <w:tcBorders>
              <w:top w:val="single" w:sz="4" w:space="0" w:color="auto"/>
              <w:left w:val="single" w:sz="4" w:space="0" w:color="auto"/>
              <w:bottom w:val="single" w:sz="4" w:space="0" w:color="auto"/>
              <w:right w:val="single" w:sz="4" w:space="0" w:color="auto"/>
            </w:tcBorders>
          </w:tcPr>
          <w:p w14:paraId="68948A45"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15B1F2BC" w14:textId="77777777" w:rsidR="00AC3B21" w:rsidRDefault="00D37233" w:rsidP="000504BF">
            <w:pPr>
              <w:rPr>
                <w:rFonts w:eastAsia="Yu Mincho"/>
                <w:lang w:eastAsia="ja-JP"/>
              </w:rPr>
            </w:pPr>
            <w:r>
              <w:t>Agree that MNO should have full controllability and full visibility. It is important to agree the principles first. Details of signaling can be worked out later.</w:t>
            </w:r>
          </w:p>
        </w:tc>
      </w:tr>
      <w:tr w:rsidR="00AC3B21" w14:paraId="25FDF71E" w14:textId="77777777" w:rsidTr="6492BFD8">
        <w:tc>
          <w:tcPr>
            <w:tcW w:w="1838" w:type="dxa"/>
            <w:tcBorders>
              <w:top w:val="single" w:sz="4" w:space="0" w:color="auto"/>
              <w:left w:val="single" w:sz="4" w:space="0" w:color="auto"/>
              <w:bottom w:val="single" w:sz="4" w:space="0" w:color="auto"/>
              <w:right w:val="single" w:sz="4" w:space="0" w:color="auto"/>
            </w:tcBorders>
          </w:tcPr>
          <w:p w14:paraId="51A91DAC"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1AF25008" w14:textId="77777777" w:rsidR="00AC3B21" w:rsidRDefault="00D37233" w:rsidP="000504BF">
            <w:pPr>
              <w:rPr>
                <w:rFonts w:eastAsia="SimSun"/>
              </w:rPr>
            </w:pPr>
            <w:r>
              <w:t>Yes</w:t>
            </w:r>
            <w:r>
              <w:rPr>
                <w:rFonts w:hint="eastAsia"/>
              </w:rPr>
              <w:t xml:space="preserve">, </w:t>
            </w:r>
            <w:r>
              <w:t xml:space="preserve">similar comments </w:t>
            </w:r>
            <w:r>
              <w:rPr>
                <w:rFonts w:eastAsia="Yu Mincho"/>
                <w:lang w:eastAsia="ja-JP"/>
              </w:rPr>
              <w:t>as solution 2</w:t>
            </w:r>
            <w:r>
              <w:rPr>
                <w:rFonts w:eastAsia="SimSun" w:hint="eastAsia"/>
              </w:rPr>
              <w:t>.</w:t>
            </w:r>
            <w:r>
              <w:rPr>
                <w:rFonts w:hint="eastAsia"/>
              </w:rPr>
              <w:t xml:space="preserve"> MNO is able to </w:t>
            </w:r>
            <w:r>
              <w:t>control</w:t>
            </w:r>
            <w:r>
              <w:rPr>
                <w:rFonts w:hint="eastAsia"/>
              </w:rPr>
              <w:t xml:space="preserve"> the collection training data, and the definition of </w:t>
            </w:r>
            <w:r>
              <w:t>"full controllability"</w:t>
            </w:r>
            <w:r>
              <w:rPr>
                <w:rFonts w:hint="eastAsia"/>
              </w:rPr>
              <w:t xml:space="preserve"> needs to be further clarified.</w:t>
            </w:r>
          </w:p>
          <w:p w14:paraId="43661D56" w14:textId="77777777" w:rsidR="00AC3B21" w:rsidRDefault="00D37233" w:rsidP="000504BF">
            <w:r>
              <w:rPr>
                <w:rFonts w:hint="eastAsia"/>
              </w:rPr>
              <w:t xml:space="preserve">Moreover, MDT </w:t>
            </w:r>
            <w:r>
              <w:t>mechanism</w:t>
            </w:r>
            <w:r>
              <w:rPr>
                <w:rFonts w:hint="eastAsia"/>
              </w:rPr>
              <w:t xml:space="preserve"> can be regarded as a baseline for </w:t>
            </w:r>
            <w:r>
              <w:t>OAM</w:t>
            </w:r>
            <w:r>
              <w:rPr>
                <w:rFonts w:hint="eastAsia"/>
              </w:rPr>
              <w:t>.</w:t>
            </w:r>
          </w:p>
        </w:tc>
      </w:tr>
      <w:tr w:rsidR="6492BFD8" w14:paraId="5907A6EB"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4AAD560A" w14:textId="299A26D5"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5DAD64A6" w14:textId="746A06A1" w:rsidR="6492BFD8" w:rsidRDefault="6492BFD8" w:rsidP="000504BF">
            <w:r w:rsidRPr="6492BFD8">
              <w:t>Yes.</w:t>
            </w:r>
          </w:p>
        </w:tc>
      </w:tr>
      <w:tr w:rsidR="00686DF6" w14:paraId="62051137"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747D52C2" w14:textId="6EE6C449" w:rsidR="00686DF6" w:rsidRPr="6492BFD8" w:rsidRDefault="00686DF6"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06DCDC88" w14:textId="4D044CE1" w:rsidR="00686DF6" w:rsidRPr="6492BFD8" w:rsidRDefault="00686DF6" w:rsidP="000504BF">
            <w:r>
              <w:t xml:space="preserve">Share Verizon’s view. </w:t>
            </w:r>
          </w:p>
        </w:tc>
      </w:tr>
    </w:tbl>
    <w:p w14:paraId="148BDD92" w14:textId="77777777" w:rsidR="002D3F11" w:rsidRDefault="002D3F11" w:rsidP="00E10BE5">
      <w:pPr>
        <w:pStyle w:val="BodyText"/>
      </w:pPr>
      <w:bookmarkStart w:id="261" w:name="OLE_LINK478"/>
      <w:bookmarkEnd w:id="255"/>
      <w:bookmarkEnd w:id="256"/>
      <w:bookmarkEnd w:id="259"/>
    </w:p>
    <w:p w14:paraId="7A5A7B89" w14:textId="72104E6A" w:rsidR="002D3F11" w:rsidRPr="000C247E" w:rsidRDefault="002D3F11" w:rsidP="00E10BE5">
      <w:pPr>
        <w:pStyle w:val="BodyText"/>
        <w:rPr>
          <w:b/>
          <w:bCs w:val="0"/>
        </w:rPr>
      </w:pPr>
      <w:bookmarkStart w:id="262" w:name="OLE_LINK483"/>
      <w:r w:rsidRPr="000C247E">
        <w:rPr>
          <w:b/>
          <w:bCs w:val="0"/>
        </w:rPr>
        <w:t>Summary</w:t>
      </w:r>
      <w:r w:rsidR="000C247E" w:rsidRPr="000C247E">
        <w:rPr>
          <w:b/>
          <w:bCs w:val="0"/>
        </w:rPr>
        <w:t xml:space="preserve"> 13</w:t>
      </w:r>
      <w:r w:rsidRPr="000C247E">
        <w:rPr>
          <w:b/>
          <w:bCs w:val="0"/>
        </w:rPr>
        <w:t>:</w:t>
      </w:r>
    </w:p>
    <w:p w14:paraId="42FDE836" w14:textId="7CC92071" w:rsidR="002D3F11" w:rsidRDefault="002D3F11" w:rsidP="00E10BE5">
      <w:pPr>
        <w:pStyle w:val="BodyText"/>
        <w:numPr>
          <w:ilvl w:val="0"/>
          <w:numId w:val="49"/>
        </w:numPr>
      </w:pPr>
      <w:r w:rsidRPr="002D3F11">
        <w:rPr>
          <w:b/>
        </w:rPr>
        <w:t>Yes</w:t>
      </w:r>
      <w:r>
        <w:t>: 24 companies (</w:t>
      </w:r>
      <w:r w:rsidRPr="002D3F11">
        <w:t>NEC, Apple, BT, Nokia, Ericsson, vivo, CATT, Spreadtrum, ZTE, China Unicom, Xiaomi, Samsung, Lenovo, Qualcomm, Sharp, CMCC, Fujitsu, Interdigital, Futurewei, Kyocera, DOCOMO, Verizon, TCL, CEWiT, and Deutsche Telekom </w:t>
      </w:r>
      <w:r>
        <w:t>)</w:t>
      </w:r>
    </w:p>
    <w:p w14:paraId="6DF431BB" w14:textId="62EC92DB" w:rsidR="002D3F11" w:rsidRDefault="002D3F11" w:rsidP="00E10BE5">
      <w:pPr>
        <w:pStyle w:val="BodyText"/>
        <w:numPr>
          <w:ilvl w:val="0"/>
          <w:numId w:val="49"/>
        </w:numPr>
      </w:pPr>
      <w:r w:rsidRPr="000C247E">
        <w:rPr>
          <w:b/>
          <w:bCs w:val="0"/>
        </w:rPr>
        <w:t>No or need more clarification on ‘full controllability’</w:t>
      </w:r>
      <w:r>
        <w:t>: 3 companies (Huawei, HiSilicon, OPPO, Intel)</w:t>
      </w:r>
    </w:p>
    <w:p w14:paraId="33A4D8BC" w14:textId="00F1B87E" w:rsidR="00526A76" w:rsidRDefault="00526A76" w:rsidP="00E10BE5">
      <w:pPr>
        <w:pStyle w:val="BodyText"/>
      </w:pPr>
      <w:r w:rsidRPr="00526A76">
        <w:t>Most companies agree that the MNO should have full control over the data collection process, managed by OAM through RRC signaling via RAN node</w:t>
      </w:r>
      <w:r>
        <w:t xml:space="preserve">, with some companies </w:t>
      </w:r>
      <w:r w:rsidRPr="00526A76">
        <w:t xml:space="preserve">suggesting that the MDT framework could be a basis for implementation in Solution 3. </w:t>
      </w:r>
      <w:r>
        <w:t>However, the definition of "full controllability" needs clarification, with some companies suggesting it should include both the data collection process and data content.</w:t>
      </w:r>
    </w:p>
    <w:p w14:paraId="63EFC394" w14:textId="5217B488" w:rsidR="009F5616" w:rsidRPr="00AC6805" w:rsidRDefault="00977E76" w:rsidP="00AC6805">
      <w:pPr>
        <w:pStyle w:val="Heading4"/>
        <w:spacing w:before="240" w:after="240" w:line="240" w:lineRule="auto"/>
        <w:rPr>
          <w:rFonts w:ascii="Arial" w:hAnsi="Arial" w:cs="Arial"/>
          <w:sz w:val="20"/>
          <w:szCs w:val="20"/>
        </w:rPr>
      </w:pPr>
      <w:bookmarkStart w:id="263" w:name="OLE_LINK490"/>
      <w:bookmarkEnd w:id="262"/>
      <w:r w:rsidRPr="00AC6805">
        <w:rPr>
          <w:rFonts w:ascii="Arial" w:hAnsi="Arial" w:cs="Arial" w:hint="eastAsia"/>
          <w:sz w:val="20"/>
          <w:szCs w:val="20"/>
        </w:rPr>
        <w:t>P</w:t>
      </w:r>
      <w:r w:rsidRPr="00AC6805">
        <w:rPr>
          <w:rFonts w:ascii="Arial" w:hAnsi="Arial" w:cs="Arial"/>
          <w:sz w:val="20"/>
          <w:szCs w:val="20"/>
        </w:rPr>
        <w:t xml:space="preserve">roposal </w:t>
      </w:r>
      <w:r w:rsidR="000C247E" w:rsidRPr="00AC6805">
        <w:rPr>
          <w:rFonts w:ascii="Arial" w:hAnsi="Arial" w:cs="Arial"/>
          <w:sz w:val="20"/>
          <w:szCs w:val="20"/>
        </w:rPr>
        <w:t>1</w:t>
      </w:r>
      <w:r w:rsidR="002626F4" w:rsidRPr="00AC6805">
        <w:rPr>
          <w:rFonts w:ascii="Arial" w:hAnsi="Arial" w:cs="Arial"/>
          <w:sz w:val="20"/>
          <w:szCs w:val="20"/>
        </w:rPr>
        <w:t>3</w:t>
      </w:r>
      <w:r w:rsidR="000C247E" w:rsidRPr="00AC6805">
        <w:rPr>
          <w:rFonts w:ascii="Arial" w:hAnsi="Arial" w:cs="Arial"/>
          <w:sz w:val="20"/>
          <w:szCs w:val="20"/>
        </w:rPr>
        <w:t>: [24/27]</w:t>
      </w:r>
      <w:r w:rsidRPr="00AC6805">
        <w:rPr>
          <w:rFonts w:ascii="Arial" w:hAnsi="Arial" w:cs="Arial"/>
          <w:sz w:val="20"/>
          <w:szCs w:val="20"/>
        </w:rPr>
        <w:t xml:space="preserve"> In solution 3, the MNO has full controllability over the data collection for UE-side data collection, managed by OAM through RRC signaling via RAN node. </w:t>
      </w:r>
    </w:p>
    <w:bookmarkEnd w:id="263"/>
    <w:p w14:paraId="3F81F76F" w14:textId="24908F64" w:rsidR="009F5616" w:rsidRPr="000C247E" w:rsidRDefault="000C247E" w:rsidP="00AC6805">
      <w:pPr>
        <w:pStyle w:val="Heading4"/>
        <w:spacing w:before="240" w:after="240" w:line="240" w:lineRule="auto"/>
        <w:rPr>
          <w:b w:val="0"/>
          <w:bCs w:val="0"/>
        </w:rPr>
      </w:pPr>
      <w:r w:rsidRPr="00AC6805">
        <w:rPr>
          <w:rFonts w:ascii="Arial" w:hAnsi="Arial" w:cs="Arial" w:hint="eastAsia"/>
          <w:sz w:val="20"/>
          <w:szCs w:val="20"/>
        </w:rPr>
        <w:t>P</w:t>
      </w:r>
      <w:r w:rsidRPr="00AC6805">
        <w:rPr>
          <w:rFonts w:ascii="Arial" w:hAnsi="Arial" w:cs="Arial"/>
          <w:sz w:val="20"/>
          <w:szCs w:val="20"/>
        </w:rPr>
        <w:t>roposal 1</w:t>
      </w:r>
      <w:r w:rsidR="002626F4" w:rsidRPr="00AC6805">
        <w:rPr>
          <w:rFonts w:ascii="Arial" w:hAnsi="Arial" w:cs="Arial"/>
          <w:sz w:val="20"/>
          <w:szCs w:val="20"/>
        </w:rPr>
        <w:t>4</w:t>
      </w:r>
      <w:r w:rsidRPr="00AC6805">
        <w:rPr>
          <w:rFonts w:ascii="Arial" w:hAnsi="Arial" w:cs="Arial"/>
          <w:sz w:val="20"/>
          <w:szCs w:val="20"/>
        </w:rPr>
        <w:t>:</w:t>
      </w:r>
      <w:bookmarkStart w:id="264" w:name="OLE_LINK606"/>
      <w:r w:rsidRPr="00AC6805">
        <w:rPr>
          <w:rFonts w:ascii="Arial" w:hAnsi="Arial" w:cs="Arial"/>
          <w:sz w:val="20"/>
          <w:szCs w:val="20"/>
        </w:rPr>
        <w:t xml:space="preserve"> RAN2 consider the </w:t>
      </w:r>
      <w:r w:rsidR="00582D7B" w:rsidRPr="00AC6805">
        <w:rPr>
          <w:rFonts w:ascii="Arial" w:hAnsi="Arial" w:cs="Arial"/>
          <w:sz w:val="20"/>
          <w:szCs w:val="20"/>
        </w:rPr>
        <w:t xml:space="preserve">initial </w:t>
      </w:r>
      <w:r w:rsidRPr="00AC6805">
        <w:rPr>
          <w:rFonts w:ascii="Arial" w:hAnsi="Arial" w:cs="Arial"/>
          <w:sz w:val="20"/>
          <w:szCs w:val="20"/>
        </w:rPr>
        <w:t xml:space="preserve">definition of full controllability as the starting point, </w:t>
      </w:r>
      <w:r w:rsidR="00582D7B" w:rsidRPr="00AC6805">
        <w:rPr>
          <w:rFonts w:ascii="Arial" w:hAnsi="Arial" w:cs="Arial"/>
          <w:sz w:val="20"/>
          <w:szCs w:val="20"/>
        </w:rPr>
        <w:t>open to modification. It is described as</w:t>
      </w:r>
      <w:r w:rsidRPr="00AC6805">
        <w:rPr>
          <w:rFonts w:ascii="Arial" w:hAnsi="Arial" w:cs="Arial"/>
          <w:sz w:val="20"/>
          <w:szCs w:val="20"/>
        </w:rPr>
        <w:t xml:space="preserve"> ‘The MNO has the capability to manage data transfer to the server for UE-side data collection. This includes initiating, terminating, and fully managing the volume of data.’</w:t>
      </w:r>
      <w:r w:rsidRPr="000C247E">
        <w:rPr>
          <w:bCs w:val="0"/>
        </w:rPr>
        <w:t xml:space="preserve"> </w:t>
      </w:r>
    </w:p>
    <w:bookmarkEnd w:id="264"/>
    <w:p w14:paraId="7607F74F" w14:textId="77777777" w:rsidR="00AC3B21" w:rsidRDefault="00D37233">
      <w:pPr>
        <w:pStyle w:val="Heading2"/>
        <w:rPr>
          <w:rFonts w:eastAsiaTheme="minorEastAsia"/>
          <w:lang w:eastAsia="zh-TW"/>
        </w:rPr>
      </w:pPr>
      <w:r>
        <w:rPr>
          <w:rFonts w:eastAsiaTheme="minorEastAsia"/>
          <w:lang w:eastAsia="zh-TW"/>
        </w:rPr>
        <w:t>2.5 Visibility of data content in MNO</w:t>
      </w:r>
    </w:p>
    <w:p w14:paraId="2CC07FBB" w14:textId="77777777" w:rsidR="00AC3B21" w:rsidRDefault="00D37233" w:rsidP="00E10BE5">
      <w:pPr>
        <w:pStyle w:val="BodyText"/>
      </w:pPr>
      <w:bookmarkStart w:id="265" w:name="OLE_LINK486"/>
      <w:bookmarkStart w:id="266" w:name="OLE_LINK143"/>
      <w:bookmarkEnd w:id="260"/>
      <w:r>
        <w:t xml:space="preserve">As a preliminary measure, the nature of the data content can be described by its format, type, value and others. Visibility refers to the extent to which the MNO is able to </w:t>
      </w:r>
      <w:ins w:id="267" w:author="Author">
        <w:r>
          <w:t xml:space="preserve">be </w:t>
        </w:r>
      </w:ins>
      <w:r>
        <w:t xml:space="preserve">aware, access or even comprehend this data content. </w:t>
      </w:r>
    </w:p>
    <w:p w14:paraId="55CD4662" w14:textId="77777777" w:rsidR="00AC3B21" w:rsidRDefault="00D37233" w:rsidP="00E10BE5">
      <w:pPr>
        <w:pStyle w:val="BodyText"/>
      </w:pPr>
      <w:bookmarkStart w:id="268" w:name="OLE_LINK37"/>
      <w:bookmarkEnd w:id="261"/>
      <w:r>
        <w:lastRenderedPageBreak/>
        <w:t xml:space="preserve">Companies are invited to provide the definition on visibility and to what extent (aware, access or comprehend) the visibility is preferred. </w:t>
      </w:r>
    </w:p>
    <w:p w14:paraId="50D9C5E0" w14:textId="77777777" w:rsidR="00AC3B21" w:rsidRDefault="00D37233" w:rsidP="00344B91">
      <w:pPr>
        <w:pStyle w:val="Heading3"/>
      </w:pPr>
      <w:r>
        <w:rPr>
          <w:rFonts w:hint="eastAsia"/>
        </w:rPr>
        <w:t>Q</w:t>
      </w:r>
      <w:r>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AC3B21" w14:paraId="66BEA5AF"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268"/>
          <w:p w14:paraId="1D362ECC" w14:textId="77777777" w:rsidR="00AC3B21" w:rsidRDefault="00D37233" w:rsidP="000504BF">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1491BF6" w14:textId="77777777" w:rsidR="00AC3B21" w:rsidRDefault="00D37233" w:rsidP="000504BF">
            <w:r>
              <w:t>Comment</w:t>
            </w:r>
          </w:p>
        </w:tc>
      </w:tr>
      <w:tr w:rsidR="00AC3B21" w14:paraId="44AB2F46" w14:textId="77777777" w:rsidTr="6492BFD8">
        <w:tc>
          <w:tcPr>
            <w:tcW w:w="1838" w:type="dxa"/>
            <w:tcBorders>
              <w:top w:val="single" w:sz="4" w:space="0" w:color="auto"/>
              <w:left w:val="single" w:sz="4" w:space="0" w:color="auto"/>
              <w:bottom w:val="single" w:sz="4" w:space="0" w:color="auto"/>
              <w:right w:val="single" w:sz="4" w:space="0" w:color="auto"/>
            </w:tcBorders>
          </w:tcPr>
          <w:p w14:paraId="73962949"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3EF0479" w14:textId="77777777" w:rsidR="00AC3B21" w:rsidRDefault="00D37233" w:rsidP="000504BF">
            <w:r>
              <w:t xml:space="preserve">In our understanding, the data content should be only visible by the termination point. </w:t>
            </w:r>
          </w:p>
        </w:tc>
      </w:tr>
      <w:tr w:rsidR="00AC3B21" w14:paraId="0A2CA12B" w14:textId="77777777" w:rsidTr="6492BFD8">
        <w:tc>
          <w:tcPr>
            <w:tcW w:w="1838" w:type="dxa"/>
            <w:tcBorders>
              <w:top w:val="single" w:sz="4" w:space="0" w:color="auto"/>
              <w:left w:val="single" w:sz="4" w:space="0" w:color="auto"/>
              <w:bottom w:val="single" w:sz="4" w:space="0" w:color="auto"/>
              <w:right w:val="single" w:sz="4" w:space="0" w:color="auto"/>
            </w:tcBorders>
          </w:tcPr>
          <w:p w14:paraId="3DE07E4C"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24DED352" w14:textId="77777777" w:rsidR="00AC3B21" w:rsidRDefault="00D37233" w:rsidP="000504BF">
            <w:r>
              <w:t xml:space="preserve">First, it is not clear whether the “data content visibility” could comply with regulations in different countries, e.g. GDPR. It is beyond 3GPP scope to define those requirements/mechanisms closely related based on legal grounds. </w:t>
            </w:r>
          </w:p>
          <w:p w14:paraId="1231BE67" w14:textId="77777777" w:rsidR="00AC3B21" w:rsidRDefault="00AC3B21" w:rsidP="000504BF"/>
          <w:p w14:paraId="1DDAB29E" w14:textId="77777777" w:rsidR="00AC3B21" w:rsidRDefault="00D37233" w:rsidP="000504BF">
            <w:r>
              <w:t xml:space="preserve">Second, assuming 3GPP is going to work on this requirement, we believe it is in remit of SA1 instead of RAN2. So, RAN2 should not define any requirement on behalf of SA1. </w:t>
            </w:r>
          </w:p>
          <w:p w14:paraId="36FEB5B0" w14:textId="77777777" w:rsidR="00AC3B21" w:rsidRDefault="00AC3B21" w:rsidP="000504BF"/>
          <w:p w14:paraId="430D510A" w14:textId="77777777" w:rsidR="00AC3B21" w:rsidRDefault="00D37233" w:rsidP="000504BF">
            <w:r>
              <w:t>Third, regarding partial and fully data content visibility, SA3 should be consulted as there is potential impact on UE privacy and security and potential contradict with regional regulations.</w:t>
            </w:r>
          </w:p>
          <w:p w14:paraId="30D7AA69" w14:textId="77777777" w:rsidR="00AC3B21" w:rsidRDefault="00AC3B21" w:rsidP="000504BF"/>
          <w:p w14:paraId="502A6193" w14:textId="77777777" w:rsidR="00AC3B21" w:rsidRDefault="00D37233" w:rsidP="000504BF">
            <w:pPr>
              <w:rPr>
                <w:b/>
              </w:rPr>
            </w:pPr>
            <w:r>
              <w:t xml:space="preserve">Just to facilitate RAN2 discussion on clarifying solution details, we can compromise to start discussion on solution details based on </w:t>
            </w:r>
            <w:r>
              <w:rPr>
                <w:b/>
              </w:rPr>
              <w:t>assumption of Rapporteur’s suggested 3 levels “visibility”</w:t>
            </w:r>
            <w:r>
              <w:t xml:space="preserve">. However, we have strong concern that this assumption may be misused as requirement of “visibility”. Thus, </w:t>
            </w:r>
            <w:r>
              <w:rPr>
                <w:b/>
              </w:rPr>
              <w:t xml:space="preserve">when capturing solution details, we requested to clearly clarify below points: </w:t>
            </w:r>
          </w:p>
          <w:p w14:paraId="1C010773" w14:textId="77777777" w:rsidR="00AC3B21" w:rsidRDefault="00D37233" w:rsidP="000504BF">
            <w:pPr>
              <w:pStyle w:val="ListParagraph"/>
              <w:numPr>
                <w:ilvl w:val="0"/>
                <w:numId w:val="27"/>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2A61AF1E" w14:textId="77777777" w:rsidR="00AC3B21" w:rsidRDefault="00D37233" w:rsidP="000504BF">
            <w:pPr>
              <w:pStyle w:val="ListParagraph"/>
              <w:numPr>
                <w:ilvl w:val="0"/>
                <w:numId w:val="27"/>
              </w:numPr>
              <w:ind w:firstLineChars="0"/>
            </w:pPr>
            <w:r>
              <w:t xml:space="preserve">RAN2 should not agree any definition and requirements on “visibility”. </w:t>
            </w:r>
          </w:p>
          <w:p w14:paraId="48A29ACD" w14:textId="77777777" w:rsidR="00AC3B21" w:rsidRDefault="00D37233" w:rsidP="000504BF">
            <w:pPr>
              <w:pStyle w:val="ListParagraph"/>
              <w:numPr>
                <w:ilvl w:val="0"/>
                <w:numId w:val="27"/>
              </w:numPr>
              <w:ind w:firstLineChars="0"/>
            </w:pPr>
            <w:r>
              <w:t>Without proper definition and requirements from SA1 and guidance from SA3, RAN2 shall not conclude any solutions as it may contradict with regulations.</w:t>
            </w:r>
          </w:p>
        </w:tc>
      </w:tr>
      <w:tr w:rsidR="00AC3B21" w14:paraId="62F923BE" w14:textId="77777777" w:rsidTr="6492BFD8">
        <w:tc>
          <w:tcPr>
            <w:tcW w:w="1838" w:type="dxa"/>
            <w:tcBorders>
              <w:top w:val="single" w:sz="4" w:space="0" w:color="auto"/>
              <w:left w:val="single" w:sz="4" w:space="0" w:color="auto"/>
              <w:bottom w:val="single" w:sz="4" w:space="0" w:color="auto"/>
              <w:right w:val="single" w:sz="4" w:space="0" w:color="auto"/>
            </w:tcBorders>
          </w:tcPr>
          <w:p w14:paraId="2ACE2834"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55A5EB6C" w14:textId="77777777" w:rsidR="00AC3B21" w:rsidRDefault="00D37233" w:rsidP="000504BF">
            <w:r>
              <w:t>visibility for us mean awareness, access, and comprehend</w:t>
            </w:r>
          </w:p>
        </w:tc>
      </w:tr>
      <w:tr w:rsidR="00AC3B21" w14:paraId="03C68DA7" w14:textId="77777777" w:rsidTr="6492BFD8">
        <w:tc>
          <w:tcPr>
            <w:tcW w:w="1838" w:type="dxa"/>
            <w:tcBorders>
              <w:top w:val="single" w:sz="4" w:space="0" w:color="auto"/>
              <w:left w:val="single" w:sz="4" w:space="0" w:color="auto"/>
              <w:bottom w:val="single" w:sz="4" w:space="0" w:color="auto"/>
              <w:right w:val="single" w:sz="4" w:space="0" w:color="auto"/>
            </w:tcBorders>
          </w:tcPr>
          <w:p w14:paraId="2485363B"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7E0332E1" w14:textId="77777777" w:rsidR="00AC3B21" w:rsidRDefault="00D37233" w:rsidP="000504BF">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7196D064" w14:textId="77777777" w:rsidR="00AC3B21" w:rsidRDefault="00AC3B21" w:rsidP="000504BF"/>
          <w:p w14:paraId="06BA9B85" w14:textId="77777777" w:rsidR="00AC3B21" w:rsidRDefault="00D37233" w:rsidP="000504BF">
            <w:r>
              <w:t>We think that both characteristics are necessary to enable full visibility from the MNO.</w:t>
            </w:r>
          </w:p>
        </w:tc>
      </w:tr>
      <w:tr w:rsidR="00AC3B21" w14:paraId="47917950" w14:textId="77777777" w:rsidTr="6492BFD8">
        <w:tc>
          <w:tcPr>
            <w:tcW w:w="1838" w:type="dxa"/>
            <w:tcBorders>
              <w:top w:val="single" w:sz="4" w:space="0" w:color="auto"/>
              <w:left w:val="single" w:sz="4" w:space="0" w:color="auto"/>
              <w:bottom w:val="single" w:sz="4" w:space="0" w:color="auto"/>
              <w:right w:val="single" w:sz="4" w:space="0" w:color="auto"/>
            </w:tcBorders>
          </w:tcPr>
          <w:p w14:paraId="0547DBC2"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4E3DC75D" w14:textId="77777777" w:rsidR="00AC3B21" w:rsidRDefault="00D37233" w:rsidP="000504BF">
            <w:r>
              <w:t>OK with the definition given by the rapporteur.</w:t>
            </w:r>
          </w:p>
        </w:tc>
      </w:tr>
      <w:tr w:rsidR="00AC3B21" w14:paraId="0735D77B" w14:textId="77777777" w:rsidTr="6492BFD8">
        <w:tc>
          <w:tcPr>
            <w:tcW w:w="1838" w:type="dxa"/>
            <w:tcBorders>
              <w:top w:val="single" w:sz="4" w:space="0" w:color="auto"/>
              <w:left w:val="single" w:sz="4" w:space="0" w:color="auto"/>
              <w:bottom w:val="single" w:sz="4" w:space="0" w:color="auto"/>
              <w:right w:val="single" w:sz="4" w:space="0" w:color="auto"/>
            </w:tcBorders>
          </w:tcPr>
          <w:p w14:paraId="4737EFCF" w14:textId="77777777" w:rsidR="00AC3B21" w:rsidRDefault="00D37233" w:rsidP="000504BF">
            <w:bookmarkStart w:id="269" w:name="OLE_LINK489"/>
            <w:r>
              <w:rPr>
                <w:rFonts w:hint="eastAsia"/>
              </w:rPr>
              <w:t>H</w:t>
            </w:r>
            <w:r>
              <w:t>uawei, HiSilicon</w:t>
            </w:r>
            <w:bookmarkEnd w:id="269"/>
          </w:p>
        </w:tc>
        <w:tc>
          <w:tcPr>
            <w:tcW w:w="7178" w:type="dxa"/>
            <w:tcBorders>
              <w:top w:val="single" w:sz="4" w:space="0" w:color="auto"/>
              <w:left w:val="single" w:sz="4" w:space="0" w:color="auto"/>
              <w:bottom w:val="single" w:sz="4" w:space="0" w:color="auto"/>
              <w:right w:val="single" w:sz="4" w:space="0" w:color="auto"/>
            </w:tcBorders>
          </w:tcPr>
          <w:p w14:paraId="64107275" w14:textId="77777777" w:rsidR="00AC3B21" w:rsidRDefault="00D37233" w:rsidP="000504BF">
            <w:r>
              <w:rPr>
                <w:rFonts w:hint="eastAsia"/>
              </w:rPr>
              <w:t>I</w:t>
            </w:r>
            <w:r>
              <w:t xml:space="preserve">n our understanding, </w:t>
            </w:r>
            <w:bookmarkStart w:id="270" w:name="OLE_LINK488"/>
            <w:r>
              <w:t>visiblity of data content means each data to be collected should be standardized in relevant signalling level</w:t>
            </w:r>
            <w:bookmarkEnd w:id="270"/>
            <w:r>
              <w:t>. It means that MNO should be able to see from the collected data what has been collected from UEs/users.</w:t>
            </w:r>
          </w:p>
        </w:tc>
      </w:tr>
      <w:tr w:rsidR="00AC3B21" w14:paraId="43BD0871" w14:textId="77777777" w:rsidTr="6492BFD8">
        <w:tc>
          <w:tcPr>
            <w:tcW w:w="1838" w:type="dxa"/>
            <w:tcBorders>
              <w:top w:val="single" w:sz="4" w:space="0" w:color="auto"/>
              <w:left w:val="single" w:sz="4" w:space="0" w:color="auto"/>
              <w:bottom w:val="single" w:sz="4" w:space="0" w:color="auto"/>
              <w:right w:val="single" w:sz="4" w:space="0" w:color="auto"/>
            </w:tcBorders>
          </w:tcPr>
          <w:p w14:paraId="3471499D"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2B33374" w14:textId="77777777" w:rsidR="00AC3B21" w:rsidRDefault="00D37233" w:rsidP="000504BF">
            <w:r>
              <w:rPr>
                <w:rFonts w:hint="eastAsia"/>
              </w:rPr>
              <w:t>M</w:t>
            </w:r>
            <w:r>
              <w:t>y understanding of full data visibility has two levels of meanings:</w:t>
            </w:r>
          </w:p>
          <w:p w14:paraId="0BF655A4" w14:textId="77777777" w:rsidR="00AC3B21" w:rsidRDefault="00D37233" w:rsidP="000504BF">
            <w:r>
              <w:rPr>
                <w:rFonts w:hint="eastAsia"/>
              </w:rPr>
              <w:t>L</w:t>
            </w:r>
            <w:r>
              <w:t>evel 1: all collected data metrics are specified with open format, which means the data format is clearly defined in the spec.</w:t>
            </w:r>
          </w:p>
          <w:p w14:paraId="2E618794" w14:textId="77777777" w:rsidR="00AC3B21" w:rsidRDefault="00D37233" w:rsidP="000504BF">
            <w:r>
              <w:rPr>
                <w:rFonts w:hint="eastAsia"/>
              </w:rPr>
              <w:t>L</w:t>
            </w:r>
            <w:r>
              <w:t>evel 2: no vendor can get more info from the specified data.</w:t>
            </w:r>
          </w:p>
          <w:p w14:paraId="5F5F7D2B" w14:textId="77777777" w:rsidR="00AC3B21" w:rsidRDefault="00D37233" w:rsidP="000504BF">
            <w:r>
              <w:rPr>
                <w:rFonts w:hint="eastAsia"/>
              </w:rPr>
              <w:t>F</w:t>
            </w:r>
            <w:r>
              <w:t>or instance, RSRP metric collected via RRC, this data type is specified and the physically meaning is the same no matter which vendor gets this data.</w:t>
            </w:r>
          </w:p>
          <w:p w14:paraId="34FF1C98" w14:textId="77777777" w:rsidR="00AC3B21" w:rsidRDefault="00AC3B21" w:rsidP="000504BF"/>
          <w:p w14:paraId="4E0D8CAF" w14:textId="77777777" w:rsidR="00AC3B21" w:rsidRDefault="00D37233" w:rsidP="000504BF">
            <w:r>
              <w:rPr>
                <w:rFonts w:hint="eastAsia"/>
              </w:rPr>
              <w:t>M</w:t>
            </w:r>
            <w:r>
              <w:t>y understanding of Partial data visibility has two levels of meanings:</w:t>
            </w:r>
          </w:p>
          <w:p w14:paraId="294D2CDA" w14:textId="77777777" w:rsidR="00AC3B21" w:rsidRDefault="00D37233" w:rsidP="000504BF">
            <w:r>
              <w:rPr>
                <w:rFonts w:hint="eastAsia"/>
              </w:rPr>
              <w:t>L</w:t>
            </w:r>
            <w:r>
              <w:t>evel 1: all collected data metrics are specified with open format, which means the data format is clearly defined in the spec.</w:t>
            </w:r>
          </w:p>
          <w:p w14:paraId="586AA70D" w14:textId="77777777" w:rsidR="00AC3B21" w:rsidRDefault="00D37233" w:rsidP="000504BF">
            <w:r>
              <w:rPr>
                <w:rFonts w:hint="eastAsia"/>
              </w:rPr>
              <w:t>L</w:t>
            </w:r>
            <w:r>
              <w:t>evel 2: some vendor can get more info from the specified data.</w:t>
            </w:r>
          </w:p>
          <w:p w14:paraId="1AE3D1F3" w14:textId="77777777" w:rsidR="00AC3B21" w:rsidRDefault="00D37233" w:rsidP="000504BF">
            <w:r>
              <w:rPr>
                <w:rFonts w:hint="eastAsia"/>
              </w:rPr>
              <w:t>F</w:t>
            </w:r>
            <w:r>
              <w:t xml:space="preserve">or instance, some ID metric, e.g. </w:t>
            </w:r>
            <w:r>
              <w:rPr>
                <w:i/>
              </w:rPr>
              <w:t>systemInformationAreaID</w:t>
            </w:r>
            <w:r>
              <w:t xml:space="preserve">, broadcast via SIB1, </w:t>
            </w:r>
            <w:r>
              <w:lastRenderedPageBreak/>
              <w:t xml:space="preserve">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14:paraId="6D072C0D" w14:textId="77777777" w:rsidR="00AC3B21" w:rsidRDefault="00AC3B21" w:rsidP="000504BF"/>
          <w:p w14:paraId="215E3D92" w14:textId="77777777" w:rsidR="00AC3B21" w:rsidRDefault="00D37233" w:rsidP="000504BF">
            <w:r>
              <w:rPr>
                <w:rFonts w:hint="eastAsia"/>
              </w:rPr>
              <w:t>M</w:t>
            </w:r>
            <w:r>
              <w:t>y understanding of no data visibility has one level of meanings:</w:t>
            </w:r>
          </w:p>
          <w:p w14:paraId="129DB971" w14:textId="77777777" w:rsidR="00AC3B21" w:rsidRDefault="00D37233" w:rsidP="000504BF">
            <w:r>
              <w:rPr>
                <w:rFonts w:hint="eastAsia"/>
              </w:rPr>
              <w:t>L</w:t>
            </w:r>
            <w:r>
              <w:t>evel 1: collected data metric is unspecified with proprietary format, which means the data format is not defined in the spec, something like a container.</w:t>
            </w:r>
          </w:p>
        </w:tc>
      </w:tr>
      <w:tr w:rsidR="00AC3B21" w14:paraId="5D042550" w14:textId="77777777" w:rsidTr="6492BFD8">
        <w:tc>
          <w:tcPr>
            <w:tcW w:w="1838" w:type="dxa"/>
            <w:tcBorders>
              <w:top w:val="single" w:sz="4" w:space="0" w:color="auto"/>
              <w:left w:val="single" w:sz="4" w:space="0" w:color="auto"/>
              <w:bottom w:val="single" w:sz="4" w:space="0" w:color="auto"/>
              <w:right w:val="single" w:sz="4" w:space="0" w:color="auto"/>
            </w:tcBorders>
          </w:tcPr>
          <w:p w14:paraId="606E6E2E" w14:textId="77777777" w:rsidR="00AC3B21" w:rsidRDefault="00D37233" w:rsidP="000504BF">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5845F3A" w14:textId="77777777" w:rsidR="00AC3B21" w:rsidRDefault="00D37233" w:rsidP="000504BF">
            <w:r>
              <w:rPr>
                <w:rFonts w:hint="eastAsia"/>
              </w:rPr>
              <w:t>L</w:t>
            </w:r>
            <w:r>
              <w:t>evel 0: MNO entity is not aware of data collection procedure;</w:t>
            </w:r>
          </w:p>
          <w:p w14:paraId="421E2C5F" w14:textId="77777777" w:rsidR="00AC3B21" w:rsidRDefault="00D37233" w:rsidP="000504BF">
            <w:r>
              <w:rPr>
                <w:rFonts w:hint="eastAsia"/>
              </w:rPr>
              <w:t>L</w:t>
            </w:r>
            <w:r>
              <w:t xml:space="preserve">evel 1: MNO entity is aware of data collection procedure, and the collected data may be in </w:t>
            </w:r>
            <w:r>
              <w:rPr>
                <w:rFonts w:hint="eastAsia"/>
              </w:rPr>
              <w:t>s</w:t>
            </w:r>
            <w:r>
              <w:t>tring format as a container;</w:t>
            </w:r>
          </w:p>
          <w:p w14:paraId="5FD81226" w14:textId="77777777" w:rsidR="00AC3B21" w:rsidRDefault="00D37233" w:rsidP="000504BF">
            <w:r>
              <w:rPr>
                <w:rFonts w:hint="eastAsia"/>
              </w:rPr>
              <w:t>L</w:t>
            </w:r>
            <w:r>
              <w:t>evel 2: MNO entity is aware of the type and value of collected data, that is, the data is with specified format and value.</w:t>
            </w:r>
          </w:p>
          <w:p w14:paraId="0A7186DC" w14:textId="77777777" w:rsidR="00AC3B21" w:rsidRDefault="00D37233" w:rsidP="000504BF">
            <w:r>
              <w:t xml:space="preserve">From our perspective, </w:t>
            </w:r>
            <w:r>
              <w:rPr>
                <w:rFonts w:hint="eastAsia"/>
              </w:rPr>
              <w:t>L</w:t>
            </w:r>
            <w:r>
              <w:t>evel 2 is preferred for solutions 1b/2/3.</w:t>
            </w:r>
          </w:p>
        </w:tc>
      </w:tr>
      <w:tr w:rsidR="00AC3B21" w14:paraId="546671ED" w14:textId="77777777" w:rsidTr="6492BFD8">
        <w:tc>
          <w:tcPr>
            <w:tcW w:w="1838" w:type="dxa"/>
          </w:tcPr>
          <w:p w14:paraId="65E61952" w14:textId="77777777" w:rsidR="00AC3B21" w:rsidRDefault="00D37233" w:rsidP="000504BF">
            <w:r>
              <w:rPr>
                <w:rFonts w:hint="eastAsia"/>
              </w:rPr>
              <w:t>CATT</w:t>
            </w:r>
          </w:p>
        </w:tc>
        <w:tc>
          <w:tcPr>
            <w:tcW w:w="7178" w:type="dxa"/>
          </w:tcPr>
          <w:p w14:paraId="3AFBEFF9" w14:textId="77777777" w:rsidR="00AC3B21" w:rsidRDefault="00D37233" w:rsidP="000504BF">
            <w:r>
              <w:t>OK with the definition given by the rapporteur.</w:t>
            </w:r>
          </w:p>
        </w:tc>
      </w:tr>
      <w:tr w:rsidR="00AC3B21" w14:paraId="76C93216" w14:textId="77777777" w:rsidTr="6492BFD8">
        <w:tc>
          <w:tcPr>
            <w:tcW w:w="1838" w:type="dxa"/>
          </w:tcPr>
          <w:p w14:paraId="1A5B5B90" w14:textId="77777777" w:rsidR="00AC3B21" w:rsidRDefault="00D37233" w:rsidP="000504BF">
            <w:r>
              <w:rPr>
                <w:rFonts w:hint="eastAsia"/>
              </w:rPr>
              <w:t>S</w:t>
            </w:r>
            <w:r>
              <w:t>preadtrum</w:t>
            </w:r>
          </w:p>
        </w:tc>
        <w:tc>
          <w:tcPr>
            <w:tcW w:w="7178" w:type="dxa"/>
          </w:tcPr>
          <w:p w14:paraId="7E6B51E7" w14:textId="77777777" w:rsidR="00AC3B21" w:rsidRDefault="00D37233" w:rsidP="000504BF">
            <w:r>
              <w:t>Our understanding of data visibility:</w:t>
            </w:r>
          </w:p>
          <w:p w14:paraId="6A6ABEE9" w14:textId="77777777" w:rsidR="00AC3B21" w:rsidRDefault="00D37233" w:rsidP="000504BF">
            <w:r>
              <w:t>Level 1: MNO is unaware of data collection procedure;</w:t>
            </w:r>
          </w:p>
          <w:p w14:paraId="339F0155" w14:textId="77777777" w:rsidR="00AC3B21" w:rsidRDefault="00D37233" w:rsidP="000504BF">
            <w:r>
              <w:t>Level 2: MNO is aware of data collection procedure but unaware of what type of data is transferred.</w:t>
            </w:r>
          </w:p>
          <w:p w14:paraId="79D51645" w14:textId="77777777" w:rsidR="00AC3B21" w:rsidRDefault="00D37233" w:rsidP="000504BF">
            <w:r>
              <w:t>Level 3: MNO is aware of data collection procedure and what type of data is transferred, but unaware of the specific content/value of the data.</w:t>
            </w:r>
          </w:p>
          <w:p w14:paraId="15EF2CB2" w14:textId="77777777" w:rsidR="00AC3B21" w:rsidRDefault="00D37233" w:rsidP="000504BF">
            <w:r>
              <w:t>Level 4: MNO is aware of data collection procedure, what type of data is transferred, and aware of the specific content/value of the data.</w:t>
            </w:r>
          </w:p>
          <w:p w14:paraId="7BFAC4BD" w14:textId="77777777" w:rsidR="00AC3B21" w:rsidRDefault="00D37233" w:rsidP="000504BF">
            <w:r>
              <w:t xml:space="preserve">We prefer to apply </w:t>
            </w:r>
            <w:r>
              <w:rPr>
                <w:rFonts w:hint="eastAsia"/>
              </w:rPr>
              <w:t>L</w:t>
            </w:r>
            <w:r>
              <w:t>evel 1 for option 1a, Level 2 or 3 for option 1b, and Level 4 for option 2/3.</w:t>
            </w:r>
          </w:p>
        </w:tc>
      </w:tr>
      <w:tr w:rsidR="00AC3B21" w14:paraId="360178CB" w14:textId="77777777" w:rsidTr="6492BFD8">
        <w:tc>
          <w:tcPr>
            <w:tcW w:w="1838" w:type="dxa"/>
          </w:tcPr>
          <w:p w14:paraId="6BC81780" w14:textId="77777777" w:rsidR="00AC3B21" w:rsidRDefault="00D37233" w:rsidP="000504BF">
            <w:r>
              <w:rPr>
                <w:rFonts w:hint="eastAsia"/>
              </w:rPr>
              <w:t>Z</w:t>
            </w:r>
            <w:r>
              <w:t>TE</w:t>
            </w:r>
          </w:p>
        </w:tc>
        <w:tc>
          <w:tcPr>
            <w:tcW w:w="7178" w:type="dxa"/>
          </w:tcPr>
          <w:p w14:paraId="2D973134" w14:textId="77777777" w:rsidR="00AC3B21" w:rsidRDefault="00D37233" w:rsidP="000504BF">
            <w:r>
              <w:rPr>
                <w:rFonts w:hint="eastAsia"/>
              </w:rPr>
              <w:t>G</w:t>
            </w:r>
            <w:r>
              <w:t xml:space="preserve">enerally okay with the rapporteur’s suggestion. </w:t>
            </w:r>
          </w:p>
        </w:tc>
      </w:tr>
      <w:tr w:rsidR="00AC3B21" w14:paraId="225F7337" w14:textId="77777777" w:rsidTr="6492BFD8">
        <w:tc>
          <w:tcPr>
            <w:tcW w:w="1838" w:type="dxa"/>
          </w:tcPr>
          <w:p w14:paraId="603B1657" w14:textId="77777777" w:rsidR="00AC3B21" w:rsidRDefault="00D37233" w:rsidP="000504BF">
            <w:r>
              <w:rPr>
                <w:rFonts w:hint="eastAsia"/>
              </w:rPr>
              <w:t>China Unicom</w:t>
            </w:r>
          </w:p>
        </w:tc>
        <w:tc>
          <w:tcPr>
            <w:tcW w:w="7178" w:type="dxa"/>
          </w:tcPr>
          <w:p w14:paraId="4AADC8C0" w14:textId="77777777" w:rsidR="00AC3B21" w:rsidRDefault="00D37233" w:rsidP="000504BF">
            <w:r>
              <w:rPr>
                <w:rFonts w:hint="eastAsia"/>
              </w:rPr>
              <w:t>V</w:t>
            </w:r>
            <w:r>
              <w:t>isibility for us mean</w:t>
            </w:r>
            <w:r>
              <w:rPr>
                <w:rFonts w:hint="eastAsia"/>
              </w:rPr>
              <w:t xml:space="preserve"> the data content can be readable in real time and wrote by MNO at least.</w:t>
            </w:r>
          </w:p>
        </w:tc>
      </w:tr>
      <w:tr w:rsidR="00AC3B21" w14:paraId="5D32D361" w14:textId="77777777" w:rsidTr="6492BFD8">
        <w:tc>
          <w:tcPr>
            <w:tcW w:w="1838" w:type="dxa"/>
          </w:tcPr>
          <w:p w14:paraId="4FBB8431" w14:textId="77777777" w:rsidR="00AC3B21" w:rsidRDefault="00D37233" w:rsidP="000504BF">
            <w:r>
              <w:rPr>
                <w:rFonts w:hint="eastAsia"/>
              </w:rPr>
              <w:t>X</w:t>
            </w:r>
            <w:r>
              <w:t>iaomi</w:t>
            </w:r>
          </w:p>
        </w:tc>
        <w:tc>
          <w:tcPr>
            <w:tcW w:w="7178" w:type="dxa"/>
          </w:tcPr>
          <w:p w14:paraId="28017B56" w14:textId="77777777" w:rsidR="00AC3B21" w:rsidRDefault="00D37233" w:rsidP="000504BF">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AC3B21" w14:paraId="0B4960C9" w14:textId="77777777" w:rsidTr="6492BFD8">
        <w:tc>
          <w:tcPr>
            <w:tcW w:w="1838" w:type="dxa"/>
          </w:tcPr>
          <w:p w14:paraId="08C5F58C" w14:textId="77777777" w:rsidR="00AC3B21" w:rsidRDefault="00D37233" w:rsidP="000504BF">
            <w:r>
              <w:t xml:space="preserve">Samsung </w:t>
            </w:r>
          </w:p>
        </w:tc>
        <w:tc>
          <w:tcPr>
            <w:tcW w:w="7178" w:type="dxa"/>
          </w:tcPr>
          <w:p w14:paraId="7A83DCE0" w14:textId="77777777" w:rsidR="00AC3B21" w:rsidRDefault="00D37233" w:rsidP="000504BF">
            <w:r>
              <w:t>The discussion on data content visibility and granularity/level of content visibility will require clear understanding of the data content for UE-side model training, which is an objective of this WI and currently under discussion in RAN1 [</w:t>
            </w:r>
            <w:hyperlink r:id="rId27" w:history="1">
              <w:r>
                <w:rPr>
                  <w:rStyle w:val="Hyperlink"/>
                  <w:rFonts w:cs="Times New Roman"/>
                  <w:sz w:val="19"/>
                </w:rPr>
                <w:t>RP-240774</w:t>
              </w:r>
            </w:hyperlink>
            <w:r>
              <w:rPr>
                <w:sz w:val="19"/>
              </w:rPr>
              <w:t>]:</w:t>
            </w:r>
            <w:r>
              <w:t xml:space="preserve"> </w:t>
            </w:r>
          </w:p>
          <w:p w14:paraId="0345B743" w14:textId="77777777" w:rsidR="00AC3B21" w:rsidRDefault="00D37233" w:rsidP="000504BF">
            <w:pPr>
              <w:pStyle w:val="ListParagraph"/>
              <w:numPr>
                <w:ilvl w:val="0"/>
                <w:numId w:val="22"/>
              </w:numPr>
              <w:ind w:firstLineChars="0"/>
              <w:rPr>
                <w:lang w:val="en-GB" w:eastAsia="en-GB"/>
              </w:rPr>
            </w:pPr>
            <w:r>
              <w:rPr>
                <w:lang w:val="en-GB" w:eastAsia="en-GB"/>
              </w:rPr>
              <w:t xml:space="preserve">CN/OAM/OTT collection of UE-sided model training data [RAN2/RAN1]: </w:t>
            </w:r>
          </w:p>
          <w:p w14:paraId="0C92291B" w14:textId="77777777" w:rsidR="00AC3B21" w:rsidRDefault="00D37233" w:rsidP="000504BF">
            <w:pPr>
              <w:pStyle w:val="ListParagraph"/>
              <w:numPr>
                <w:ilvl w:val="1"/>
                <w:numId w:val="22"/>
              </w:numPr>
              <w:ind w:firstLineChars="0"/>
            </w:pPr>
            <w:r>
              <w:rPr>
                <w:lang w:val="en-GB" w:eastAsia="en-GB"/>
              </w:rPr>
              <w:t xml:space="preserve">For the FS_NR_AIML_Air study use cases, </w:t>
            </w:r>
            <w:r>
              <w:rPr>
                <w:highlight w:val="yellow"/>
                <w:lang w:val="en-GB" w:eastAsia="en-GB"/>
              </w:rPr>
              <w:t>identify the corresponding contents of UE data collection</w:t>
            </w:r>
          </w:p>
          <w:p w14:paraId="48A21919" w14:textId="77777777" w:rsidR="00AC3B21" w:rsidRDefault="00AC3B21" w:rsidP="000504BF"/>
        </w:tc>
      </w:tr>
      <w:tr w:rsidR="00AC3B21" w14:paraId="30418913" w14:textId="77777777" w:rsidTr="6492BFD8">
        <w:tc>
          <w:tcPr>
            <w:tcW w:w="1838" w:type="dxa"/>
          </w:tcPr>
          <w:p w14:paraId="45B15F4B" w14:textId="77777777" w:rsidR="00AC3B21" w:rsidRDefault="00D37233" w:rsidP="000504BF">
            <w:r>
              <w:rPr>
                <w:rFonts w:hint="eastAsia"/>
              </w:rPr>
              <w:t>L</w:t>
            </w:r>
            <w:r>
              <w:t>enovo</w:t>
            </w:r>
          </w:p>
        </w:tc>
        <w:tc>
          <w:tcPr>
            <w:tcW w:w="7178" w:type="dxa"/>
          </w:tcPr>
          <w:p w14:paraId="7B584EEA" w14:textId="77777777" w:rsidR="00AC3B21" w:rsidRDefault="00D37233" w:rsidP="000504BF">
            <w:r>
              <w:rPr>
                <w:rFonts w:hint="eastAsia"/>
              </w:rPr>
              <w:t>N</w:t>
            </w:r>
            <w:r>
              <w:t>ot sure about “aware” of data content, does it mean MNO is “aware” of the collected data transfer? Or it means MNO is “aware” of the data type transferred?</w:t>
            </w:r>
          </w:p>
          <w:p w14:paraId="6BD18F9B" w14:textId="77777777" w:rsidR="00AC3B21" w:rsidRDefault="00AC3B21" w:rsidP="000504BF"/>
          <w:p w14:paraId="7C00A5AB" w14:textId="77777777" w:rsidR="00AC3B21" w:rsidRDefault="00D37233" w:rsidP="000504BF">
            <w:r>
              <w:rPr>
                <w:rFonts w:hint="eastAsia"/>
              </w:rPr>
              <w:t>N</w:t>
            </w:r>
            <w:r>
              <w:t>ot sure about the difference between “access” and “comprehend”. How can one have access to the data but cannot comprehend, or vice versa?</w:t>
            </w:r>
          </w:p>
          <w:p w14:paraId="238601FE" w14:textId="77777777" w:rsidR="00AC3B21" w:rsidRDefault="00AC3B21" w:rsidP="000504BF"/>
          <w:p w14:paraId="55626E57" w14:textId="77777777" w:rsidR="00AC3B21" w:rsidRDefault="00D37233" w:rsidP="000504BF">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AC3B21" w14:paraId="1539BB12" w14:textId="77777777" w:rsidTr="6492BFD8">
        <w:tc>
          <w:tcPr>
            <w:tcW w:w="1838" w:type="dxa"/>
          </w:tcPr>
          <w:p w14:paraId="5C106E3F" w14:textId="77777777" w:rsidR="00AC3B21" w:rsidRDefault="00D37233" w:rsidP="000504BF">
            <w:bookmarkStart w:id="271" w:name="OLE_LINK487"/>
            <w:r>
              <w:t>Qualcomm</w:t>
            </w:r>
            <w:bookmarkEnd w:id="271"/>
          </w:p>
        </w:tc>
        <w:tc>
          <w:tcPr>
            <w:tcW w:w="7178" w:type="dxa"/>
          </w:tcPr>
          <w:p w14:paraId="5DBB1454" w14:textId="77777777" w:rsidR="00AC3B21" w:rsidRDefault="00D37233" w:rsidP="000504BF">
            <w:r>
              <w:t xml:space="preserve">Okay with the rapporteur’s definition. </w:t>
            </w:r>
          </w:p>
          <w:p w14:paraId="0F3CABC7" w14:textId="77777777" w:rsidR="00AC3B21" w:rsidRDefault="00AC3B21" w:rsidP="000504BF"/>
          <w:p w14:paraId="537AC978" w14:textId="77777777" w:rsidR="00AC3B21" w:rsidRDefault="00D37233" w:rsidP="000504BF">
            <w:r>
              <w:t>Companies arguing for real-time read/write, in our understanding is that even MDT solutions do not support real-time read/write. Real-time read/write for data that are used for UE-side model training is not justifiable in our view.</w:t>
            </w:r>
          </w:p>
        </w:tc>
      </w:tr>
      <w:tr w:rsidR="00AC3B21" w14:paraId="031ACEAE" w14:textId="77777777" w:rsidTr="6492BFD8">
        <w:tc>
          <w:tcPr>
            <w:tcW w:w="1838" w:type="dxa"/>
          </w:tcPr>
          <w:p w14:paraId="188CD59B" w14:textId="77777777" w:rsidR="00AC3B21" w:rsidRDefault="00D37233" w:rsidP="000504BF">
            <w:r>
              <w:t>Sharp</w:t>
            </w:r>
          </w:p>
        </w:tc>
        <w:tc>
          <w:tcPr>
            <w:tcW w:w="7178" w:type="dxa"/>
          </w:tcPr>
          <w:p w14:paraId="76230C12" w14:textId="77777777" w:rsidR="00AC3B21" w:rsidRDefault="00D37233" w:rsidP="000504BF">
            <w:r>
              <w:t xml:space="preserve">OK, as a generic definition provided by the rapporteur. </w:t>
            </w:r>
          </w:p>
        </w:tc>
      </w:tr>
      <w:tr w:rsidR="00AC3B21" w14:paraId="13F61D44" w14:textId="77777777" w:rsidTr="6492BFD8">
        <w:tc>
          <w:tcPr>
            <w:tcW w:w="1838" w:type="dxa"/>
          </w:tcPr>
          <w:p w14:paraId="29FC03BD" w14:textId="77777777" w:rsidR="00AC3B21" w:rsidRDefault="00D37233" w:rsidP="000504BF">
            <w:r>
              <w:rPr>
                <w:rFonts w:hint="eastAsia"/>
              </w:rPr>
              <w:t>CMCC</w:t>
            </w:r>
          </w:p>
        </w:tc>
        <w:tc>
          <w:tcPr>
            <w:tcW w:w="7178" w:type="dxa"/>
          </w:tcPr>
          <w:p w14:paraId="0F5268E0" w14:textId="77777777" w:rsidR="00AC3B21" w:rsidRDefault="00D37233" w:rsidP="000504BF">
            <w:r>
              <w:rPr>
                <w:rFonts w:hint="eastAsia"/>
              </w:rPr>
              <w:t>In our understanding, v</w:t>
            </w:r>
            <w:r>
              <w:t>isibility</w:t>
            </w:r>
            <w:r>
              <w:rPr>
                <w:rFonts w:hint="eastAsia"/>
              </w:rPr>
              <w:t xml:space="preserve"> </w:t>
            </w:r>
            <w:r>
              <w:t>mean</w:t>
            </w:r>
            <w:r>
              <w:rPr>
                <w:rFonts w:hint="eastAsia"/>
              </w:rPr>
              <w:t>s</w:t>
            </w:r>
            <w:r>
              <w:t xml:space="preserve"> awareness, access, </w:t>
            </w:r>
            <w:r>
              <w:rPr>
                <w:b/>
              </w:rPr>
              <w:t xml:space="preserve">and </w:t>
            </w:r>
            <w:r>
              <w:t>comprehend</w:t>
            </w:r>
            <w:r>
              <w:rPr>
                <w:rFonts w:hint="eastAsia"/>
              </w:rPr>
              <w:t xml:space="preserve">. </w:t>
            </w:r>
            <w:r>
              <w:rPr>
                <w:rFonts w:hint="eastAsia"/>
              </w:rPr>
              <w:lastRenderedPageBreak/>
              <w:t>Furthermore, MNO should be able to write the collected data, e.g. anonymize the subscriber information.</w:t>
            </w:r>
          </w:p>
        </w:tc>
      </w:tr>
      <w:tr w:rsidR="00AC3B21" w14:paraId="30B87964" w14:textId="77777777" w:rsidTr="6492BFD8">
        <w:tc>
          <w:tcPr>
            <w:tcW w:w="1838" w:type="dxa"/>
          </w:tcPr>
          <w:p w14:paraId="3FC1F7E6" w14:textId="77777777" w:rsidR="00AC3B21" w:rsidRDefault="00D37233" w:rsidP="000504BF">
            <w:r>
              <w:lastRenderedPageBreak/>
              <w:t>Intel</w:t>
            </w:r>
          </w:p>
        </w:tc>
        <w:tc>
          <w:tcPr>
            <w:tcW w:w="7178" w:type="dxa"/>
          </w:tcPr>
          <w:p w14:paraId="401BC04B" w14:textId="77777777" w:rsidR="00AC3B21" w:rsidRDefault="00D37233" w:rsidP="000504BF">
            <w:r>
              <w:t>We share similar understanding with vivo on the level of visibility.</w:t>
            </w:r>
          </w:p>
          <w:p w14:paraId="31B51F02" w14:textId="77777777" w:rsidR="00AC3B21" w:rsidRDefault="00D37233" w:rsidP="000504BF">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AC3B21" w14:paraId="20BC82EA" w14:textId="77777777" w:rsidTr="6492BFD8">
        <w:tc>
          <w:tcPr>
            <w:tcW w:w="1838" w:type="dxa"/>
          </w:tcPr>
          <w:p w14:paraId="44F96B45" w14:textId="77777777" w:rsidR="00AC3B21" w:rsidRDefault="00D37233" w:rsidP="000504BF">
            <w:r>
              <w:rPr>
                <w:rFonts w:hint="eastAsia"/>
              </w:rPr>
              <w:t>Fujitsu</w:t>
            </w:r>
          </w:p>
        </w:tc>
        <w:tc>
          <w:tcPr>
            <w:tcW w:w="7178" w:type="dxa"/>
          </w:tcPr>
          <w:p w14:paraId="592B9D57" w14:textId="77777777" w:rsidR="00AC3B21" w:rsidRDefault="00D37233" w:rsidP="000504BF">
            <w:r>
              <w:rPr>
                <w:rFonts w:hint="eastAsia"/>
              </w:rPr>
              <w:t xml:space="preserve">Ok with the definition </w:t>
            </w:r>
            <w:r>
              <w:t>provided</w:t>
            </w:r>
            <w:r>
              <w:rPr>
                <w:rFonts w:hint="eastAsia"/>
              </w:rPr>
              <w:t xml:space="preserve"> by the rapporteur</w:t>
            </w:r>
          </w:p>
        </w:tc>
      </w:tr>
      <w:tr w:rsidR="00AC3B21" w14:paraId="5EFB27B9" w14:textId="77777777" w:rsidTr="6492BFD8">
        <w:tc>
          <w:tcPr>
            <w:tcW w:w="1838" w:type="dxa"/>
          </w:tcPr>
          <w:p w14:paraId="5DE96F08" w14:textId="77777777" w:rsidR="00AC3B21" w:rsidRDefault="00D37233" w:rsidP="000504BF">
            <w:r>
              <w:t>Interdigital</w:t>
            </w:r>
          </w:p>
        </w:tc>
        <w:tc>
          <w:tcPr>
            <w:tcW w:w="7178" w:type="dxa"/>
          </w:tcPr>
          <w:p w14:paraId="6BBBCAA9" w14:textId="77777777" w:rsidR="00AC3B21" w:rsidRDefault="00D37233" w:rsidP="000504BF">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AC3B21" w14:paraId="38E4209D" w14:textId="77777777" w:rsidTr="6492BFD8">
        <w:tc>
          <w:tcPr>
            <w:tcW w:w="1838" w:type="dxa"/>
          </w:tcPr>
          <w:p w14:paraId="5BCADBD6" w14:textId="77777777" w:rsidR="00AC3B21" w:rsidRDefault="00D37233" w:rsidP="000504BF">
            <w:r>
              <w:t>Futurewei</w:t>
            </w:r>
          </w:p>
        </w:tc>
        <w:tc>
          <w:tcPr>
            <w:tcW w:w="7178" w:type="dxa"/>
          </w:tcPr>
          <w:p w14:paraId="7474F568" w14:textId="77777777" w:rsidR="00AC3B21" w:rsidRDefault="00D37233" w:rsidP="000504BF">
            <w:r>
              <w:t>It really depends on how the MNO wants to manage/control the data collection. From our perspective, some aspects of the visibility of the data content, depending on the level of visibility, may include</w:t>
            </w:r>
          </w:p>
          <w:p w14:paraId="33920168" w14:textId="77777777" w:rsidR="00AC3B21" w:rsidRDefault="00D37233" w:rsidP="000504BF">
            <w:pPr>
              <w:pStyle w:val="ListParagraph"/>
              <w:numPr>
                <w:ilvl w:val="0"/>
                <w:numId w:val="28"/>
              </w:numPr>
              <w:ind w:firstLineChars="0"/>
            </w:pPr>
            <w:r>
              <w:t>What use case the data is collected for.</w:t>
            </w:r>
          </w:p>
          <w:p w14:paraId="7F66FFCB" w14:textId="77777777" w:rsidR="00AC3B21" w:rsidRDefault="00D37233" w:rsidP="000504BF">
            <w:pPr>
              <w:pStyle w:val="ListParagraph"/>
              <w:numPr>
                <w:ilvl w:val="0"/>
                <w:numId w:val="28"/>
              </w:numPr>
              <w:ind w:firstLineChars="0"/>
            </w:pPr>
            <w:r>
              <w:t>What data is collected.</w:t>
            </w:r>
          </w:p>
          <w:p w14:paraId="1173E804" w14:textId="77777777" w:rsidR="00AC3B21" w:rsidRDefault="00D37233" w:rsidP="000504BF">
            <w:pPr>
              <w:pStyle w:val="ListParagraph"/>
              <w:numPr>
                <w:ilvl w:val="0"/>
                <w:numId w:val="28"/>
              </w:numPr>
              <w:ind w:firstLineChars="0"/>
            </w:pPr>
            <w:r>
              <w:t>The way of interpreting the data.</w:t>
            </w:r>
          </w:p>
        </w:tc>
      </w:tr>
      <w:tr w:rsidR="00AC3B21" w14:paraId="58AC515A" w14:textId="77777777" w:rsidTr="6492BFD8">
        <w:tc>
          <w:tcPr>
            <w:tcW w:w="1838" w:type="dxa"/>
          </w:tcPr>
          <w:p w14:paraId="69393E43" w14:textId="77777777" w:rsidR="00AC3B21" w:rsidRDefault="00D37233" w:rsidP="000504BF">
            <w:r>
              <w:t>DISH</w:t>
            </w:r>
          </w:p>
        </w:tc>
        <w:tc>
          <w:tcPr>
            <w:tcW w:w="7178" w:type="dxa"/>
          </w:tcPr>
          <w:p w14:paraId="27B6C65A" w14:textId="77777777" w:rsidR="00AC3B21" w:rsidRDefault="00D37233" w:rsidP="000504BF">
            <w:r>
              <w:t>Agree with BT on visibility scope: awareness, access, and comprehend.</w:t>
            </w:r>
          </w:p>
        </w:tc>
      </w:tr>
      <w:tr w:rsidR="00AC3B21" w14:paraId="220ED7A9" w14:textId="77777777" w:rsidTr="6492BFD8">
        <w:tc>
          <w:tcPr>
            <w:tcW w:w="1838" w:type="dxa"/>
          </w:tcPr>
          <w:p w14:paraId="56405774" w14:textId="77777777" w:rsidR="00AC3B21" w:rsidRDefault="00D37233" w:rsidP="000504BF">
            <w:pPr>
              <w:rPr>
                <w:lang w:eastAsia="ja-JP"/>
              </w:rPr>
            </w:pPr>
            <w:r>
              <w:rPr>
                <w:rFonts w:hint="eastAsia"/>
                <w:lang w:eastAsia="ja-JP"/>
              </w:rPr>
              <w:t>Kyocera</w:t>
            </w:r>
          </w:p>
        </w:tc>
        <w:tc>
          <w:tcPr>
            <w:tcW w:w="7178" w:type="dxa"/>
          </w:tcPr>
          <w:p w14:paraId="6ECE0782" w14:textId="77777777" w:rsidR="00AC3B21" w:rsidRDefault="00D37233" w:rsidP="000504BF">
            <w:r>
              <w:t>We share the same view as the rapporteur, which is ‘aware, access or comprehend.’ Furthermore, it depends on the solutions (i.e., 1a, 1b, 2, or 3) and/or the server location, whether it is inside or outside of the MNO, or owned by the MNO or a third party.</w:t>
            </w:r>
          </w:p>
        </w:tc>
      </w:tr>
      <w:tr w:rsidR="00AC3B21" w14:paraId="525EC378" w14:textId="77777777" w:rsidTr="6492BFD8">
        <w:tc>
          <w:tcPr>
            <w:tcW w:w="1838" w:type="dxa"/>
          </w:tcPr>
          <w:p w14:paraId="3CA2DF4C" w14:textId="77777777" w:rsidR="00AC3B21" w:rsidRDefault="00D37233" w:rsidP="000504BF">
            <w:pPr>
              <w:rPr>
                <w:lang w:eastAsia="ja-JP"/>
              </w:rPr>
            </w:pPr>
            <w:r>
              <w:rPr>
                <w:rFonts w:hint="eastAsia"/>
                <w:lang w:eastAsia="ja-JP"/>
              </w:rPr>
              <w:t>D</w:t>
            </w:r>
            <w:r>
              <w:rPr>
                <w:lang w:eastAsia="ja-JP"/>
              </w:rPr>
              <w:t>OCOMO</w:t>
            </w:r>
          </w:p>
        </w:tc>
        <w:tc>
          <w:tcPr>
            <w:tcW w:w="7178" w:type="dxa"/>
          </w:tcPr>
          <w:p w14:paraId="62A18E15" w14:textId="77777777" w:rsidR="00AC3B21" w:rsidRDefault="00D37233" w:rsidP="000504BF">
            <w:pPr>
              <w:rPr>
                <w:lang w:eastAsia="ja-JP"/>
              </w:rPr>
            </w:pPr>
            <w:r>
              <w:rPr>
                <w:rFonts w:hint="eastAsia"/>
                <w:lang w:eastAsia="ja-JP"/>
              </w:rPr>
              <w:t>A</w:t>
            </w:r>
            <w:r>
              <w:rPr>
                <w:lang w:eastAsia="ja-JP"/>
              </w:rPr>
              <w:t>gree with BT.</w:t>
            </w:r>
          </w:p>
          <w:p w14:paraId="69CABD05" w14:textId="77777777" w:rsidR="00AC3B21" w:rsidRDefault="00D37233" w:rsidP="000504BF">
            <w:pPr>
              <w:rPr>
                <w:lang w:eastAsia="ja-JP"/>
              </w:rPr>
            </w:pPr>
            <w:r>
              <w:rPr>
                <w:lang w:eastAsia="ja-JP"/>
              </w:rPr>
              <w:t xml:space="preserve">Awareness, access, </w:t>
            </w:r>
            <w:r>
              <w:rPr>
                <w:b/>
                <w:lang w:eastAsia="ja-JP"/>
              </w:rPr>
              <w:t>and</w:t>
            </w:r>
            <w:r>
              <w:rPr>
                <w:lang w:eastAsia="ja-JP"/>
              </w:rPr>
              <w:t xml:space="preserve"> comprehend.</w:t>
            </w:r>
          </w:p>
        </w:tc>
      </w:tr>
      <w:tr w:rsidR="00AC3B21" w14:paraId="13B07254" w14:textId="77777777" w:rsidTr="6492BFD8">
        <w:tc>
          <w:tcPr>
            <w:tcW w:w="1838" w:type="dxa"/>
          </w:tcPr>
          <w:p w14:paraId="56BF747D" w14:textId="77777777" w:rsidR="00AC3B21" w:rsidRDefault="00D37233" w:rsidP="000504BF">
            <w:pPr>
              <w:rPr>
                <w:lang w:eastAsia="ja-JP"/>
              </w:rPr>
            </w:pPr>
            <w:r>
              <w:rPr>
                <w:lang w:eastAsia="ja-JP"/>
              </w:rPr>
              <w:t>Verizon</w:t>
            </w:r>
          </w:p>
        </w:tc>
        <w:tc>
          <w:tcPr>
            <w:tcW w:w="7178" w:type="dxa"/>
          </w:tcPr>
          <w:p w14:paraId="7086336B" w14:textId="77777777" w:rsidR="00AC3B21" w:rsidRDefault="00D37233" w:rsidP="000504BF">
            <w:pPr>
              <w:rPr>
                <w:lang w:eastAsia="ja-JP"/>
              </w:rPr>
            </w:pPr>
            <w:r>
              <w:rPr>
                <w:lang w:eastAsia="ja-JP"/>
              </w:rPr>
              <w:t xml:space="preserve">Agree with BT, Dish, DCM. Scope of visibility includes </w:t>
            </w:r>
            <w:r>
              <w:t xml:space="preserve">awareness, access, and comprehension. </w:t>
            </w:r>
          </w:p>
        </w:tc>
      </w:tr>
      <w:tr w:rsidR="00AC3B21" w14:paraId="16F8866D" w14:textId="77777777" w:rsidTr="6492BFD8">
        <w:tc>
          <w:tcPr>
            <w:tcW w:w="1838" w:type="dxa"/>
          </w:tcPr>
          <w:p w14:paraId="28349C89" w14:textId="77777777" w:rsidR="00AC3B21" w:rsidRDefault="00D37233" w:rsidP="000504BF">
            <w:pPr>
              <w:rPr>
                <w:lang w:eastAsia="ja-JP"/>
              </w:rPr>
            </w:pPr>
            <w:r>
              <w:rPr>
                <w:lang w:eastAsia="ja-JP"/>
              </w:rPr>
              <w:t>T-Mobile</w:t>
            </w:r>
          </w:p>
        </w:tc>
        <w:tc>
          <w:tcPr>
            <w:tcW w:w="7178" w:type="dxa"/>
          </w:tcPr>
          <w:p w14:paraId="186F4721" w14:textId="77777777" w:rsidR="00AC3B21" w:rsidRDefault="00D37233" w:rsidP="000504BF">
            <w:pPr>
              <w:rPr>
                <w:rFonts w:eastAsia="Yu Mincho"/>
                <w:lang w:eastAsia="ja-JP"/>
              </w:rPr>
            </w:pPr>
            <w:r>
              <w:t>Agree with BT on visibility scope: awareness, access, and comprehend.</w:t>
            </w:r>
          </w:p>
        </w:tc>
      </w:tr>
      <w:tr w:rsidR="00AC3B21" w14:paraId="6F837EBD" w14:textId="77777777" w:rsidTr="6492BFD8">
        <w:tc>
          <w:tcPr>
            <w:tcW w:w="1838" w:type="dxa"/>
          </w:tcPr>
          <w:p w14:paraId="5A419FF5" w14:textId="77777777" w:rsidR="00AC3B21" w:rsidRDefault="00D37233" w:rsidP="000504BF">
            <w:pPr>
              <w:rPr>
                <w:rFonts w:eastAsia="Yu Mincho"/>
                <w:lang w:eastAsia="ja-JP"/>
              </w:rPr>
            </w:pPr>
            <w:r>
              <w:rPr>
                <w:rFonts w:hint="eastAsia"/>
              </w:rPr>
              <w:t>TCL</w:t>
            </w:r>
          </w:p>
        </w:tc>
        <w:tc>
          <w:tcPr>
            <w:tcW w:w="7178" w:type="dxa"/>
          </w:tcPr>
          <w:p w14:paraId="28CB881D" w14:textId="77777777" w:rsidR="00AC3B21" w:rsidRDefault="00D37233" w:rsidP="000504BF">
            <w:pPr>
              <w:rPr>
                <w:rFonts w:eastAsia="Yu Mincho"/>
                <w:lang w:eastAsia="ja-JP"/>
              </w:rPr>
            </w:pPr>
            <w:r>
              <w:t>OK with the definition</w:t>
            </w:r>
            <w:r>
              <w:rPr>
                <w:rFonts w:hint="eastAsia"/>
              </w:rPr>
              <w:t xml:space="preserve"> provided </w:t>
            </w:r>
            <w:r>
              <w:t>by the rapporteur.</w:t>
            </w:r>
          </w:p>
        </w:tc>
      </w:tr>
      <w:tr w:rsidR="6492BFD8" w14:paraId="231700A1" w14:textId="77777777" w:rsidTr="6492BFD8">
        <w:trPr>
          <w:trHeight w:val="300"/>
        </w:trPr>
        <w:tc>
          <w:tcPr>
            <w:tcW w:w="1838" w:type="dxa"/>
          </w:tcPr>
          <w:p w14:paraId="427D3357" w14:textId="032BE18A" w:rsidR="6492BFD8" w:rsidRDefault="6492BFD8" w:rsidP="000504BF">
            <w:r w:rsidRPr="6492BFD8">
              <w:t>CEWiT</w:t>
            </w:r>
          </w:p>
        </w:tc>
        <w:tc>
          <w:tcPr>
            <w:tcW w:w="7178" w:type="dxa"/>
          </w:tcPr>
          <w:p w14:paraId="570B99AF" w14:textId="03CBD7D3" w:rsidR="6492BFD8" w:rsidRDefault="6492BFD8" w:rsidP="000504BF">
            <w:r w:rsidRPr="6492BFD8">
              <w:t>Okay with rapporteur’s definition.</w:t>
            </w:r>
          </w:p>
        </w:tc>
      </w:tr>
      <w:tr w:rsidR="00686DF6" w14:paraId="5F94F954" w14:textId="77777777" w:rsidTr="6492BFD8">
        <w:trPr>
          <w:trHeight w:val="300"/>
        </w:trPr>
        <w:tc>
          <w:tcPr>
            <w:tcW w:w="1838" w:type="dxa"/>
          </w:tcPr>
          <w:p w14:paraId="1617EEF3" w14:textId="548B6BD9" w:rsidR="00686DF6" w:rsidRPr="6492BFD8" w:rsidRDefault="00686DF6" w:rsidP="000504BF">
            <w:r>
              <w:t>Deutsche Telekom</w:t>
            </w:r>
          </w:p>
        </w:tc>
        <w:tc>
          <w:tcPr>
            <w:tcW w:w="7178" w:type="dxa"/>
          </w:tcPr>
          <w:p w14:paraId="2F36ACEE" w14:textId="040E1CA3" w:rsidR="00686DF6" w:rsidRPr="6492BFD8" w:rsidRDefault="00686DF6" w:rsidP="000504BF">
            <w:pPr>
              <w:rPr>
                <w:rFonts w:eastAsia="Times New Roman" w:cs="Times New Roman"/>
                <w:szCs w:val="21"/>
              </w:rPr>
            </w:pPr>
            <w:r>
              <w:rPr>
                <w:rFonts w:eastAsia="Times New Roman" w:cs="Times New Roman"/>
                <w:szCs w:val="21"/>
              </w:rPr>
              <w:t>Agree with BT</w:t>
            </w:r>
            <w:r>
              <w:rPr>
                <w:rFonts w:eastAsia="Times New Roman" w:cs="Times New Roman"/>
              </w:rPr>
              <w:t xml:space="preserve"> </w:t>
            </w:r>
            <w:r>
              <w:t>on visibility scope: awareness, access, and comprehend.</w:t>
            </w:r>
          </w:p>
        </w:tc>
      </w:tr>
      <w:bookmarkEnd w:id="265"/>
    </w:tbl>
    <w:p w14:paraId="74FD9A3F" w14:textId="77777777" w:rsidR="00614835" w:rsidRDefault="00614835" w:rsidP="00E10BE5">
      <w:pPr>
        <w:pStyle w:val="BodyText"/>
      </w:pPr>
    </w:p>
    <w:p w14:paraId="5B08B5D1" w14:textId="6031D082" w:rsidR="00AC3B21" w:rsidRPr="009F328A" w:rsidRDefault="00614835" w:rsidP="00E10BE5">
      <w:pPr>
        <w:pStyle w:val="BodyText"/>
        <w:rPr>
          <w:b/>
          <w:bCs w:val="0"/>
        </w:rPr>
      </w:pPr>
      <w:r w:rsidRPr="009F328A">
        <w:rPr>
          <w:rFonts w:hint="eastAsia"/>
          <w:b/>
          <w:bCs w:val="0"/>
        </w:rPr>
        <w:t>S</w:t>
      </w:r>
      <w:r w:rsidRPr="009F328A">
        <w:rPr>
          <w:b/>
          <w:bCs w:val="0"/>
        </w:rPr>
        <w:t>ummary</w:t>
      </w:r>
      <w:r w:rsidR="009F328A" w:rsidRPr="009F328A">
        <w:rPr>
          <w:b/>
          <w:bCs w:val="0"/>
        </w:rPr>
        <w:t xml:space="preserve"> 14</w:t>
      </w:r>
      <w:r w:rsidRPr="009F328A">
        <w:rPr>
          <w:b/>
          <w:bCs w:val="0"/>
        </w:rPr>
        <w:t>:</w:t>
      </w:r>
    </w:p>
    <w:p w14:paraId="41ADC809" w14:textId="07397EF5" w:rsidR="00614835" w:rsidRDefault="00614835" w:rsidP="00E10BE5">
      <w:pPr>
        <w:pStyle w:val="BodyText"/>
        <w:numPr>
          <w:ilvl w:val="0"/>
          <w:numId w:val="50"/>
        </w:numPr>
      </w:pPr>
      <w:r w:rsidRPr="0086062F">
        <w:rPr>
          <w:b/>
        </w:rPr>
        <w:t>Awareness, access, and comprehend</w:t>
      </w:r>
      <w:r>
        <w:t xml:space="preserve">: 19 companies </w:t>
      </w:r>
      <w:r w:rsidRPr="00614835">
        <w:t xml:space="preserve">(BT, Ericsson, CATT, ZTE, China Unicom, Xiaomi, </w:t>
      </w:r>
      <w:r>
        <w:t>Qualcomm, Sharp,</w:t>
      </w:r>
      <w:r w:rsidRPr="00614835">
        <w:t xml:space="preserve"> CMCC, Fujitsu, Interdigital, DISH, Kyocera, DOCOMO, Verizon, T-Mobile, TCL, CEWiT, and Deutsche Telekom)</w:t>
      </w:r>
      <w:r>
        <w:t xml:space="preserve"> agree</w:t>
      </w:r>
      <w:r w:rsidRPr="00614835">
        <w:t xml:space="preserve"> that</w:t>
      </w:r>
      <w:bookmarkStart w:id="272" w:name="OLE_LINK491"/>
      <w:r w:rsidRPr="00614835">
        <w:t xml:space="preserve"> 'visibility' of data content entails the MNO's ability to </w:t>
      </w:r>
      <w:r>
        <w:t xml:space="preserve">at least </w:t>
      </w:r>
      <w:r w:rsidRPr="00614835">
        <w:t>be aware of, access, and comprehend the data being transferred to some degree.</w:t>
      </w:r>
    </w:p>
    <w:bookmarkEnd w:id="272"/>
    <w:p w14:paraId="3D3A7B32" w14:textId="10256C75" w:rsidR="00614835" w:rsidRDefault="009554B6" w:rsidP="00E10BE5">
      <w:pPr>
        <w:pStyle w:val="BodyText"/>
      </w:pPr>
      <w:r>
        <w:rPr>
          <w:rFonts w:hint="eastAsia"/>
        </w:rPr>
        <w:t>S</w:t>
      </w:r>
      <w:r>
        <w:t>ome key points mentioned during the discussion:</w:t>
      </w:r>
    </w:p>
    <w:p w14:paraId="3806BBFE" w14:textId="77777777" w:rsidR="009554B6" w:rsidRPr="009554B6" w:rsidRDefault="009554B6" w:rsidP="00E10BE5">
      <w:pPr>
        <w:pStyle w:val="BodyText"/>
        <w:numPr>
          <w:ilvl w:val="0"/>
          <w:numId w:val="50"/>
        </w:numPr>
      </w:pPr>
      <w:r w:rsidRPr="009554B6">
        <w:t>The discussion on visibility is concerning regulatory compliance (as mentioned by Apple) and should be separated from controllability aspects (as mentioned by Interdigital).</w:t>
      </w:r>
    </w:p>
    <w:p w14:paraId="7566C2B5" w14:textId="77777777" w:rsidR="009554B6" w:rsidRPr="009554B6" w:rsidRDefault="009554B6" w:rsidP="00E10BE5">
      <w:pPr>
        <w:pStyle w:val="BodyText"/>
        <w:numPr>
          <w:ilvl w:val="0"/>
          <w:numId w:val="50"/>
        </w:numPr>
      </w:pPr>
      <w:r w:rsidRPr="009554B6">
        <w:t>Some companies, like OPPO and vivo, propose categorizing visibility into different levels, such as knowing that a data collection is occurring, understanding the format and types of data, and ensuring no vendor gains additional insights from the collected data beyond what is specified.</w:t>
      </w:r>
    </w:p>
    <w:p w14:paraId="024885E1" w14:textId="77777777" w:rsidR="009554B6" w:rsidRPr="009554B6" w:rsidRDefault="009554B6" w:rsidP="00E10BE5">
      <w:pPr>
        <w:pStyle w:val="BodyText"/>
        <w:numPr>
          <w:ilvl w:val="0"/>
          <w:numId w:val="50"/>
        </w:numPr>
      </w:pPr>
      <w:r w:rsidRPr="009554B6">
        <w:t>Other companies, such as Spreadtrum, propose more granular levels of visibility that go from unawareness of data collection to full awareness and comprehension of data types and values.</w:t>
      </w:r>
    </w:p>
    <w:p w14:paraId="3344C069" w14:textId="77777777" w:rsidR="009554B6" w:rsidRPr="009554B6" w:rsidRDefault="009554B6" w:rsidP="00E10BE5">
      <w:pPr>
        <w:pStyle w:val="BodyText"/>
        <w:numPr>
          <w:ilvl w:val="0"/>
          <w:numId w:val="50"/>
        </w:numPr>
      </w:pPr>
      <w:r w:rsidRPr="009554B6">
        <w:t>Qualcomm and some others argue that real-time read/write access to data used for UE-side model training is not justifiable and potentially not supported even in MDT solutions.</w:t>
      </w:r>
    </w:p>
    <w:p w14:paraId="6F965469" w14:textId="6CF0D1B1" w:rsidR="009554B6" w:rsidRDefault="009554B6" w:rsidP="00E10BE5">
      <w:pPr>
        <w:pStyle w:val="BodyText"/>
        <w:numPr>
          <w:ilvl w:val="0"/>
          <w:numId w:val="50"/>
        </w:numPr>
      </w:pPr>
      <w:r w:rsidRPr="009554B6">
        <w:t xml:space="preserve">CMCC and </w:t>
      </w:r>
      <w:r w:rsidR="00C2090F">
        <w:t>China Unicom</w:t>
      </w:r>
      <w:r w:rsidRPr="009554B6">
        <w:t>, emphasize the MNO's need to have the capability to modify (e.g., anonymize) the collected data.</w:t>
      </w:r>
    </w:p>
    <w:p w14:paraId="326E21F4" w14:textId="02CA43AC" w:rsidR="009554B6" w:rsidRPr="009554B6" w:rsidRDefault="009554B6" w:rsidP="00E10BE5">
      <w:pPr>
        <w:pStyle w:val="BodyText"/>
        <w:numPr>
          <w:ilvl w:val="0"/>
          <w:numId w:val="50"/>
        </w:numPr>
      </w:pPr>
      <w:r>
        <w:t>Huawei, HiSilicon explains that the visibility of data content means each data to be collected should be standardized.</w:t>
      </w:r>
    </w:p>
    <w:p w14:paraId="06BE7A02" w14:textId="312D802A" w:rsidR="009554B6" w:rsidRPr="00AC6805" w:rsidRDefault="008F5D90" w:rsidP="00AC6805">
      <w:pPr>
        <w:pStyle w:val="Heading4"/>
        <w:spacing w:before="240" w:after="240" w:line="240" w:lineRule="auto"/>
        <w:rPr>
          <w:rFonts w:ascii="Arial" w:hAnsi="Arial" w:cs="Arial"/>
          <w:sz w:val="20"/>
          <w:szCs w:val="20"/>
        </w:rPr>
      </w:pPr>
      <w:r w:rsidRPr="00AC6805">
        <w:rPr>
          <w:rFonts w:ascii="Arial" w:hAnsi="Arial" w:cs="Arial"/>
          <w:sz w:val="20"/>
          <w:szCs w:val="20"/>
        </w:rPr>
        <w:lastRenderedPageBreak/>
        <w:t>Proposal 1</w:t>
      </w:r>
      <w:r w:rsidR="002626F4" w:rsidRPr="00AC6805">
        <w:rPr>
          <w:rFonts w:ascii="Arial" w:hAnsi="Arial" w:cs="Arial"/>
          <w:sz w:val="20"/>
          <w:szCs w:val="20"/>
        </w:rPr>
        <w:t>5</w:t>
      </w:r>
      <w:r w:rsidRPr="00AC6805">
        <w:rPr>
          <w:rFonts w:ascii="Arial" w:hAnsi="Arial" w:cs="Arial"/>
          <w:sz w:val="20"/>
          <w:szCs w:val="20"/>
        </w:rPr>
        <w:t xml:space="preserve">: </w:t>
      </w:r>
      <w:r w:rsidR="009F328A" w:rsidRPr="00AC6805">
        <w:rPr>
          <w:rFonts w:ascii="Arial" w:hAnsi="Arial" w:cs="Arial"/>
          <w:sz w:val="20"/>
          <w:szCs w:val="20"/>
        </w:rPr>
        <w:t xml:space="preserve">[19/31] </w:t>
      </w:r>
      <w:r w:rsidR="00984B34" w:rsidRPr="00AC6805">
        <w:rPr>
          <w:rFonts w:ascii="Arial" w:hAnsi="Arial" w:cs="Arial"/>
          <w:sz w:val="20"/>
          <w:szCs w:val="20"/>
        </w:rPr>
        <w:t>As a starting point, RAN2 assumes that 'visibility' of data content signifies the capability of the MNO to, at least, be aware of, access, and comprehend the data during transfer. The scope does not exclude additional requisites, such as the ability to modify the collected data.</w:t>
      </w:r>
    </w:p>
    <w:p w14:paraId="7BC3C116" w14:textId="77777777" w:rsidR="00AC3B21" w:rsidRDefault="00D37233" w:rsidP="00E10BE5">
      <w:pPr>
        <w:pStyle w:val="BodyText"/>
      </w:pPr>
      <w:r>
        <w:t>As an initial step, we define the levels of data content visibility within the MNO as follows:</w:t>
      </w:r>
    </w:p>
    <w:bookmarkEnd w:id="266"/>
    <w:p w14:paraId="36BAF31A" w14:textId="77777777" w:rsidR="00AC3B21" w:rsidRDefault="00D37233" w:rsidP="00E10BE5">
      <w:pPr>
        <w:pStyle w:val="BodyText"/>
        <w:numPr>
          <w:ilvl w:val="0"/>
          <w:numId w:val="23"/>
        </w:numPr>
      </w:pPr>
      <w:r>
        <w:t>No visibility: MNO is not aware of the collected data and cannot access the data content.</w:t>
      </w:r>
    </w:p>
    <w:p w14:paraId="3276475E" w14:textId="77777777" w:rsidR="00AC3B21" w:rsidRDefault="00D37233" w:rsidP="00E10BE5">
      <w:pPr>
        <w:pStyle w:val="BodyText"/>
        <w:numPr>
          <w:ilvl w:val="0"/>
          <w:numId w:val="23"/>
        </w:numPr>
      </w:pPr>
      <w:r>
        <w:t xml:space="preserve">Partial visibility: </w:t>
      </w:r>
      <w:bookmarkStart w:id="273" w:name="OLE_LINK146"/>
      <w:r>
        <w:t>The MNO is aware of the collected data, has limited access/comprehension to some elements of the data content, allowing for limited access.</w:t>
      </w:r>
      <w:bookmarkEnd w:id="273"/>
    </w:p>
    <w:p w14:paraId="3508BA96" w14:textId="77777777" w:rsidR="00AC3B21" w:rsidRDefault="00D37233" w:rsidP="00E10BE5">
      <w:pPr>
        <w:pStyle w:val="BodyText"/>
        <w:numPr>
          <w:ilvl w:val="0"/>
          <w:numId w:val="23"/>
        </w:numPr>
      </w:pPr>
      <w:r>
        <w:t>Full visibility: The MNO is aware of the collected data, has complete access to all aspects of the data content, enabling thorough comprehension</w:t>
      </w:r>
      <w:del w:id="274" w:author="Author">
        <w:r>
          <w:delText xml:space="preserve"> if needed</w:delText>
        </w:r>
      </w:del>
      <w:r>
        <w:t>.</w:t>
      </w:r>
    </w:p>
    <w:p w14:paraId="5EC4F9D3" w14:textId="77777777" w:rsidR="00AC3B21" w:rsidRDefault="00D37233" w:rsidP="00E10BE5">
      <w:pPr>
        <w:pStyle w:val="BodyText"/>
      </w:pPr>
      <w:bookmarkStart w:id="275" w:name="OLE_LINK494"/>
      <w:r>
        <w:t xml:space="preserve">For solution 1a), the MNO has no visibility of data content. For solution 1b), the MNO has no or partial visibility of data content depending on the SLA. For solution 2 and 3, the MNO is able to have full visibility of the data content. </w:t>
      </w:r>
    </w:p>
    <w:p w14:paraId="795FB026" w14:textId="77777777" w:rsidR="00AC3B21" w:rsidRDefault="00D37233" w:rsidP="00344B91">
      <w:pPr>
        <w:pStyle w:val="Heading3"/>
      </w:pPr>
      <w:bookmarkStart w:id="276" w:name="OLE_LINK145"/>
      <w:r>
        <w:t xml:space="preserve">Q5.2: Do companies agree that in solution 1a) </w:t>
      </w:r>
      <w:bookmarkStart w:id="277" w:name="OLE_LINK495"/>
      <w:r>
        <w:t>MNO has no visibility of data content for UE-side data collection</w:t>
      </w:r>
      <w:bookmarkEnd w:id="277"/>
      <w:r>
        <w:t>?</w:t>
      </w:r>
    </w:p>
    <w:tbl>
      <w:tblPr>
        <w:tblStyle w:val="TableGrid"/>
        <w:tblW w:w="0" w:type="auto"/>
        <w:tblLook w:val="04A0" w:firstRow="1" w:lastRow="0" w:firstColumn="1" w:lastColumn="0" w:noHBand="0" w:noVBand="1"/>
      </w:tblPr>
      <w:tblGrid>
        <w:gridCol w:w="1838"/>
        <w:gridCol w:w="7178"/>
      </w:tblGrid>
      <w:tr w:rsidR="00AC3B21" w14:paraId="046C7A04"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00B9148" w14:textId="77777777" w:rsidR="00AC3B21" w:rsidRDefault="00D37233" w:rsidP="000504BF">
            <w:bookmarkStart w:id="278" w:name="OLE_LINK147"/>
            <w:bookmarkEnd w:id="27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0B3521F" w14:textId="77777777" w:rsidR="00AC3B21" w:rsidRDefault="00D37233" w:rsidP="000504BF">
            <w:r>
              <w:t>Yes/No (Comment)</w:t>
            </w:r>
          </w:p>
        </w:tc>
      </w:tr>
      <w:tr w:rsidR="00AC3B21" w14:paraId="61C482A7" w14:textId="77777777" w:rsidTr="6492BFD8">
        <w:tc>
          <w:tcPr>
            <w:tcW w:w="1838" w:type="dxa"/>
            <w:tcBorders>
              <w:top w:val="single" w:sz="4" w:space="0" w:color="auto"/>
              <w:left w:val="single" w:sz="4" w:space="0" w:color="auto"/>
              <w:bottom w:val="single" w:sz="4" w:space="0" w:color="auto"/>
              <w:right w:val="single" w:sz="4" w:space="0" w:color="auto"/>
            </w:tcBorders>
          </w:tcPr>
          <w:p w14:paraId="785482C4" w14:textId="77777777" w:rsidR="00AC3B21" w:rsidRDefault="00D37233" w:rsidP="000504BF">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9692612" w14:textId="77777777" w:rsidR="00AC3B21" w:rsidRDefault="00D37233" w:rsidP="000504BF">
            <w:pPr>
              <w:rPr>
                <w:sz w:val="20"/>
                <w:szCs w:val="20"/>
              </w:rPr>
            </w:pPr>
            <w:r>
              <w:t xml:space="preserve">Yes </w:t>
            </w:r>
          </w:p>
        </w:tc>
      </w:tr>
      <w:tr w:rsidR="00AC3B21" w14:paraId="5800E8BE" w14:textId="77777777" w:rsidTr="6492BFD8">
        <w:tc>
          <w:tcPr>
            <w:tcW w:w="1838" w:type="dxa"/>
            <w:tcBorders>
              <w:top w:val="single" w:sz="4" w:space="0" w:color="auto"/>
              <w:left w:val="single" w:sz="4" w:space="0" w:color="auto"/>
              <w:bottom w:val="single" w:sz="4" w:space="0" w:color="auto"/>
              <w:right w:val="single" w:sz="4" w:space="0" w:color="auto"/>
            </w:tcBorders>
          </w:tcPr>
          <w:p w14:paraId="3AD71A34"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1E65D8F6" w14:textId="77777777" w:rsidR="00AC3B21" w:rsidRDefault="00D37233" w:rsidP="000504BF">
            <w:r>
              <w:t xml:space="preserve">No. </w:t>
            </w:r>
          </w:p>
          <w:p w14:paraId="56A4C34F" w14:textId="77777777" w:rsidR="00AC3B21" w:rsidRDefault="00D37233" w:rsidP="000504BF">
            <w:r>
              <w:t>In solution 1a), it is still possible that part of data content compliance with regulations can be visible to MNO via offline engineering between particular pair of MNO and UE vendor. Thus, we suggest below change:</w:t>
            </w:r>
          </w:p>
          <w:p w14:paraId="41D13AE8" w14:textId="77777777" w:rsidR="00AC3B21" w:rsidRDefault="00D37233" w:rsidP="000504BF">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201EDA6E" w14:textId="77777777" w:rsidR="00AC3B21" w:rsidRDefault="00D37233" w:rsidP="000504BF">
            <w:r>
              <w:t xml:space="preserve">[vivo] I agree we should be careful with the wording, but we do not think RAN2 is the right WG to make assessment on “compliance with regulations”. </w:t>
            </w:r>
          </w:p>
        </w:tc>
      </w:tr>
      <w:tr w:rsidR="00AC3B21" w14:paraId="2952DF24" w14:textId="77777777" w:rsidTr="6492BFD8">
        <w:tc>
          <w:tcPr>
            <w:tcW w:w="1838" w:type="dxa"/>
            <w:tcBorders>
              <w:top w:val="single" w:sz="4" w:space="0" w:color="auto"/>
              <w:left w:val="single" w:sz="4" w:space="0" w:color="auto"/>
              <w:bottom w:val="single" w:sz="4" w:space="0" w:color="auto"/>
              <w:right w:val="single" w:sz="4" w:space="0" w:color="auto"/>
            </w:tcBorders>
          </w:tcPr>
          <w:p w14:paraId="3C40739E"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5562B06D" w14:textId="77777777" w:rsidR="00AC3B21" w:rsidRDefault="00D37233" w:rsidP="000504BF">
            <w:r>
              <w:t>visibility for us mean awareness, access, and comprehend</w:t>
            </w:r>
          </w:p>
        </w:tc>
      </w:tr>
      <w:tr w:rsidR="00AC3B21" w14:paraId="5EA0B138" w14:textId="77777777" w:rsidTr="6492BFD8">
        <w:tc>
          <w:tcPr>
            <w:tcW w:w="1838" w:type="dxa"/>
            <w:tcBorders>
              <w:top w:val="single" w:sz="4" w:space="0" w:color="auto"/>
              <w:left w:val="single" w:sz="4" w:space="0" w:color="auto"/>
              <w:bottom w:val="single" w:sz="4" w:space="0" w:color="auto"/>
              <w:right w:val="single" w:sz="4" w:space="0" w:color="auto"/>
            </w:tcBorders>
          </w:tcPr>
          <w:p w14:paraId="12A9DB2D"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553E1CFB" w14:textId="77777777" w:rsidR="00AC3B21" w:rsidRDefault="00D37233" w:rsidP="000504BF">
            <w:r>
              <w:t xml:space="preserve">Yes. While the MNO might be able to infer something about traffic to a certain IP address, the </w:t>
            </w:r>
            <w:r>
              <w:rPr>
                <w:u w:val="single"/>
              </w:rPr>
              <w:t>contents of the data</w:t>
            </w:r>
            <w:r>
              <w:t xml:space="preserve"> would be unknown to the MNO.</w:t>
            </w:r>
          </w:p>
        </w:tc>
      </w:tr>
      <w:tr w:rsidR="00AC3B21" w14:paraId="6C0F0509" w14:textId="77777777" w:rsidTr="6492BFD8">
        <w:tc>
          <w:tcPr>
            <w:tcW w:w="1838" w:type="dxa"/>
            <w:tcBorders>
              <w:top w:val="single" w:sz="4" w:space="0" w:color="auto"/>
              <w:left w:val="single" w:sz="4" w:space="0" w:color="auto"/>
              <w:bottom w:val="single" w:sz="4" w:space="0" w:color="auto"/>
              <w:right w:val="single" w:sz="4" w:space="0" w:color="auto"/>
            </w:tcBorders>
          </w:tcPr>
          <w:p w14:paraId="78CB4D8D"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76DA40D7" w14:textId="77777777" w:rsidR="00AC3B21" w:rsidRDefault="00D37233" w:rsidP="000504BF">
            <w:r>
              <w:t>Yes</w:t>
            </w:r>
          </w:p>
        </w:tc>
      </w:tr>
      <w:tr w:rsidR="00AC3B21" w14:paraId="0B852388" w14:textId="77777777" w:rsidTr="6492BFD8">
        <w:tc>
          <w:tcPr>
            <w:tcW w:w="1838" w:type="dxa"/>
            <w:tcBorders>
              <w:top w:val="single" w:sz="4" w:space="0" w:color="auto"/>
              <w:left w:val="single" w:sz="4" w:space="0" w:color="auto"/>
              <w:bottom w:val="single" w:sz="4" w:space="0" w:color="auto"/>
              <w:right w:val="single" w:sz="4" w:space="0" w:color="auto"/>
            </w:tcBorders>
          </w:tcPr>
          <w:p w14:paraId="30026298"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B8FF84C" w14:textId="77777777" w:rsidR="00AC3B21" w:rsidRDefault="00D37233" w:rsidP="000504BF">
            <w:r>
              <w:rPr>
                <w:rFonts w:hint="eastAsia"/>
              </w:rPr>
              <w:t>Y</w:t>
            </w:r>
            <w:r>
              <w:t>es with comments.</w:t>
            </w:r>
          </w:p>
          <w:p w14:paraId="495925DC" w14:textId="77777777" w:rsidR="00AC3B21" w:rsidRDefault="00D37233" w:rsidP="000504BF">
            <w:r>
              <w:rPr>
                <w:rFonts w:hint="eastAsia"/>
              </w:rPr>
              <w:t>F</w:t>
            </w:r>
            <w:r>
              <w:t>or full visibility, it means complete access to data content, without any conditions, so the wording "if needed" is unclear to us. In addition, with this wording "if needed", the boundary between partial visiblity and full visibility is unclear.</w:t>
            </w:r>
          </w:p>
          <w:p w14:paraId="6D555899" w14:textId="77777777" w:rsidR="00AC3B21" w:rsidRDefault="00D37233" w:rsidP="000504BF">
            <w:r>
              <w:t>So we suggest to remove "if needed".</w:t>
            </w:r>
          </w:p>
        </w:tc>
      </w:tr>
      <w:tr w:rsidR="00AC3B21" w14:paraId="4ACA02A1" w14:textId="77777777" w:rsidTr="6492BFD8">
        <w:tc>
          <w:tcPr>
            <w:tcW w:w="1838" w:type="dxa"/>
            <w:tcBorders>
              <w:top w:val="single" w:sz="4" w:space="0" w:color="auto"/>
              <w:left w:val="single" w:sz="4" w:space="0" w:color="auto"/>
              <w:bottom w:val="single" w:sz="4" w:space="0" w:color="auto"/>
              <w:right w:val="single" w:sz="4" w:space="0" w:color="auto"/>
            </w:tcBorders>
          </w:tcPr>
          <w:p w14:paraId="0A21AA73"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1E9FEAE" w14:textId="77777777" w:rsidR="00AC3B21" w:rsidRDefault="00D37233" w:rsidP="000504BF">
            <w:r>
              <w:rPr>
                <w:rFonts w:hint="eastAsia"/>
              </w:rPr>
              <w:t>Y</w:t>
            </w:r>
            <w:r>
              <w:t>es</w:t>
            </w:r>
          </w:p>
        </w:tc>
      </w:tr>
      <w:tr w:rsidR="00AC3B21" w14:paraId="47E3DA90" w14:textId="77777777" w:rsidTr="6492BFD8">
        <w:tc>
          <w:tcPr>
            <w:tcW w:w="1838" w:type="dxa"/>
            <w:tcBorders>
              <w:top w:val="single" w:sz="4" w:space="0" w:color="auto"/>
              <w:left w:val="single" w:sz="4" w:space="0" w:color="auto"/>
              <w:bottom w:val="single" w:sz="4" w:space="0" w:color="auto"/>
              <w:right w:val="single" w:sz="4" w:space="0" w:color="auto"/>
            </w:tcBorders>
          </w:tcPr>
          <w:p w14:paraId="4E5EAA24"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3ED180EA" w14:textId="77777777" w:rsidR="00AC3B21" w:rsidRDefault="00D37233" w:rsidP="000504BF">
            <w:r>
              <w:t>Yes.</w:t>
            </w:r>
          </w:p>
        </w:tc>
      </w:tr>
      <w:tr w:rsidR="00AC3B21" w14:paraId="03D9B725" w14:textId="77777777" w:rsidTr="6492BFD8">
        <w:tc>
          <w:tcPr>
            <w:tcW w:w="1838" w:type="dxa"/>
            <w:tcBorders>
              <w:top w:val="single" w:sz="4" w:space="0" w:color="auto"/>
              <w:left w:val="single" w:sz="4" w:space="0" w:color="auto"/>
              <w:bottom w:val="single" w:sz="4" w:space="0" w:color="auto"/>
              <w:right w:val="single" w:sz="4" w:space="0" w:color="auto"/>
            </w:tcBorders>
          </w:tcPr>
          <w:p w14:paraId="2410DA1B"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1250E390" w14:textId="77777777" w:rsidR="00AC3B21" w:rsidRDefault="00D37233" w:rsidP="000504BF">
            <w:r>
              <w:t>Yes</w:t>
            </w:r>
          </w:p>
        </w:tc>
      </w:tr>
      <w:tr w:rsidR="00AC3B21" w14:paraId="4A3DB118" w14:textId="77777777" w:rsidTr="6492BFD8">
        <w:tc>
          <w:tcPr>
            <w:tcW w:w="1838" w:type="dxa"/>
          </w:tcPr>
          <w:p w14:paraId="47664100" w14:textId="77777777" w:rsidR="00AC3B21" w:rsidRDefault="00D37233" w:rsidP="000504BF">
            <w:bookmarkStart w:id="279" w:name="OLE_LINK148"/>
            <w:bookmarkEnd w:id="278"/>
            <w:r>
              <w:rPr>
                <w:rFonts w:hint="eastAsia"/>
              </w:rPr>
              <w:t>CATT</w:t>
            </w:r>
          </w:p>
        </w:tc>
        <w:tc>
          <w:tcPr>
            <w:tcW w:w="7178" w:type="dxa"/>
          </w:tcPr>
          <w:p w14:paraId="510E630D" w14:textId="77777777" w:rsidR="00AC3B21" w:rsidRDefault="00D37233" w:rsidP="000504BF">
            <w:r>
              <w:t>Yes</w:t>
            </w:r>
          </w:p>
        </w:tc>
      </w:tr>
      <w:tr w:rsidR="00AC3B21" w14:paraId="1F1384A4" w14:textId="77777777" w:rsidTr="6492BFD8">
        <w:tc>
          <w:tcPr>
            <w:tcW w:w="1838" w:type="dxa"/>
          </w:tcPr>
          <w:p w14:paraId="11AD63DA" w14:textId="77777777" w:rsidR="00AC3B21" w:rsidRDefault="00D37233" w:rsidP="000504BF">
            <w:pPr>
              <w:rPr>
                <w:sz w:val="20"/>
                <w:szCs w:val="20"/>
              </w:rPr>
            </w:pPr>
            <w:r>
              <w:rPr>
                <w:rFonts w:hint="eastAsia"/>
              </w:rPr>
              <w:t>S</w:t>
            </w:r>
            <w:r>
              <w:t>preadtrum</w:t>
            </w:r>
          </w:p>
        </w:tc>
        <w:tc>
          <w:tcPr>
            <w:tcW w:w="7178" w:type="dxa"/>
          </w:tcPr>
          <w:p w14:paraId="606D83E3" w14:textId="77777777" w:rsidR="00AC3B21" w:rsidRDefault="00D37233" w:rsidP="000504BF">
            <w:r>
              <w:rPr>
                <w:rFonts w:hint="eastAsia"/>
              </w:rPr>
              <w:t>Y</w:t>
            </w:r>
            <w:r>
              <w:t>es</w:t>
            </w:r>
          </w:p>
        </w:tc>
      </w:tr>
      <w:tr w:rsidR="00AC3B21" w14:paraId="4E55FC45" w14:textId="77777777" w:rsidTr="6492BFD8">
        <w:tc>
          <w:tcPr>
            <w:tcW w:w="1838" w:type="dxa"/>
          </w:tcPr>
          <w:p w14:paraId="410E6CE7" w14:textId="77777777" w:rsidR="00AC3B21" w:rsidRDefault="00D37233" w:rsidP="000504BF">
            <w:r>
              <w:rPr>
                <w:rFonts w:hint="eastAsia"/>
              </w:rPr>
              <w:t>Z</w:t>
            </w:r>
            <w:r>
              <w:t>TE</w:t>
            </w:r>
          </w:p>
        </w:tc>
        <w:tc>
          <w:tcPr>
            <w:tcW w:w="7178" w:type="dxa"/>
          </w:tcPr>
          <w:p w14:paraId="78F08DF5" w14:textId="77777777" w:rsidR="00AC3B21" w:rsidRDefault="00D37233" w:rsidP="000504BF">
            <w:r>
              <w:rPr>
                <w:rFonts w:hint="eastAsia"/>
              </w:rPr>
              <w:t>Y</w:t>
            </w:r>
            <w:r>
              <w:t>es with comments</w:t>
            </w:r>
          </w:p>
          <w:p w14:paraId="16D282AB" w14:textId="77777777" w:rsidR="00AC3B21" w:rsidRDefault="00D37233" w:rsidP="000504BF">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AC3B21" w14:paraId="52FA7A6E" w14:textId="77777777" w:rsidTr="6492BFD8">
        <w:tc>
          <w:tcPr>
            <w:tcW w:w="1838" w:type="dxa"/>
          </w:tcPr>
          <w:p w14:paraId="74D7B72F" w14:textId="77777777" w:rsidR="00AC3B21" w:rsidRDefault="00D37233" w:rsidP="000504BF">
            <w:r>
              <w:rPr>
                <w:rFonts w:hint="eastAsia"/>
              </w:rPr>
              <w:t>China Unicom</w:t>
            </w:r>
          </w:p>
        </w:tc>
        <w:tc>
          <w:tcPr>
            <w:tcW w:w="7178" w:type="dxa"/>
          </w:tcPr>
          <w:p w14:paraId="537F8801" w14:textId="77777777" w:rsidR="00AC3B21" w:rsidRDefault="00D37233" w:rsidP="000504BF">
            <w:r>
              <w:rPr>
                <w:rFonts w:hint="eastAsia"/>
              </w:rPr>
              <w:t>It</w:t>
            </w:r>
            <w:r>
              <w:t>’</w:t>
            </w:r>
            <w:r>
              <w:rPr>
                <w:rFonts w:hint="eastAsia"/>
              </w:rPr>
              <w:t>s out of 3GPP scope.</w:t>
            </w:r>
          </w:p>
        </w:tc>
      </w:tr>
      <w:tr w:rsidR="00AC3B21" w14:paraId="4C9FAB24" w14:textId="77777777" w:rsidTr="6492BFD8">
        <w:tc>
          <w:tcPr>
            <w:tcW w:w="1838" w:type="dxa"/>
          </w:tcPr>
          <w:p w14:paraId="2FC9DD15" w14:textId="77777777" w:rsidR="00AC3B21" w:rsidRDefault="00D37233" w:rsidP="000504BF">
            <w:r>
              <w:rPr>
                <w:rFonts w:hint="eastAsia"/>
              </w:rPr>
              <w:t>Xiaomi</w:t>
            </w:r>
          </w:p>
        </w:tc>
        <w:tc>
          <w:tcPr>
            <w:tcW w:w="7178" w:type="dxa"/>
          </w:tcPr>
          <w:p w14:paraId="0385A7D6" w14:textId="77777777" w:rsidR="00AC3B21" w:rsidRDefault="00D37233" w:rsidP="000504BF">
            <w:r>
              <w:t>Yes</w:t>
            </w:r>
          </w:p>
        </w:tc>
      </w:tr>
      <w:tr w:rsidR="00AC3B21" w14:paraId="77CF4C6B" w14:textId="77777777" w:rsidTr="6492BFD8">
        <w:tc>
          <w:tcPr>
            <w:tcW w:w="1838" w:type="dxa"/>
          </w:tcPr>
          <w:p w14:paraId="118E3865" w14:textId="77777777" w:rsidR="00AC3B21" w:rsidRDefault="00D37233" w:rsidP="000504BF">
            <w:r>
              <w:t xml:space="preserve">Samsung </w:t>
            </w:r>
          </w:p>
        </w:tc>
        <w:tc>
          <w:tcPr>
            <w:tcW w:w="7178" w:type="dxa"/>
          </w:tcPr>
          <w:p w14:paraId="0FA0AF29" w14:textId="77777777" w:rsidR="00AC3B21" w:rsidRDefault="00D37233" w:rsidP="000504BF">
            <w:r>
              <w:t>No.</w:t>
            </w:r>
          </w:p>
          <w:p w14:paraId="674B31F6" w14:textId="77777777" w:rsidR="00AC3B21" w:rsidRDefault="00D37233" w:rsidP="000504BF">
            <w:r>
              <w:t xml:space="preserve">What is the meaning of “limited access/comprehension”? In our view, it should be “comprehend” or “not comprehend”, i.e., only two levels. </w:t>
            </w:r>
          </w:p>
          <w:p w14:paraId="16DEB4AB" w14:textId="77777777" w:rsidR="00AC3B21" w:rsidRDefault="00AC3B21" w:rsidP="000504BF"/>
          <w:p w14:paraId="4D5C4950" w14:textId="77777777" w:rsidR="00AC3B21" w:rsidRDefault="00D37233" w:rsidP="000504BF">
            <w:r>
              <w:t>Additionally, it should be clear that the term “visibility of data” refers to “standardized data format”.</w:t>
            </w:r>
          </w:p>
          <w:p w14:paraId="0AD9C6F4" w14:textId="77777777" w:rsidR="00AC3B21" w:rsidRDefault="00AC3B21" w:rsidP="000504BF"/>
        </w:tc>
      </w:tr>
      <w:tr w:rsidR="00AC3B21" w14:paraId="191EDA03" w14:textId="77777777" w:rsidTr="6492BFD8">
        <w:tc>
          <w:tcPr>
            <w:tcW w:w="1838" w:type="dxa"/>
          </w:tcPr>
          <w:p w14:paraId="18F5429F" w14:textId="77777777" w:rsidR="00AC3B21" w:rsidRDefault="00D37233" w:rsidP="000504BF">
            <w:r>
              <w:rPr>
                <w:rFonts w:hint="eastAsia"/>
              </w:rPr>
              <w:lastRenderedPageBreak/>
              <w:t>L</w:t>
            </w:r>
            <w:r>
              <w:t>enovo</w:t>
            </w:r>
          </w:p>
        </w:tc>
        <w:tc>
          <w:tcPr>
            <w:tcW w:w="7178" w:type="dxa"/>
          </w:tcPr>
          <w:p w14:paraId="1D98ECE3" w14:textId="77777777" w:rsidR="00AC3B21" w:rsidRDefault="00D37233" w:rsidP="000504BF">
            <w:r>
              <w:rPr>
                <w:rFonts w:hint="eastAsia"/>
              </w:rPr>
              <w:t>Y</w:t>
            </w:r>
            <w:r>
              <w:t>es</w:t>
            </w:r>
          </w:p>
        </w:tc>
      </w:tr>
      <w:tr w:rsidR="00AC3B21" w14:paraId="2DDC69E6" w14:textId="77777777" w:rsidTr="6492BFD8">
        <w:tc>
          <w:tcPr>
            <w:tcW w:w="1838" w:type="dxa"/>
          </w:tcPr>
          <w:p w14:paraId="56534EB3" w14:textId="77777777" w:rsidR="00AC3B21" w:rsidRDefault="00D37233" w:rsidP="000504BF">
            <w:bookmarkStart w:id="280" w:name="OLE_LINK493"/>
            <w:r>
              <w:t>Qualcomm</w:t>
            </w:r>
            <w:bookmarkEnd w:id="280"/>
          </w:p>
        </w:tc>
        <w:tc>
          <w:tcPr>
            <w:tcW w:w="7178" w:type="dxa"/>
          </w:tcPr>
          <w:p w14:paraId="361BEF9C" w14:textId="77777777" w:rsidR="00AC3B21" w:rsidRDefault="00D37233" w:rsidP="000504BF">
            <w:r>
              <w:t>Not required but can be provided if an SLA exists between MNO and vendor.</w:t>
            </w:r>
          </w:p>
          <w:p w14:paraId="5F93611B" w14:textId="77777777" w:rsidR="00AC3B21" w:rsidRDefault="00D37233" w:rsidP="000504BF">
            <w:r>
              <w:t>Although there is no requirement of SLA for solution 1a). However, an SLA can exist between MNO and vendor, and based on the SLA there can be “Full visibility”, “Partial visibility”, or “No Visibility” as defined by rapp.</w:t>
            </w:r>
          </w:p>
        </w:tc>
      </w:tr>
      <w:tr w:rsidR="00AC3B21" w14:paraId="68E9E4C7" w14:textId="77777777" w:rsidTr="6492BFD8">
        <w:tc>
          <w:tcPr>
            <w:tcW w:w="1838" w:type="dxa"/>
          </w:tcPr>
          <w:p w14:paraId="62FABEDB" w14:textId="77777777" w:rsidR="00AC3B21" w:rsidRDefault="00D37233" w:rsidP="000504BF">
            <w:r>
              <w:t>Sharp</w:t>
            </w:r>
          </w:p>
        </w:tc>
        <w:tc>
          <w:tcPr>
            <w:tcW w:w="7178" w:type="dxa"/>
          </w:tcPr>
          <w:p w14:paraId="7DDC9B3B" w14:textId="77777777" w:rsidR="00AC3B21" w:rsidRDefault="00D37233" w:rsidP="000504BF">
            <w:r>
              <w:t>Yes</w:t>
            </w:r>
          </w:p>
        </w:tc>
      </w:tr>
      <w:tr w:rsidR="00AC3B21" w14:paraId="0DD489F8" w14:textId="77777777" w:rsidTr="6492BFD8">
        <w:tc>
          <w:tcPr>
            <w:tcW w:w="1838" w:type="dxa"/>
          </w:tcPr>
          <w:p w14:paraId="3BA9FEC4" w14:textId="77777777" w:rsidR="00AC3B21" w:rsidRDefault="00D37233" w:rsidP="000504BF">
            <w:r>
              <w:rPr>
                <w:rFonts w:hint="eastAsia"/>
              </w:rPr>
              <w:t>CMCC</w:t>
            </w:r>
          </w:p>
        </w:tc>
        <w:tc>
          <w:tcPr>
            <w:tcW w:w="7178" w:type="dxa"/>
          </w:tcPr>
          <w:p w14:paraId="5E86AF03" w14:textId="77777777" w:rsidR="00AC3B21" w:rsidRDefault="00D37233" w:rsidP="000504BF">
            <w:r>
              <w:rPr>
                <w:rFonts w:hint="eastAsia"/>
              </w:rPr>
              <w:t>Yes, it is totally out of 3GPP scope.</w:t>
            </w:r>
          </w:p>
        </w:tc>
      </w:tr>
      <w:tr w:rsidR="00AC3B21" w14:paraId="7DB740E7" w14:textId="77777777" w:rsidTr="6492BFD8">
        <w:tc>
          <w:tcPr>
            <w:tcW w:w="1838" w:type="dxa"/>
          </w:tcPr>
          <w:p w14:paraId="0279B1DB" w14:textId="77777777" w:rsidR="00AC3B21" w:rsidRDefault="00D37233" w:rsidP="000504BF">
            <w:r>
              <w:t>Intel</w:t>
            </w:r>
          </w:p>
        </w:tc>
        <w:tc>
          <w:tcPr>
            <w:tcW w:w="7178" w:type="dxa"/>
          </w:tcPr>
          <w:p w14:paraId="273E26DA" w14:textId="77777777" w:rsidR="00AC3B21" w:rsidRDefault="00D37233" w:rsidP="000504BF">
            <w:r>
              <w:t>Yes. Solution 1a in our understanding is transferred outside of 3GPP network (i.e. IP, WLAN, etc), hence, MNO has no visibility of data content.</w:t>
            </w:r>
          </w:p>
        </w:tc>
      </w:tr>
      <w:tr w:rsidR="00AC3B21" w14:paraId="2E74F3C8" w14:textId="77777777" w:rsidTr="6492BFD8">
        <w:tc>
          <w:tcPr>
            <w:tcW w:w="1838" w:type="dxa"/>
          </w:tcPr>
          <w:p w14:paraId="744B1DDF" w14:textId="77777777" w:rsidR="00AC3B21" w:rsidRDefault="00D37233" w:rsidP="000504BF">
            <w:r>
              <w:rPr>
                <w:rFonts w:hint="eastAsia"/>
              </w:rPr>
              <w:t>Fujitsu</w:t>
            </w:r>
          </w:p>
        </w:tc>
        <w:tc>
          <w:tcPr>
            <w:tcW w:w="7178" w:type="dxa"/>
          </w:tcPr>
          <w:p w14:paraId="085B5D91" w14:textId="77777777" w:rsidR="00AC3B21" w:rsidRDefault="00D37233" w:rsidP="000504BF">
            <w:r>
              <w:t>Y</w:t>
            </w:r>
            <w:r>
              <w:rPr>
                <w:rFonts w:hint="eastAsia"/>
              </w:rPr>
              <w:t>es</w:t>
            </w:r>
          </w:p>
        </w:tc>
      </w:tr>
      <w:tr w:rsidR="00AC3B21" w14:paraId="14F8FC1F" w14:textId="77777777" w:rsidTr="6492BFD8">
        <w:tc>
          <w:tcPr>
            <w:tcW w:w="1838" w:type="dxa"/>
          </w:tcPr>
          <w:p w14:paraId="01BD369F" w14:textId="77777777" w:rsidR="00AC3B21" w:rsidRDefault="00D37233" w:rsidP="000504BF">
            <w:r>
              <w:t>Interdigital</w:t>
            </w:r>
          </w:p>
        </w:tc>
        <w:tc>
          <w:tcPr>
            <w:tcW w:w="7178" w:type="dxa"/>
          </w:tcPr>
          <w:p w14:paraId="7E12D2F5" w14:textId="77777777" w:rsidR="00AC3B21" w:rsidRDefault="00D37233" w:rsidP="000504BF">
            <w:r>
              <w:t xml:space="preserve">Yes </w:t>
            </w:r>
          </w:p>
        </w:tc>
      </w:tr>
      <w:tr w:rsidR="00AC3B21" w14:paraId="0EB6B2A8" w14:textId="77777777" w:rsidTr="6492BFD8">
        <w:tc>
          <w:tcPr>
            <w:tcW w:w="1838" w:type="dxa"/>
          </w:tcPr>
          <w:p w14:paraId="5BFA5DAF" w14:textId="77777777" w:rsidR="00AC3B21" w:rsidRDefault="00D37233" w:rsidP="000504BF">
            <w:r>
              <w:t>Futurewei</w:t>
            </w:r>
          </w:p>
        </w:tc>
        <w:tc>
          <w:tcPr>
            <w:tcW w:w="7178" w:type="dxa"/>
          </w:tcPr>
          <w:p w14:paraId="4650CBA1" w14:textId="77777777" w:rsidR="00AC3B21" w:rsidRDefault="00D37233" w:rsidP="000504BF">
            <w:r>
              <w:t>Yes</w:t>
            </w:r>
          </w:p>
        </w:tc>
      </w:tr>
      <w:tr w:rsidR="00AC3B21" w14:paraId="0CB3B3C3" w14:textId="77777777" w:rsidTr="6492BFD8">
        <w:tc>
          <w:tcPr>
            <w:tcW w:w="1838" w:type="dxa"/>
          </w:tcPr>
          <w:p w14:paraId="20B59F50" w14:textId="77777777" w:rsidR="00AC3B21" w:rsidRDefault="00D37233" w:rsidP="000504BF">
            <w:pPr>
              <w:rPr>
                <w:lang w:eastAsia="ja-JP"/>
              </w:rPr>
            </w:pPr>
            <w:r>
              <w:rPr>
                <w:rFonts w:hint="eastAsia"/>
                <w:lang w:eastAsia="ja-JP"/>
              </w:rPr>
              <w:t>Kyocera</w:t>
            </w:r>
          </w:p>
        </w:tc>
        <w:tc>
          <w:tcPr>
            <w:tcW w:w="7178" w:type="dxa"/>
          </w:tcPr>
          <w:p w14:paraId="788867E6" w14:textId="77777777" w:rsidR="00AC3B21" w:rsidRDefault="00D37233" w:rsidP="000504BF">
            <w:pPr>
              <w:rPr>
                <w:lang w:eastAsia="ja-JP"/>
              </w:rPr>
            </w:pPr>
            <w:r>
              <w:rPr>
                <w:rFonts w:hint="eastAsia"/>
                <w:lang w:eastAsia="ja-JP"/>
              </w:rPr>
              <w:t>Yes</w:t>
            </w:r>
          </w:p>
        </w:tc>
      </w:tr>
      <w:tr w:rsidR="00AC3B21" w14:paraId="798953B1" w14:textId="77777777" w:rsidTr="6492BFD8">
        <w:tc>
          <w:tcPr>
            <w:tcW w:w="1838" w:type="dxa"/>
          </w:tcPr>
          <w:p w14:paraId="40973EB7" w14:textId="77777777" w:rsidR="00AC3B21" w:rsidRDefault="00D37233" w:rsidP="000504BF">
            <w:pPr>
              <w:rPr>
                <w:lang w:eastAsia="ja-JP"/>
              </w:rPr>
            </w:pPr>
            <w:r>
              <w:rPr>
                <w:rFonts w:hint="eastAsia"/>
                <w:lang w:eastAsia="ja-JP"/>
              </w:rPr>
              <w:t>D</w:t>
            </w:r>
            <w:r>
              <w:rPr>
                <w:lang w:eastAsia="ja-JP"/>
              </w:rPr>
              <w:t>OCOMO</w:t>
            </w:r>
          </w:p>
        </w:tc>
        <w:tc>
          <w:tcPr>
            <w:tcW w:w="7178" w:type="dxa"/>
          </w:tcPr>
          <w:p w14:paraId="46FBCD9C" w14:textId="77777777" w:rsidR="00AC3B21" w:rsidRDefault="00D37233" w:rsidP="000504BF">
            <w:pPr>
              <w:rPr>
                <w:lang w:eastAsia="ja-JP"/>
              </w:rPr>
            </w:pPr>
            <w:r>
              <w:rPr>
                <w:rFonts w:hint="eastAsia"/>
                <w:lang w:eastAsia="ja-JP"/>
              </w:rPr>
              <w:t>Y</w:t>
            </w:r>
            <w:r>
              <w:rPr>
                <w:lang w:eastAsia="ja-JP"/>
              </w:rPr>
              <w:t>es, but 1a is out of 3GPP scope.</w:t>
            </w:r>
          </w:p>
        </w:tc>
      </w:tr>
      <w:tr w:rsidR="00AC3B21" w14:paraId="76B5FC03" w14:textId="77777777" w:rsidTr="6492BFD8">
        <w:tc>
          <w:tcPr>
            <w:tcW w:w="1838" w:type="dxa"/>
          </w:tcPr>
          <w:p w14:paraId="424ACEA6" w14:textId="77777777" w:rsidR="00AC3B21" w:rsidRDefault="00D37233" w:rsidP="000504BF">
            <w:pPr>
              <w:rPr>
                <w:lang w:eastAsia="ja-JP"/>
              </w:rPr>
            </w:pPr>
            <w:r>
              <w:rPr>
                <w:lang w:eastAsia="ja-JP"/>
              </w:rPr>
              <w:t>Verizon</w:t>
            </w:r>
          </w:p>
        </w:tc>
        <w:tc>
          <w:tcPr>
            <w:tcW w:w="7178" w:type="dxa"/>
          </w:tcPr>
          <w:p w14:paraId="7CBCA2F8" w14:textId="77777777" w:rsidR="00AC3B21" w:rsidRDefault="00D37233" w:rsidP="000504BF">
            <w:pPr>
              <w:rPr>
                <w:lang w:eastAsia="ja-JP"/>
              </w:rPr>
            </w:pPr>
            <w:r>
              <w:rPr>
                <w:lang w:eastAsia="ja-JP"/>
              </w:rPr>
              <w:t>Yes</w:t>
            </w:r>
          </w:p>
        </w:tc>
      </w:tr>
      <w:tr w:rsidR="00AC3B21" w14:paraId="4D2AC368" w14:textId="77777777" w:rsidTr="6492BFD8">
        <w:tc>
          <w:tcPr>
            <w:tcW w:w="1838" w:type="dxa"/>
          </w:tcPr>
          <w:p w14:paraId="72A34D2B" w14:textId="77777777" w:rsidR="00AC3B21" w:rsidRDefault="00D37233" w:rsidP="000504BF">
            <w:pPr>
              <w:rPr>
                <w:lang w:eastAsia="ja-JP"/>
              </w:rPr>
            </w:pPr>
            <w:r>
              <w:rPr>
                <w:lang w:eastAsia="ja-JP"/>
              </w:rPr>
              <w:t>T-Mobile USA</w:t>
            </w:r>
          </w:p>
        </w:tc>
        <w:tc>
          <w:tcPr>
            <w:tcW w:w="7178" w:type="dxa"/>
          </w:tcPr>
          <w:p w14:paraId="53E14256" w14:textId="77777777" w:rsidR="00AC3B21" w:rsidRDefault="00D37233" w:rsidP="000504BF">
            <w:pPr>
              <w:rPr>
                <w:lang w:eastAsia="ja-JP"/>
              </w:rPr>
            </w:pPr>
            <w:r>
              <w:rPr>
                <w:rFonts w:hint="eastAsia"/>
                <w:lang w:eastAsia="ja-JP"/>
              </w:rPr>
              <w:t>Y</w:t>
            </w:r>
            <w:r>
              <w:rPr>
                <w:lang w:eastAsia="ja-JP"/>
              </w:rPr>
              <w:t>es, but 1a is out of 3GPP scope.</w:t>
            </w:r>
          </w:p>
        </w:tc>
      </w:tr>
      <w:tr w:rsidR="00AC3B21" w14:paraId="23F26CF4" w14:textId="77777777" w:rsidTr="6492BFD8">
        <w:tc>
          <w:tcPr>
            <w:tcW w:w="1838" w:type="dxa"/>
          </w:tcPr>
          <w:p w14:paraId="5BC9D5C3" w14:textId="77777777" w:rsidR="00AC3B21" w:rsidRDefault="00D37233" w:rsidP="000504BF">
            <w:pPr>
              <w:rPr>
                <w:rFonts w:eastAsia="Yu Mincho"/>
                <w:lang w:eastAsia="ja-JP"/>
              </w:rPr>
            </w:pPr>
            <w:r>
              <w:rPr>
                <w:rFonts w:hint="eastAsia"/>
              </w:rPr>
              <w:t>TCL</w:t>
            </w:r>
          </w:p>
        </w:tc>
        <w:tc>
          <w:tcPr>
            <w:tcW w:w="7178" w:type="dxa"/>
          </w:tcPr>
          <w:p w14:paraId="1734A62B" w14:textId="77777777" w:rsidR="00AC3B21" w:rsidRDefault="00D37233" w:rsidP="000504BF">
            <w:pPr>
              <w:rPr>
                <w:rFonts w:eastAsia="Yu Mincho"/>
                <w:lang w:eastAsia="ja-JP"/>
              </w:rPr>
            </w:pPr>
            <w:r>
              <w:rPr>
                <w:rFonts w:hint="eastAsia"/>
              </w:rPr>
              <w:t>Yes</w:t>
            </w:r>
          </w:p>
        </w:tc>
      </w:tr>
      <w:tr w:rsidR="6492BFD8" w14:paraId="41B28634" w14:textId="77777777" w:rsidTr="6492BFD8">
        <w:trPr>
          <w:trHeight w:val="300"/>
        </w:trPr>
        <w:tc>
          <w:tcPr>
            <w:tcW w:w="1838" w:type="dxa"/>
          </w:tcPr>
          <w:p w14:paraId="20DE7798" w14:textId="17047AE1" w:rsidR="6492BFD8" w:rsidRDefault="6492BFD8" w:rsidP="000504BF">
            <w:r w:rsidRPr="6492BFD8">
              <w:t>CEWiT</w:t>
            </w:r>
          </w:p>
        </w:tc>
        <w:tc>
          <w:tcPr>
            <w:tcW w:w="7178" w:type="dxa"/>
          </w:tcPr>
          <w:p w14:paraId="5F75588E" w14:textId="3FBAE42E" w:rsidR="6492BFD8" w:rsidRDefault="6492BFD8" w:rsidP="000504BF">
            <w:r w:rsidRPr="6492BFD8">
              <w:t>Yes.</w:t>
            </w:r>
          </w:p>
        </w:tc>
      </w:tr>
      <w:tr w:rsidR="00686DF6" w14:paraId="78514F97" w14:textId="77777777" w:rsidTr="6492BFD8">
        <w:trPr>
          <w:trHeight w:val="300"/>
        </w:trPr>
        <w:tc>
          <w:tcPr>
            <w:tcW w:w="1838" w:type="dxa"/>
          </w:tcPr>
          <w:p w14:paraId="0C54881A" w14:textId="46463E0D" w:rsidR="00686DF6" w:rsidRPr="6492BFD8" w:rsidRDefault="00686DF6" w:rsidP="000504BF">
            <w:r>
              <w:t>Deutsche Telekom</w:t>
            </w:r>
          </w:p>
        </w:tc>
        <w:tc>
          <w:tcPr>
            <w:tcW w:w="7178" w:type="dxa"/>
          </w:tcPr>
          <w:p w14:paraId="21F6135B" w14:textId="7443A065" w:rsidR="00686DF6" w:rsidRPr="6492BFD8" w:rsidRDefault="00686DF6" w:rsidP="000504BF">
            <w:r>
              <w:t>Yes, but 1a is out of 3GPP scope.</w:t>
            </w:r>
          </w:p>
        </w:tc>
      </w:tr>
      <w:bookmarkEnd w:id="275"/>
    </w:tbl>
    <w:p w14:paraId="4B1F511A" w14:textId="6742E4D9" w:rsidR="00AC3B21" w:rsidRDefault="00AC3B21" w:rsidP="00E10BE5">
      <w:pPr>
        <w:pStyle w:val="BodyText"/>
      </w:pPr>
    </w:p>
    <w:p w14:paraId="25D33DEA" w14:textId="287CA6D6" w:rsidR="004232ED" w:rsidRPr="00F54156" w:rsidRDefault="004232ED" w:rsidP="00E10BE5">
      <w:pPr>
        <w:pStyle w:val="BodyText"/>
        <w:rPr>
          <w:b/>
          <w:bCs w:val="0"/>
        </w:rPr>
      </w:pPr>
      <w:r w:rsidRPr="00F54156">
        <w:rPr>
          <w:rFonts w:hint="eastAsia"/>
          <w:b/>
          <w:bCs w:val="0"/>
        </w:rPr>
        <w:t>S</w:t>
      </w:r>
      <w:r w:rsidRPr="00F54156">
        <w:rPr>
          <w:b/>
          <w:bCs w:val="0"/>
        </w:rPr>
        <w:t>ummary</w:t>
      </w:r>
      <w:r w:rsidR="00F54156" w:rsidRPr="00F54156">
        <w:rPr>
          <w:b/>
          <w:bCs w:val="0"/>
        </w:rPr>
        <w:t xml:space="preserve"> 15</w:t>
      </w:r>
      <w:r w:rsidRPr="00F54156">
        <w:rPr>
          <w:b/>
          <w:bCs w:val="0"/>
        </w:rPr>
        <w:t>:</w:t>
      </w:r>
    </w:p>
    <w:p w14:paraId="2A3FDB7A" w14:textId="0B492F69" w:rsidR="004232ED" w:rsidRDefault="004232ED" w:rsidP="00E10BE5">
      <w:pPr>
        <w:pStyle w:val="BodyText"/>
        <w:numPr>
          <w:ilvl w:val="0"/>
          <w:numId w:val="51"/>
        </w:numPr>
      </w:pPr>
      <w:r>
        <w:rPr>
          <w:rFonts w:hint="eastAsia"/>
        </w:rPr>
        <w:t>Y</w:t>
      </w:r>
      <w:r>
        <w:t>es: 25 companies (</w:t>
      </w:r>
      <w:r w:rsidRPr="004232ED">
        <w:t>NEC, Nokia, Ericsson, Huawei, HiSilicon, OPPO, Mediatek, vivo, CATT, Spreadtrum, ZTE, Xiaomi, Lenovo, Sharp, CMCC, Intel, Fujitsu, Interdigital, Futurewei, Kyocera, DOCOMO, Verizon, T-Mobile USA, TCL, CEWiT, and Deutsche Telekom</w:t>
      </w:r>
      <w:r>
        <w:t>)</w:t>
      </w:r>
    </w:p>
    <w:p w14:paraId="2C450B4C" w14:textId="3A2118AC" w:rsidR="004232ED" w:rsidRDefault="004232ED" w:rsidP="00E10BE5">
      <w:pPr>
        <w:pStyle w:val="BodyText"/>
        <w:numPr>
          <w:ilvl w:val="0"/>
          <w:numId w:val="51"/>
        </w:numPr>
      </w:pPr>
      <w:r>
        <w:rPr>
          <w:rFonts w:hint="eastAsia"/>
        </w:rPr>
        <w:t>N</w:t>
      </w:r>
      <w:r>
        <w:t>o: 3 companies (Apple, Samsung, Qualcomm)</w:t>
      </w:r>
    </w:p>
    <w:p w14:paraId="198604FE" w14:textId="631F4285" w:rsidR="00C923D5" w:rsidRPr="00C923D5" w:rsidRDefault="006E3602" w:rsidP="00E10BE5">
      <w:pPr>
        <w:pStyle w:val="BodyText"/>
      </w:pPr>
      <w:r w:rsidRPr="006E3602">
        <w:t xml:space="preserve">The majority of companies agree that under solution 1a, the </w:t>
      </w:r>
      <w:r>
        <w:t>MNO</w:t>
      </w:r>
      <w:r w:rsidRPr="006E3602">
        <w:t xml:space="preserve"> does not have visibility over UE-side data content. </w:t>
      </w:r>
      <w:r w:rsidR="00C923D5" w:rsidRPr="00C923D5">
        <w:t xml:space="preserve">Several responses (including those from China Unicom, CMCC, T-Mobile USA, </w:t>
      </w:r>
      <w:r w:rsidR="004F5418">
        <w:t xml:space="preserve">Docomo, </w:t>
      </w:r>
      <w:r w:rsidR="00C923D5" w:rsidRPr="00C923D5">
        <w:t>and Deutsche Telekom) clarify that solution 1a falls outside of 3GPP’s scope.</w:t>
      </w:r>
    </w:p>
    <w:p w14:paraId="2CD76C73" w14:textId="457A3C65" w:rsidR="006E3602" w:rsidRPr="006E3602" w:rsidRDefault="006E3602" w:rsidP="00E10BE5">
      <w:pPr>
        <w:pStyle w:val="BodyText"/>
      </w:pPr>
      <w:r w:rsidRPr="006E3602">
        <w:t>However, Apple and Samsung note that partial visibility could be achievable based on offline engineering or standardized data formats that comply with regulations. Qualcomm adds that visibility under an SLA could range from full to none, even though an SLA is not a prerequisite for solution 1a.</w:t>
      </w:r>
    </w:p>
    <w:p w14:paraId="3B27C496" w14:textId="794169D7" w:rsidR="006E3602" w:rsidRPr="00AC6805" w:rsidRDefault="00C923D5" w:rsidP="00AC6805">
      <w:pPr>
        <w:pStyle w:val="Heading4"/>
        <w:spacing w:before="240" w:after="240" w:line="240" w:lineRule="auto"/>
        <w:rPr>
          <w:rFonts w:ascii="Arial" w:hAnsi="Arial" w:cs="Arial"/>
          <w:sz w:val="20"/>
          <w:szCs w:val="20"/>
        </w:rPr>
      </w:pPr>
      <w:r w:rsidRPr="00AC6805">
        <w:rPr>
          <w:rFonts w:ascii="Arial" w:hAnsi="Arial" w:cs="Arial" w:hint="eastAsia"/>
          <w:sz w:val="20"/>
          <w:szCs w:val="20"/>
        </w:rPr>
        <w:t>P</w:t>
      </w:r>
      <w:r w:rsidRPr="00AC6805">
        <w:rPr>
          <w:rFonts w:ascii="Arial" w:hAnsi="Arial" w:cs="Arial"/>
          <w:sz w:val="20"/>
          <w:szCs w:val="20"/>
        </w:rPr>
        <w:t xml:space="preserve">roposal </w:t>
      </w:r>
      <w:r w:rsidR="004F5418" w:rsidRPr="00AC6805">
        <w:rPr>
          <w:rFonts w:ascii="Arial" w:hAnsi="Arial" w:cs="Arial"/>
          <w:sz w:val="20"/>
          <w:szCs w:val="20"/>
        </w:rPr>
        <w:t>1</w:t>
      </w:r>
      <w:r w:rsidR="002626F4" w:rsidRPr="00AC6805">
        <w:rPr>
          <w:rFonts w:ascii="Arial" w:hAnsi="Arial" w:cs="Arial"/>
          <w:sz w:val="20"/>
          <w:szCs w:val="20"/>
        </w:rPr>
        <w:t>6</w:t>
      </w:r>
      <w:r w:rsidR="004F5418" w:rsidRPr="00AC6805">
        <w:rPr>
          <w:rFonts w:ascii="Arial" w:hAnsi="Arial" w:cs="Arial"/>
          <w:sz w:val="20"/>
          <w:szCs w:val="20"/>
        </w:rPr>
        <w:t>:</w:t>
      </w:r>
      <w:r w:rsidR="00F54156" w:rsidRPr="00AC6805">
        <w:rPr>
          <w:rFonts w:ascii="Arial" w:hAnsi="Arial" w:cs="Arial"/>
          <w:sz w:val="20"/>
          <w:szCs w:val="20"/>
        </w:rPr>
        <w:t xml:space="preserve"> [25/28]</w:t>
      </w:r>
      <w:r w:rsidR="004F5418" w:rsidRPr="00AC6805">
        <w:rPr>
          <w:rFonts w:ascii="Arial" w:hAnsi="Arial" w:cs="Arial"/>
          <w:sz w:val="20"/>
          <w:szCs w:val="20"/>
        </w:rPr>
        <w:t xml:space="preserve"> RAN2 assumes that in solution 1a, MNO has no visibility of data content for UE-side data collection. </w:t>
      </w:r>
    </w:p>
    <w:p w14:paraId="5FC4F372" w14:textId="5F6830DF" w:rsidR="00AC3B21" w:rsidRDefault="00D37233" w:rsidP="00344B91">
      <w:pPr>
        <w:pStyle w:val="Heading3"/>
      </w:pPr>
      <w:bookmarkStart w:id="281" w:name="OLE_LINK496"/>
      <w:r>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AC3B21" w14:paraId="50AAC121"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053AA69" w14:textId="77777777" w:rsidR="00AC3B21" w:rsidRDefault="00D37233" w:rsidP="000504BF">
            <w:bookmarkStart w:id="282" w:name="OLE_LINK149"/>
            <w:bookmarkEnd w:id="27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35BFBC2" w14:textId="77777777" w:rsidR="00AC3B21" w:rsidRDefault="00D37233" w:rsidP="000504BF">
            <w:r>
              <w:t>Yes/No (Comment)</w:t>
            </w:r>
          </w:p>
        </w:tc>
      </w:tr>
      <w:tr w:rsidR="00AC3B21" w14:paraId="52FFFEBD" w14:textId="77777777" w:rsidTr="6492BFD8">
        <w:tc>
          <w:tcPr>
            <w:tcW w:w="1838" w:type="dxa"/>
            <w:tcBorders>
              <w:top w:val="single" w:sz="4" w:space="0" w:color="auto"/>
              <w:left w:val="single" w:sz="4" w:space="0" w:color="auto"/>
              <w:bottom w:val="single" w:sz="4" w:space="0" w:color="auto"/>
              <w:right w:val="single" w:sz="4" w:space="0" w:color="auto"/>
            </w:tcBorders>
          </w:tcPr>
          <w:p w14:paraId="12819750"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D89C8F0" w14:textId="0D407CFD" w:rsidR="00AC3B21" w:rsidRDefault="00D37233" w:rsidP="000504BF">
            <w:r>
              <w:t xml:space="preserve">No, we think the data content should be visible to the CN entity as solution 2. </w:t>
            </w:r>
          </w:p>
        </w:tc>
      </w:tr>
      <w:tr w:rsidR="00AC3B21" w14:paraId="567D4187" w14:textId="77777777" w:rsidTr="6492BFD8">
        <w:tc>
          <w:tcPr>
            <w:tcW w:w="1838" w:type="dxa"/>
            <w:tcBorders>
              <w:top w:val="single" w:sz="4" w:space="0" w:color="auto"/>
              <w:left w:val="single" w:sz="4" w:space="0" w:color="auto"/>
              <w:bottom w:val="single" w:sz="4" w:space="0" w:color="auto"/>
              <w:right w:val="single" w:sz="4" w:space="0" w:color="auto"/>
            </w:tcBorders>
          </w:tcPr>
          <w:p w14:paraId="11CBF4F2"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113BB38D" w14:textId="77777777" w:rsidR="00AC3B21" w:rsidRDefault="00D37233" w:rsidP="000504BF">
            <w:r>
              <w:t>Yes with comments:</w:t>
            </w:r>
          </w:p>
          <w:p w14:paraId="6DE99090" w14:textId="77777777" w:rsidR="00AC3B21" w:rsidRDefault="00D37233" w:rsidP="000504BF">
            <w:pPr>
              <w:pStyle w:val="ListParagraph"/>
              <w:numPr>
                <w:ilvl w:val="0"/>
                <w:numId w:val="29"/>
              </w:numPr>
              <w:ind w:firstLineChars="0"/>
            </w:pPr>
            <w: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2F087827" w14:textId="77777777" w:rsidR="00AC3B21" w:rsidRDefault="00D37233" w:rsidP="000504BF">
            <w:pPr>
              <w:pStyle w:val="ListParagraph"/>
              <w:numPr>
                <w:ilvl w:val="0"/>
                <w:numId w:val="29"/>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65F9C3DC" w14:textId="77777777" w:rsidR="00AC3B21" w:rsidRDefault="00AC3B21" w:rsidP="000504BF"/>
          <w:p w14:paraId="16430E12" w14:textId="77777777" w:rsidR="00AC3B21" w:rsidRDefault="00D37233" w:rsidP="000504BF">
            <w:r>
              <w:t>And similar to Q5.3, we think the partial visibility of data content should also fulfill compliance with regulations. Thus, we suggest below change:</w:t>
            </w:r>
          </w:p>
          <w:p w14:paraId="4E24DC4C" w14:textId="77777777" w:rsidR="00AC3B21" w:rsidRDefault="00D37233" w:rsidP="000504BF">
            <w:r>
              <w:t xml:space="preserve">in solution 1b) MNO has no or partial visibility of data content </w:t>
            </w:r>
            <w:r>
              <w:rPr>
                <w:color w:val="FF0000"/>
                <w:u w:val="single"/>
              </w:rPr>
              <w:t>compliant with regulations</w:t>
            </w:r>
            <w:r>
              <w:t xml:space="preserve"> for UE-side data collection depending on SLA</w:t>
            </w:r>
          </w:p>
          <w:p w14:paraId="7B969350" w14:textId="77777777" w:rsidR="00AC3B21" w:rsidRDefault="00D37233" w:rsidP="000504BF">
            <w:r>
              <w:lastRenderedPageBreak/>
              <w:t>[vivo] I agree we should be careful with the wording, but we do not think RAN2 is the right WG to make assessment on “compliance with regulations”.</w:t>
            </w:r>
          </w:p>
        </w:tc>
      </w:tr>
      <w:tr w:rsidR="00AC3B21" w14:paraId="4E08AE82" w14:textId="77777777" w:rsidTr="6492BFD8">
        <w:tc>
          <w:tcPr>
            <w:tcW w:w="1838" w:type="dxa"/>
            <w:tcBorders>
              <w:top w:val="single" w:sz="4" w:space="0" w:color="auto"/>
              <w:left w:val="single" w:sz="4" w:space="0" w:color="auto"/>
              <w:bottom w:val="single" w:sz="4" w:space="0" w:color="auto"/>
              <w:right w:val="single" w:sz="4" w:space="0" w:color="auto"/>
            </w:tcBorders>
          </w:tcPr>
          <w:p w14:paraId="573C939F" w14:textId="77777777" w:rsidR="00AC3B21" w:rsidRDefault="00D37233" w:rsidP="000504BF">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FF71338" w14:textId="77777777" w:rsidR="00AC3B21" w:rsidRDefault="00D37233" w:rsidP="000504BF">
            <w:r>
              <w:t>No. We consider UE-side data collector is inside the MNO network. Consequently, MNO has full visibility</w:t>
            </w:r>
          </w:p>
          <w:p w14:paraId="5023141B" w14:textId="77777777" w:rsidR="00AC3B21" w:rsidRDefault="00AC3B21" w:rsidP="000504BF"/>
        </w:tc>
      </w:tr>
      <w:tr w:rsidR="00AC3B21" w14:paraId="5DBD9EA8" w14:textId="77777777" w:rsidTr="6492BFD8">
        <w:tc>
          <w:tcPr>
            <w:tcW w:w="1838" w:type="dxa"/>
            <w:tcBorders>
              <w:top w:val="single" w:sz="4" w:space="0" w:color="auto"/>
              <w:left w:val="single" w:sz="4" w:space="0" w:color="auto"/>
              <w:bottom w:val="single" w:sz="4" w:space="0" w:color="auto"/>
              <w:right w:val="single" w:sz="4" w:space="0" w:color="auto"/>
            </w:tcBorders>
          </w:tcPr>
          <w:p w14:paraId="720B8B5D"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6F9EB130" w14:textId="77777777" w:rsidR="00AC3B21" w:rsidRDefault="00D37233" w:rsidP="000504BF">
            <w:r>
              <w:t xml:space="preserve">No. We think that </w:t>
            </w:r>
            <w:bookmarkStart w:id="283" w:name="OLE_LINK497"/>
            <w:r>
              <w:t>no visibility, partial visibility, and full visibility</w:t>
            </w:r>
            <w:bookmarkEnd w:id="283"/>
            <w:r>
              <w:t xml:space="preserve"> are all options for solution 1b data collection. We think that partial visibility should also be defined.</w:t>
            </w:r>
          </w:p>
          <w:p w14:paraId="1F3B1409" w14:textId="77777777" w:rsidR="00AC3B21" w:rsidRDefault="00AC3B21" w:rsidP="000504BF"/>
          <w:p w14:paraId="06770F43" w14:textId="77777777" w:rsidR="00AC3B21" w:rsidRDefault="00D37233" w:rsidP="000504BF">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AC3B21" w14:paraId="2B1A58F9" w14:textId="77777777" w:rsidTr="6492BFD8">
        <w:tc>
          <w:tcPr>
            <w:tcW w:w="1838" w:type="dxa"/>
            <w:tcBorders>
              <w:top w:val="single" w:sz="4" w:space="0" w:color="auto"/>
              <w:left w:val="single" w:sz="4" w:space="0" w:color="auto"/>
              <w:bottom w:val="single" w:sz="4" w:space="0" w:color="auto"/>
              <w:right w:val="single" w:sz="4" w:space="0" w:color="auto"/>
            </w:tcBorders>
          </w:tcPr>
          <w:p w14:paraId="603F4A8F"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4007F334" w14:textId="77777777" w:rsidR="00AC3B21" w:rsidRDefault="00D37233" w:rsidP="000504BF">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AC3B21" w14:paraId="5EB73E26" w14:textId="77777777" w:rsidTr="6492BFD8">
        <w:tc>
          <w:tcPr>
            <w:tcW w:w="1838" w:type="dxa"/>
            <w:tcBorders>
              <w:top w:val="single" w:sz="4" w:space="0" w:color="auto"/>
              <w:left w:val="single" w:sz="4" w:space="0" w:color="auto"/>
              <w:bottom w:val="single" w:sz="4" w:space="0" w:color="auto"/>
              <w:right w:val="single" w:sz="4" w:space="0" w:color="auto"/>
            </w:tcBorders>
          </w:tcPr>
          <w:p w14:paraId="5C71FEBA"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C4C1AE7" w14:textId="77777777" w:rsidR="00AC3B21" w:rsidRDefault="00D37233" w:rsidP="000504BF">
            <w:r>
              <w:rPr>
                <w:rFonts w:hint="eastAsia"/>
              </w:rPr>
              <w:t>N</w:t>
            </w:r>
            <w:r>
              <w:t>o.</w:t>
            </w:r>
          </w:p>
          <w:p w14:paraId="31A11E65" w14:textId="77777777" w:rsidR="00AC3B21" w:rsidRDefault="00D37233" w:rsidP="000504BF">
            <w:r>
              <w:rPr>
                <w:rFonts w:hint="eastAsia"/>
              </w:rPr>
              <w:t>I</w:t>
            </w:r>
            <w:r>
              <w:t>n Solution 1b), how MNO can access the data content is unclear to us.</w:t>
            </w:r>
          </w:p>
        </w:tc>
      </w:tr>
      <w:tr w:rsidR="00AC3B21" w14:paraId="7030A0A6" w14:textId="77777777" w:rsidTr="6492BFD8">
        <w:tc>
          <w:tcPr>
            <w:tcW w:w="1838" w:type="dxa"/>
            <w:tcBorders>
              <w:top w:val="single" w:sz="4" w:space="0" w:color="auto"/>
              <w:left w:val="single" w:sz="4" w:space="0" w:color="auto"/>
              <w:bottom w:val="single" w:sz="4" w:space="0" w:color="auto"/>
              <w:right w:val="single" w:sz="4" w:space="0" w:color="auto"/>
            </w:tcBorders>
          </w:tcPr>
          <w:p w14:paraId="4CE574E2" w14:textId="77777777" w:rsidR="00AC3B21" w:rsidRDefault="00D37233" w:rsidP="000504BF">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7C5AC6C2" w14:textId="77777777" w:rsidR="00AC3B21" w:rsidRDefault="00D37233" w:rsidP="000504BF">
            <w:r>
              <w:rPr>
                <w:rFonts w:hint="eastAsia"/>
              </w:rPr>
              <w:t>N</w:t>
            </w:r>
            <w:r>
              <w:t>o</w:t>
            </w:r>
          </w:p>
          <w:p w14:paraId="7B63026F" w14:textId="77777777" w:rsidR="00AC3B21" w:rsidRDefault="00D37233" w:rsidP="000504BF">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AC3B21" w14:paraId="22C03D4F" w14:textId="77777777" w:rsidTr="6492BFD8">
        <w:tc>
          <w:tcPr>
            <w:tcW w:w="1838" w:type="dxa"/>
            <w:tcBorders>
              <w:top w:val="single" w:sz="4" w:space="0" w:color="auto"/>
              <w:left w:val="single" w:sz="4" w:space="0" w:color="auto"/>
              <w:bottom w:val="single" w:sz="4" w:space="0" w:color="auto"/>
              <w:right w:val="single" w:sz="4" w:space="0" w:color="auto"/>
            </w:tcBorders>
          </w:tcPr>
          <w:p w14:paraId="5F6F336B"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61E65535" w14:textId="77777777" w:rsidR="00AC3B21" w:rsidRDefault="00D37233" w:rsidP="000504BF">
            <w:r>
              <w:t>Yes.</w:t>
            </w:r>
          </w:p>
          <w:p w14:paraId="5B5D39FF" w14:textId="77777777" w:rsidR="00AC3B21" w:rsidRDefault="00D37233" w:rsidP="000504BF">
            <w:bookmarkStart w:id="284" w:name="OLE_LINK66"/>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84"/>
          </w:p>
        </w:tc>
      </w:tr>
      <w:tr w:rsidR="00AC3B21" w14:paraId="23E71A50" w14:textId="77777777" w:rsidTr="6492BFD8">
        <w:tc>
          <w:tcPr>
            <w:tcW w:w="1838" w:type="dxa"/>
            <w:tcBorders>
              <w:top w:val="single" w:sz="4" w:space="0" w:color="auto"/>
              <w:left w:val="single" w:sz="4" w:space="0" w:color="auto"/>
              <w:bottom w:val="single" w:sz="4" w:space="0" w:color="auto"/>
              <w:right w:val="single" w:sz="4" w:space="0" w:color="auto"/>
            </w:tcBorders>
          </w:tcPr>
          <w:p w14:paraId="2FB9CA9B"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0BFDE07B" w14:textId="77777777" w:rsidR="00AC3B21" w:rsidRDefault="00D37233" w:rsidP="000504BF">
            <w:r>
              <w:rPr>
                <w:rFonts w:hint="eastAsia"/>
              </w:rPr>
              <w:t>F</w:t>
            </w:r>
            <w:r>
              <w:t>or solution 1b, the MNO should be able to have full control of the data content/type exchanged between UE and server.</w:t>
            </w:r>
          </w:p>
        </w:tc>
      </w:tr>
      <w:tr w:rsidR="00AC3B21" w14:paraId="4A88994F" w14:textId="77777777" w:rsidTr="6492BFD8">
        <w:tc>
          <w:tcPr>
            <w:tcW w:w="1838" w:type="dxa"/>
            <w:tcBorders>
              <w:top w:val="single" w:sz="4" w:space="0" w:color="auto"/>
              <w:left w:val="single" w:sz="4" w:space="0" w:color="auto"/>
              <w:bottom w:val="single" w:sz="4" w:space="0" w:color="auto"/>
              <w:right w:val="single" w:sz="4" w:space="0" w:color="auto"/>
            </w:tcBorders>
          </w:tcPr>
          <w:p w14:paraId="3205F20D"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6B3E9920" w14:textId="77777777" w:rsidR="00AC3B21" w:rsidRDefault="00D37233" w:rsidP="000504BF">
            <w:r>
              <w:t>W</w:t>
            </w:r>
            <w:r>
              <w:rPr>
                <w:rFonts w:hint="eastAsia"/>
              </w:rPr>
              <w:t xml:space="preserve">e tend to keep all options open for now, so </w:t>
            </w:r>
            <w:r>
              <w:t>visibility (full or partial) can be achieved for option 1b, as in the other solutions.</w:t>
            </w:r>
          </w:p>
        </w:tc>
      </w:tr>
      <w:tr w:rsidR="00AC3B21" w14:paraId="23E0D337" w14:textId="77777777" w:rsidTr="6492BFD8">
        <w:tc>
          <w:tcPr>
            <w:tcW w:w="1838" w:type="dxa"/>
            <w:tcBorders>
              <w:top w:val="single" w:sz="4" w:space="0" w:color="auto"/>
              <w:left w:val="single" w:sz="4" w:space="0" w:color="auto"/>
              <w:bottom w:val="single" w:sz="4" w:space="0" w:color="auto"/>
              <w:right w:val="single" w:sz="4" w:space="0" w:color="auto"/>
            </w:tcBorders>
          </w:tcPr>
          <w:p w14:paraId="67177512" w14:textId="77777777" w:rsidR="00AC3B21" w:rsidRDefault="00D37233" w:rsidP="000504BF">
            <w:pPr>
              <w:rPr>
                <w:sz w:val="20"/>
                <w:szCs w:val="20"/>
              </w:rPr>
            </w:pPr>
            <w:bookmarkStart w:id="285" w:name="OLE_LINK498"/>
            <w:r>
              <w:rPr>
                <w:rFonts w:hint="eastAsia"/>
              </w:rPr>
              <w:t>S</w:t>
            </w:r>
            <w:r>
              <w:t>preadtrum</w:t>
            </w:r>
            <w:bookmarkEnd w:id="285"/>
          </w:p>
        </w:tc>
        <w:tc>
          <w:tcPr>
            <w:tcW w:w="7178" w:type="dxa"/>
            <w:tcBorders>
              <w:top w:val="single" w:sz="4" w:space="0" w:color="auto"/>
              <w:left w:val="single" w:sz="4" w:space="0" w:color="auto"/>
              <w:bottom w:val="single" w:sz="4" w:space="0" w:color="auto"/>
              <w:right w:val="single" w:sz="4" w:space="0" w:color="auto"/>
            </w:tcBorders>
          </w:tcPr>
          <w:p w14:paraId="77C23389" w14:textId="77777777" w:rsidR="00AC3B21" w:rsidRDefault="00D37233" w:rsidP="000504BF">
            <w:r>
              <w:t>No, we think MNO cannot access to the data content. Maybe MNO can control/know what type of data is reported but cannot know the details of data content.</w:t>
            </w:r>
          </w:p>
        </w:tc>
      </w:tr>
      <w:tr w:rsidR="00AC3B21" w14:paraId="4DF77E09" w14:textId="77777777" w:rsidTr="6492BFD8">
        <w:tc>
          <w:tcPr>
            <w:tcW w:w="1838" w:type="dxa"/>
            <w:tcBorders>
              <w:top w:val="single" w:sz="4" w:space="0" w:color="auto"/>
              <w:left w:val="single" w:sz="4" w:space="0" w:color="auto"/>
              <w:bottom w:val="single" w:sz="4" w:space="0" w:color="auto"/>
              <w:right w:val="single" w:sz="4" w:space="0" w:color="auto"/>
            </w:tcBorders>
          </w:tcPr>
          <w:p w14:paraId="1AF995D5" w14:textId="77777777" w:rsidR="00AC3B21" w:rsidRDefault="00D37233" w:rsidP="000504BF">
            <w:bookmarkStart w:id="286" w:name="OLE_LINK499"/>
            <w:r>
              <w:rPr>
                <w:rFonts w:hint="eastAsia"/>
              </w:rPr>
              <w:t>Z</w:t>
            </w:r>
            <w:r>
              <w:t>TE</w:t>
            </w:r>
            <w:bookmarkEnd w:id="286"/>
          </w:p>
        </w:tc>
        <w:tc>
          <w:tcPr>
            <w:tcW w:w="7178" w:type="dxa"/>
            <w:tcBorders>
              <w:top w:val="single" w:sz="4" w:space="0" w:color="auto"/>
              <w:left w:val="single" w:sz="4" w:space="0" w:color="auto"/>
              <w:bottom w:val="single" w:sz="4" w:space="0" w:color="auto"/>
              <w:right w:val="single" w:sz="4" w:space="0" w:color="auto"/>
            </w:tcBorders>
          </w:tcPr>
          <w:p w14:paraId="32DDFADF" w14:textId="77777777" w:rsidR="00AC3B21" w:rsidRDefault="00D37233" w:rsidP="000504BF">
            <w:pPr>
              <w:rPr>
                <w:sz w:val="20"/>
                <w:szCs w:val="20"/>
              </w:rPr>
            </w:pPr>
            <w:r>
              <w:rPr>
                <w:rFonts w:hint="eastAsia"/>
              </w:rPr>
              <w:t>A</w:t>
            </w:r>
            <w:r>
              <w:t>gree with MTK.</w:t>
            </w:r>
          </w:p>
        </w:tc>
      </w:tr>
      <w:tr w:rsidR="00AC3B21" w14:paraId="5E895B8F" w14:textId="77777777" w:rsidTr="6492BFD8">
        <w:tc>
          <w:tcPr>
            <w:tcW w:w="1838" w:type="dxa"/>
            <w:tcBorders>
              <w:top w:val="single" w:sz="4" w:space="0" w:color="auto"/>
              <w:left w:val="single" w:sz="4" w:space="0" w:color="auto"/>
              <w:bottom w:val="single" w:sz="4" w:space="0" w:color="auto"/>
              <w:right w:val="single" w:sz="4" w:space="0" w:color="auto"/>
            </w:tcBorders>
          </w:tcPr>
          <w:p w14:paraId="6FC4D7E6" w14:textId="77777777" w:rsidR="00AC3B21" w:rsidRDefault="00D37233" w:rsidP="000504BF">
            <w:bookmarkStart w:id="287" w:name="OLE_LINK500"/>
            <w:r>
              <w:rPr>
                <w:rFonts w:hint="eastAsia"/>
              </w:rPr>
              <w:t>China Unicom</w:t>
            </w:r>
            <w:bookmarkEnd w:id="287"/>
          </w:p>
        </w:tc>
        <w:tc>
          <w:tcPr>
            <w:tcW w:w="7178" w:type="dxa"/>
            <w:tcBorders>
              <w:top w:val="single" w:sz="4" w:space="0" w:color="auto"/>
              <w:left w:val="single" w:sz="4" w:space="0" w:color="auto"/>
              <w:bottom w:val="single" w:sz="4" w:space="0" w:color="auto"/>
              <w:right w:val="single" w:sz="4" w:space="0" w:color="auto"/>
            </w:tcBorders>
          </w:tcPr>
          <w:p w14:paraId="694A42A8" w14:textId="77777777" w:rsidR="00AC3B21" w:rsidRDefault="00D37233" w:rsidP="000504BF">
            <w:r>
              <w:rPr>
                <w:rFonts w:hint="eastAsia"/>
              </w:rPr>
              <w:t>No, share the same view with BT.</w:t>
            </w:r>
          </w:p>
        </w:tc>
      </w:tr>
      <w:tr w:rsidR="00AC3B21" w14:paraId="19C71CFE" w14:textId="77777777" w:rsidTr="6492BFD8">
        <w:tc>
          <w:tcPr>
            <w:tcW w:w="1838" w:type="dxa"/>
            <w:tcBorders>
              <w:top w:val="single" w:sz="4" w:space="0" w:color="auto"/>
              <w:left w:val="single" w:sz="4" w:space="0" w:color="auto"/>
              <w:bottom w:val="single" w:sz="4" w:space="0" w:color="auto"/>
              <w:right w:val="single" w:sz="4" w:space="0" w:color="auto"/>
            </w:tcBorders>
          </w:tcPr>
          <w:p w14:paraId="2C479256"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7D1CA3B" w14:textId="77777777" w:rsidR="00AC3B21" w:rsidRDefault="00D37233" w:rsidP="000504BF">
            <w:r>
              <w:rPr>
                <w:rFonts w:hint="eastAsia"/>
              </w:rPr>
              <w:t>N</w:t>
            </w:r>
            <w:r>
              <w:t>o. In option 1b, MNO has no visibility of data content as the server for UE side data collection is outside MNO.</w:t>
            </w:r>
          </w:p>
        </w:tc>
      </w:tr>
      <w:tr w:rsidR="00AC3B21" w14:paraId="6AC7A6E8" w14:textId="77777777" w:rsidTr="6492BFD8">
        <w:tc>
          <w:tcPr>
            <w:tcW w:w="1838" w:type="dxa"/>
            <w:tcBorders>
              <w:top w:val="single" w:sz="4" w:space="0" w:color="auto"/>
              <w:left w:val="single" w:sz="4" w:space="0" w:color="auto"/>
              <w:bottom w:val="single" w:sz="4" w:space="0" w:color="auto"/>
              <w:right w:val="single" w:sz="4" w:space="0" w:color="auto"/>
            </w:tcBorders>
          </w:tcPr>
          <w:p w14:paraId="3012A3E7" w14:textId="77777777" w:rsidR="00AC3B21" w:rsidRDefault="00D37233" w:rsidP="000504BF">
            <w:bookmarkStart w:id="288" w:name="OLE_LINK501"/>
            <w:r>
              <w:t xml:space="preserve">Samsung </w:t>
            </w:r>
            <w:bookmarkEnd w:id="288"/>
          </w:p>
        </w:tc>
        <w:tc>
          <w:tcPr>
            <w:tcW w:w="7178" w:type="dxa"/>
            <w:tcBorders>
              <w:top w:val="single" w:sz="4" w:space="0" w:color="auto"/>
              <w:left w:val="single" w:sz="4" w:space="0" w:color="auto"/>
              <w:bottom w:val="single" w:sz="4" w:space="0" w:color="auto"/>
              <w:right w:val="single" w:sz="4" w:space="0" w:color="auto"/>
            </w:tcBorders>
          </w:tcPr>
          <w:p w14:paraId="63BB92D9" w14:textId="77777777" w:rsidR="00AC3B21" w:rsidRDefault="00D37233" w:rsidP="000504BF">
            <w:r>
              <w:t xml:space="preserve">The level or granularity of data visibility for solution 1b) is not clear. </w:t>
            </w:r>
          </w:p>
          <w:p w14:paraId="3A8E050B" w14:textId="77777777" w:rsidR="00AC3B21" w:rsidRDefault="00D37233" w:rsidP="000504BF">
            <w:r>
              <w:t>Regarding the “data visibility depending on SLA”, this is discussion is not within RAN2 scope.</w:t>
            </w:r>
          </w:p>
        </w:tc>
      </w:tr>
      <w:tr w:rsidR="00AC3B21" w14:paraId="7D6BBD2C" w14:textId="77777777" w:rsidTr="6492BFD8">
        <w:tc>
          <w:tcPr>
            <w:tcW w:w="1838" w:type="dxa"/>
            <w:tcBorders>
              <w:top w:val="single" w:sz="4" w:space="0" w:color="auto"/>
              <w:left w:val="single" w:sz="4" w:space="0" w:color="auto"/>
              <w:bottom w:val="single" w:sz="4" w:space="0" w:color="auto"/>
              <w:right w:val="single" w:sz="4" w:space="0" w:color="auto"/>
            </w:tcBorders>
          </w:tcPr>
          <w:p w14:paraId="57A39984" w14:textId="77777777" w:rsidR="00AC3B21" w:rsidRDefault="00D37233" w:rsidP="000504BF">
            <w:bookmarkStart w:id="289" w:name="OLE_LINK502"/>
            <w:r>
              <w:rPr>
                <w:rFonts w:hint="eastAsia"/>
              </w:rPr>
              <w:t>L</w:t>
            </w:r>
            <w:r>
              <w:t>enovo</w:t>
            </w:r>
            <w:bookmarkEnd w:id="289"/>
          </w:p>
        </w:tc>
        <w:tc>
          <w:tcPr>
            <w:tcW w:w="7178" w:type="dxa"/>
            <w:tcBorders>
              <w:top w:val="single" w:sz="4" w:space="0" w:color="auto"/>
              <w:left w:val="single" w:sz="4" w:space="0" w:color="auto"/>
              <w:bottom w:val="single" w:sz="4" w:space="0" w:color="auto"/>
              <w:right w:val="single" w:sz="4" w:space="0" w:color="auto"/>
            </w:tcBorders>
          </w:tcPr>
          <w:p w14:paraId="17AC39BB" w14:textId="77777777" w:rsidR="00AC3B21" w:rsidRDefault="00D37233" w:rsidP="000504BF">
            <w:r>
              <w:t>Partially</w:t>
            </w:r>
          </w:p>
          <w:p w14:paraId="0AC1C7C5" w14:textId="77777777" w:rsidR="00AC3B21" w:rsidRDefault="00D37233" w:rsidP="000504BF">
            <w:r>
              <w:rPr>
                <w:rFonts w:hint="eastAsia"/>
              </w:rPr>
              <w:t>Y</w:t>
            </w:r>
            <w:r>
              <w:t>es, to no visibility, wherein MNO only has controllability on the data transfer as in Q4.3.</w:t>
            </w:r>
          </w:p>
          <w:p w14:paraId="3A961AF0" w14:textId="77777777" w:rsidR="00AC3B21" w:rsidRDefault="00D37233" w:rsidP="000504BF">
            <w:r>
              <w:rPr>
                <w:rFonts w:hint="eastAsia"/>
              </w:rPr>
              <w:t>M</w:t>
            </w:r>
            <w:r>
              <w:t xml:space="preserve">aybe to partial/full visibility. Both are theoretically possible as commented by some companies. But then not sure what is the difference compared to solution 2. </w:t>
            </w:r>
          </w:p>
        </w:tc>
      </w:tr>
      <w:tr w:rsidR="00AC3B21" w14:paraId="1A80CAA6" w14:textId="77777777" w:rsidTr="6492BFD8">
        <w:tc>
          <w:tcPr>
            <w:tcW w:w="1838" w:type="dxa"/>
            <w:tcBorders>
              <w:top w:val="single" w:sz="4" w:space="0" w:color="auto"/>
              <w:left w:val="single" w:sz="4" w:space="0" w:color="auto"/>
              <w:bottom w:val="single" w:sz="4" w:space="0" w:color="auto"/>
              <w:right w:val="single" w:sz="4" w:space="0" w:color="auto"/>
            </w:tcBorders>
          </w:tcPr>
          <w:p w14:paraId="44052540"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1AD63A44" w14:textId="77777777" w:rsidR="00AC3B21" w:rsidRDefault="00D37233" w:rsidP="000504BF">
            <w:r>
              <w:t xml:space="preserve">Yes. SLA between MNO and vendor is required. </w:t>
            </w:r>
          </w:p>
          <w:p w14:paraId="2E2676C8" w14:textId="77777777" w:rsidR="00AC3B21" w:rsidRDefault="00D37233" w:rsidP="000504BF">
            <w:pPr>
              <w:rPr>
                <w:sz w:val="20"/>
                <w:szCs w:val="20"/>
              </w:rPr>
            </w:pPr>
            <w:r>
              <w:lastRenderedPageBreak/>
              <w:t xml:space="preserve">The MNO can have “Full visibility”, “Partial Visibility” or “No Visibility” (as defined by rapp.) based on SLA between the MNO and vendor, regardless of whether server is inside/outside MNO.  </w:t>
            </w:r>
          </w:p>
        </w:tc>
      </w:tr>
      <w:tr w:rsidR="00AC3B21" w14:paraId="0A95E342" w14:textId="77777777" w:rsidTr="6492BFD8">
        <w:tc>
          <w:tcPr>
            <w:tcW w:w="1838" w:type="dxa"/>
            <w:tcBorders>
              <w:top w:val="single" w:sz="4" w:space="0" w:color="auto"/>
              <w:left w:val="single" w:sz="4" w:space="0" w:color="auto"/>
              <w:bottom w:val="single" w:sz="4" w:space="0" w:color="auto"/>
              <w:right w:val="single" w:sz="4" w:space="0" w:color="auto"/>
            </w:tcBorders>
          </w:tcPr>
          <w:p w14:paraId="6AB2064E" w14:textId="77777777" w:rsidR="00AC3B21" w:rsidRDefault="00D37233" w:rsidP="000504BF">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66C46286" w14:textId="77777777" w:rsidR="00AC3B21" w:rsidRDefault="00D37233" w:rsidP="000504BF">
            <w:r>
              <w:t>It depends if the sever for UE-side data collection is inside or outside the MNO. At this point it should not be limited and all (full, partial, or no) visibility options can be considered.</w:t>
            </w:r>
          </w:p>
        </w:tc>
      </w:tr>
      <w:tr w:rsidR="00AC3B21" w14:paraId="0A3CDDC8" w14:textId="77777777" w:rsidTr="6492BFD8">
        <w:tc>
          <w:tcPr>
            <w:tcW w:w="1838" w:type="dxa"/>
            <w:tcBorders>
              <w:top w:val="single" w:sz="4" w:space="0" w:color="auto"/>
              <w:left w:val="single" w:sz="4" w:space="0" w:color="auto"/>
              <w:bottom w:val="single" w:sz="4" w:space="0" w:color="auto"/>
              <w:right w:val="single" w:sz="4" w:space="0" w:color="auto"/>
            </w:tcBorders>
          </w:tcPr>
          <w:p w14:paraId="657674FB"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23AEDA27" w14:textId="77777777" w:rsidR="00AC3B21" w:rsidRDefault="00D37233" w:rsidP="000504BF">
            <w:r>
              <w:rPr>
                <w:rFonts w:hint="eastAsia"/>
              </w:rPr>
              <w:t>If the termination entity is outside of MNO, solution 1b) is the same as solution 1a), i.e. solution 1b) is no visibility.</w:t>
            </w:r>
          </w:p>
          <w:p w14:paraId="09F8BF8A" w14:textId="77777777" w:rsidR="00AC3B21" w:rsidRDefault="00D37233" w:rsidP="000504BF">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AC3B21" w14:paraId="27EFE389" w14:textId="77777777" w:rsidTr="6492BFD8">
        <w:tc>
          <w:tcPr>
            <w:tcW w:w="1838" w:type="dxa"/>
            <w:tcBorders>
              <w:top w:val="single" w:sz="4" w:space="0" w:color="auto"/>
              <w:left w:val="single" w:sz="4" w:space="0" w:color="auto"/>
              <w:bottom w:val="single" w:sz="4" w:space="0" w:color="auto"/>
              <w:right w:val="single" w:sz="4" w:space="0" w:color="auto"/>
            </w:tcBorders>
          </w:tcPr>
          <w:p w14:paraId="5C5AFEB6" w14:textId="77777777" w:rsidR="00AC3B21" w:rsidRDefault="00D37233" w:rsidP="000504BF">
            <w:bookmarkStart w:id="290" w:name="OLE_LINK503"/>
            <w:r>
              <w:t>Intel</w:t>
            </w:r>
            <w:bookmarkEnd w:id="290"/>
          </w:p>
        </w:tc>
        <w:tc>
          <w:tcPr>
            <w:tcW w:w="7178" w:type="dxa"/>
            <w:tcBorders>
              <w:top w:val="single" w:sz="4" w:space="0" w:color="auto"/>
              <w:left w:val="single" w:sz="4" w:space="0" w:color="auto"/>
              <w:bottom w:val="single" w:sz="4" w:space="0" w:color="auto"/>
              <w:right w:val="single" w:sz="4" w:space="0" w:color="auto"/>
            </w:tcBorders>
          </w:tcPr>
          <w:p w14:paraId="2762F7F1" w14:textId="77777777" w:rsidR="00AC3B21" w:rsidRDefault="00D37233" w:rsidP="000504BF">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rsidR="00AC3B21" w14:paraId="2FFF1F99" w14:textId="77777777" w:rsidTr="6492BFD8">
        <w:tc>
          <w:tcPr>
            <w:tcW w:w="1838" w:type="dxa"/>
            <w:tcBorders>
              <w:top w:val="single" w:sz="4" w:space="0" w:color="auto"/>
              <w:left w:val="single" w:sz="4" w:space="0" w:color="auto"/>
              <w:bottom w:val="single" w:sz="4" w:space="0" w:color="auto"/>
              <w:right w:val="single" w:sz="4" w:space="0" w:color="auto"/>
            </w:tcBorders>
          </w:tcPr>
          <w:p w14:paraId="75CE4A8B" w14:textId="77777777" w:rsidR="00AC3B21" w:rsidRDefault="00D37233" w:rsidP="000504BF">
            <w:bookmarkStart w:id="291" w:name="OLE_LINK504"/>
            <w:r>
              <w:rPr>
                <w:rFonts w:hint="eastAsia"/>
              </w:rPr>
              <w:t>Fujitsu</w:t>
            </w:r>
            <w:bookmarkEnd w:id="291"/>
          </w:p>
        </w:tc>
        <w:tc>
          <w:tcPr>
            <w:tcW w:w="7178" w:type="dxa"/>
            <w:tcBorders>
              <w:top w:val="single" w:sz="4" w:space="0" w:color="auto"/>
              <w:left w:val="single" w:sz="4" w:space="0" w:color="auto"/>
              <w:bottom w:val="single" w:sz="4" w:space="0" w:color="auto"/>
              <w:right w:val="single" w:sz="4" w:space="0" w:color="auto"/>
            </w:tcBorders>
          </w:tcPr>
          <w:p w14:paraId="7EBDF5F8" w14:textId="77777777" w:rsidR="00AC3B21" w:rsidRDefault="00D37233" w:rsidP="000504BF">
            <w:r>
              <w:rPr>
                <w:rFonts w:hint="eastAsia"/>
              </w:rPr>
              <w:t>No.</w:t>
            </w:r>
          </w:p>
          <w:p w14:paraId="7FCAEBA3" w14:textId="77777777" w:rsidR="00AC3B21" w:rsidRDefault="00D37233" w:rsidP="000504BF">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AC3B21" w14:paraId="73B432D0" w14:textId="77777777" w:rsidTr="6492BFD8">
        <w:tc>
          <w:tcPr>
            <w:tcW w:w="1838" w:type="dxa"/>
            <w:tcBorders>
              <w:top w:val="single" w:sz="4" w:space="0" w:color="auto"/>
              <w:left w:val="single" w:sz="4" w:space="0" w:color="auto"/>
              <w:bottom w:val="single" w:sz="4" w:space="0" w:color="auto"/>
              <w:right w:val="single" w:sz="4" w:space="0" w:color="auto"/>
            </w:tcBorders>
          </w:tcPr>
          <w:p w14:paraId="1B18C853" w14:textId="77777777" w:rsidR="00AC3B21" w:rsidRDefault="00D37233" w:rsidP="000504BF">
            <w:bookmarkStart w:id="292" w:name="OLE_LINK505"/>
            <w:r>
              <w:t>Interdigital</w:t>
            </w:r>
            <w:bookmarkEnd w:id="292"/>
          </w:p>
        </w:tc>
        <w:tc>
          <w:tcPr>
            <w:tcW w:w="7178" w:type="dxa"/>
            <w:tcBorders>
              <w:top w:val="single" w:sz="4" w:space="0" w:color="auto"/>
              <w:left w:val="single" w:sz="4" w:space="0" w:color="auto"/>
              <w:bottom w:val="single" w:sz="4" w:space="0" w:color="auto"/>
              <w:right w:val="single" w:sz="4" w:space="0" w:color="auto"/>
            </w:tcBorders>
          </w:tcPr>
          <w:p w14:paraId="7F1D756E" w14:textId="77777777" w:rsidR="00AC3B21" w:rsidRDefault="00D37233" w:rsidP="000504BF">
            <w:r>
              <w:t xml:space="preserve">We think the difference from solution 1a is controllability (i.e., also no visibility of content of data in case 1b) </w:t>
            </w:r>
          </w:p>
        </w:tc>
      </w:tr>
      <w:tr w:rsidR="00AC3B21" w14:paraId="066E0D95" w14:textId="77777777" w:rsidTr="6492BFD8">
        <w:tc>
          <w:tcPr>
            <w:tcW w:w="1838" w:type="dxa"/>
            <w:tcBorders>
              <w:top w:val="single" w:sz="4" w:space="0" w:color="auto"/>
              <w:left w:val="single" w:sz="4" w:space="0" w:color="auto"/>
              <w:bottom w:val="single" w:sz="4" w:space="0" w:color="auto"/>
              <w:right w:val="single" w:sz="4" w:space="0" w:color="auto"/>
            </w:tcBorders>
          </w:tcPr>
          <w:p w14:paraId="2C4944F0"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24F5F87C" w14:textId="77777777" w:rsidR="00AC3B21" w:rsidRDefault="00D37233" w:rsidP="000504BF">
            <w:r>
              <w:t xml:space="preserve">As we mentioned earlier, suggest removing Solution 1b) as it can be covered by Solution 2 and 3 (CMCC has a good explanation). </w:t>
            </w:r>
          </w:p>
        </w:tc>
      </w:tr>
      <w:tr w:rsidR="00AC3B21" w14:paraId="7FD71BE5" w14:textId="77777777" w:rsidTr="6492BFD8">
        <w:tc>
          <w:tcPr>
            <w:tcW w:w="1838" w:type="dxa"/>
            <w:tcBorders>
              <w:top w:val="single" w:sz="4" w:space="0" w:color="auto"/>
              <w:left w:val="single" w:sz="4" w:space="0" w:color="auto"/>
              <w:bottom w:val="single" w:sz="4" w:space="0" w:color="auto"/>
              <w:right w:val="single" w:sz="4" w:space="0" w:color="auto"/>
            </w:tcBorders>
          </w:tcPr>
          <w:p w14:paraId="7299336E" w14:textId="77777777" w:rsidR="00AC3B21" w:rsidRDefault="00D37233" w:rsidP="000504BF">
            <w:bookmarkStart w:id="293" w:name="OLE_LINK506"/>
            <w:r>
              <w:t>DISH</w:t>
            </w:r>
            <w:bookmarkEnd w:id="293"/>
          </w:p>
        </w:tc>
        <w:tc>
          <w:tcPr>
            <w:tcW w:w="7178" w:type="dxa"/>
            <w:tcBorders>
              <w:top w:val="single" w:sz="4" w:space="0" w:color="auto"/>
              <w:left w:val="single" w:sz="4" w:space="0" w:color="auto"/>
              <w:bottom w:val="single" w:sz="4" w:space="0" w:color="auto"/>
              <w:right w:val="single" w:sz="4" w:space="0" w:color="auto"/>
            </w:tcBorders>
          </w:tcPr>
          <w:p w14:paraId="214EE2E9" w14:textId="77777777" w:rsidR="00AC3B21" w:rsidRDefault="00D37233" w:rsidP="000504BF">
            <w:r>
              <w:t>No. We think 1b can be made to have full visibility as what described by Ericsson.</w:t>
            </w:r>
          </w:p>
        </w:tc>
      </w:tr>
      <w:tr w:rsidR="00AC3B21" w14:paraId="369CAECE" w14:textId="77777777" w:rsidTr="6492BFD8">
        <w:tc>
          <w:tcPr>
            <w:tcW w:w="1838" w:type="dxa"/>
            <w:tcBorders>
              <w:top w:val="single" w:sz="4" w:space="0" w:color="auto"/>
              <w:left w:val="single" w:sz="4" w:space="0" w:color="auto"/>
              <w:bottom w:val="single" w:sz="4" w:space="0" w:color="auto"/>
              <w:right w:val="single" w:sz="4" w:space="0" w:color="auto"/>
            </w:tcBorders>
          </w:tcPr>
          <w:p w14:paraId="69FFAEB1" w14:textId="77777777" w:rsidR="00AC3B21" w:rsidRDefault="00D37233" w:rsidP="000504BF">
            <w:pPr>
              <w:rPr>
                <w:lang w:eastAsia="ja-JP"/>
              </w:rPr>
            </w:pPr>
            <w:bookmarkStart w:id="294" w:name="OLE_LINK507"/>
            <w:r>
              <w:rPr>
                <w:rFonts w:hint="eastAsia"/>
                <w:lang w:eastAsia="ja-JP"/>
              </w:rPr>
              <w:t>Kyocera</w:t>
            </w:r>
            <w:bookmarkEnd w:id="294"/>
          </w:p>
        </w:tc>
        <w:tc>
          <w:tcPr>
            <w:tcW w:w="7178" w:type="dxa"/>
            <w:tcBorders>
              <w:top w:val="single" w:sz="4" w:space="0" w:color="auto"/>
              <w:left w:val="single" w:sz="4" w:space="0" w:color="auto"/>
              <w:bottom w:val="single" w:sz="4" w:space="0" w:color="auto"/>
              <w:right w:val="single" w:sz="4" w:space="0" w:color="auto"/>
            </w:tcBorders>
          </w:tcPr>
          <w:p w14:paraId="763472F0" w14:textId="77777777" w:rsidR="00AC3B21" w:rsidRDefault="00D37233" w:rsidP="000504BF">
            <w:r>
              <w:t>Yes, for partial visibility. Based on our response in Question 4.3, which refers to control at the PDU session level, we believe that at least partial visibility is necessary.</w:t>
            </w:r>
          </w:p>
        </w:tc>
      </w:tr>
      <w:tr w:rsidR="00AC3B21" w14:paraId="112E9532" w14:textId="77777777" w:rsidTr="6492BFD8">
        <w:tc>
          <w:tcPr>
            <w:tcW w:w="1838" w:type="dxa"/>
            <w:tcBorders>
              <w:top w:val="single" w:sz="4" w:space="0" w:color="auto"/>
              <w:left w:val="single" w:sz="4" w:space="0" w:color="auto"/>
              <w:bottom w:val="single" w:sz="4" w:space="0" w:color="auto"/>
              <w:right w:val="single" w:sz="4" w:space="0" w:color="auto"/>
            </w:tcBorders>
          </w:tcPr>
          <w:p w14:paraId="629C11EA" w14:textId="77777777" w:rsidR="00AC3B21" w:rsidRDefault="00D37233" w:rsidP="000504BF">
            <w:pPr>
              <w:rPr>
                <w:lang w:eastAsia="ja-JP"/>
              </w:rPr>
            </w:pPr>
            <w:bookmarkStart w:id="295" w:name="OLE_LINK508"/>
            <w:r>
              <w:rPr>
                <w:rFonts w:hint="eastAsia"/>
                <w:lang w:eastAsia="ja-JP"/>
              </w:rPr>
              <w:t>D</w:t>
            </w:r>
            <w:r>
              <w:rPr>
                <w:lang w:eastAsia="ja-JP"/>
              </w:rPr>
              <w:t>OCOMO</w:t>
            </w:r>
            <w:bookmarkEnd w:id="295"/>
          </w:p>
        </w:tc>
        <w:tc>
          <w:tcPr>
            <w:tcW w:w="7178" w:type="dxa"/>
            <w:tcBorders>
              <w:top w:val="single" w:sz="4" w:space="0" w:color="auto"/>
              <w:left w:val="single" w:sz="4" w:space="0" w:color="auto"/>
              <w:bottom w:val="single" w:sz="4" w:space="0" w:color="auto"/>
              <w:right w:val="single" w:sz="4" w:space="0" w:color="auto"/>
            </w:tcBorders>
          </w:tcPr>
          <w:p w14:paraId="62D05D58" w14:textId="77777777" w:rsidR="00AC3B21" w:rsidRDefault="00D37233" w:rsidP="000504BF">
            <w:pPr>
              <w:rPr>
                <w:lang w:eastAsia="ja-JP"/>
              </w:rPr>
            </w:pPr>
            <w:r>
              <w:rPr>
                <w:rFonts w:hint="eastAsia"/>
                <w:lang w:eastAsia="ja-JP"/>
              </w:rPr>
              <w:t>N</w:t>
            </w:r>
            <w:r>
              <w:rPr>
                <w:lang w:eastAsia="ja-JP"/>
              </w:rPr>
              <w:t>o.</w:t>
            </w:r>
          </w:p>
          <w:p w14:paraId="2F364AFF" w14:textId="77777777" w:rsidR="00AC3B21" w:rsidRDefault="00D37233" w:rsidP="000504BF">
            <w:pPr>
              <w:rPr>
                <w:lang w:eastAsia="ja-JP"/>
              </w:rPr>
            </w:pPr>
            <w:r>
              <w:rPr>
                <w:rFonts w:hint="eastAsia"/>
                <w:lang w:eastAsia="ja-JP"/>
              </w:rPr>
              <w:t>E</w:t>
            </w:r>
            <w:r>
              <w:rPr>
                <w:lang w:eastAsia="ja-JP"/>
              </w:rPr>
              <w:t>ven 1b case, MNO should have full visivility.</w:t>
            </w:r>
          </w:p>
        </w:tc>
      </w:tr>
      <w:tr w:rsidR="00AC3B21" w14:paraId="6779B064" w14:textId="77777777" w:rsidTr="6492BFD8">
        <w:tc>
          <w:tcPr>
            <w:tcW w:w="1838" w:type="dxa"/>
            <w:tcBorders>
              <w:top w:val="single" w:sz="4" w:space="0" w:color="auto"/>
              <w:left w:val="single" w:sz="4" w:space="0" w:color="auto"/>
              <w:bottom w:val="single" w:sz="4" w:space="0" w:color="auto"/>
              <w:right w:val="single" w:sz="4" w:space="0" w:color="auto"/>
            </w:tcBorders>
          </w:tcPr>
          <w:p w14:paraId="36A119DD" w14:textId="77777777" w:rsidR="00AC3B21" w:rsidRDefault="00D37233" w:rsidP="000504BF">
            <w:pPr>
              <w:rPr>
                <w:lang w:eastAsia="ja-JP"/>
              </w:rPr>
            </w:pPr>
            <w:bookmarkStart w:id="296" w:name="OLE_LINK509"/>
            <w:r>
              <w:rPr>
                <w:lang w:eastAsia="ja-JP"/>
              </w:rPr>
              <w:t>Verizon</w:t>
            </w:r>
            <w:bookmarkEnd w:id="296"/>
          </w:p>
        </w:tc>
        <w:tc>
          <w:tcPr>
            <w:tcW w:w="7178" w:type="dxa"/>
            <w:tcBorders>
              <w:top w:val="single" w:sz="4" w:space="0" w:color="auto"/>
              <w:left w:val="single" w:sz="4" w:space="0" w:color="auto"/>
              <w:bottom w:val="single" w:sz="4" w:space="0" w:color="auto"/>
              <w:right w:val="single" w:sz="4" w:space="0" w:color="auto"/>
            </w:tcBorders>
          </w:tcPr>
          <w:p w14:paraId="493022C1" w14:textId="77777777" w:rsidR="00AC3B21" w:rsidRDefault="00D37233" w:rsidP="000504BF">
            <w:pPr>
              <w:rPr>
                <w:lang w:eastAsia="ja-JP"/>
              </w:rPr>
            </w:pPr>
            <w:r>
              <w:rPr>
                <w:lang w:eastAsia="ja-JP"/>
              </w:rPr>
              <w:t xml:space="preserve">No, it is not clear how MNO can have any visibility in Option 1b. Option 1b seems same as Option 1a in this regard. </w:t>
            </w:r>
          </w:p>
        </w:tc>
      </w:tr>
      <w:tr w:rsidR="00AC3B21" w14:paraId="64C09FCA" w14:textId="77777777" w:rsidTr="6492BFD8">
        <w:tc>
          <w:tcPr>
            <w:tcW w:w="1838" w:type="dxa"/>
            <w:tcBorders>
              <w:top w:val="single" w:sz="4" w:space="0" w:color="auto"/>
              <w:left w:val="single" w:sz="4" w:space="0" w:color="auto"/>
              <w:bottom w:val="single" w:sz="4" w:space="0" w:color="auto"/>
              <w:right w:val="single" w:sz="4" w:space="0" w:color="auto"/>
            </w:tcBorders>
          </w:tcPr>
          <w:p w14:paraId="36DA5700" w14:textId="77777777" w:rsidR="00AC3B21" w:rsidRDefault="00D37233" w:rsidP="000504BF">
            <w:pPr>
              <w:rPr>
                <w:lang w:eastAsia="ja-JP"/>
              </w:rPr>
            </w:pPr>
            <w:bookmarkStart w:id="297" w:name="OLE_LINK510"/>
            <w:r>
              <w:rPr>
                <w:lang w:eastAsia="ja-JP"/>
              </w:rPr>
              <w:t>T-Mobile USA</w:t>
            </w:r>
            <w:bookmarkEnd w:id="297"/>
          </w:p>
        </w:tc>
        <w:tc>
          <w:tcPr>
            <w:tcW w:w="7178" w:type="dxa"/>
            <w:tcBorders>
              <w:top w:val="single" w:sz="4" w:space="0" w:color="auto"/>
              <w:left w:val="single" w:sz="4" w:space="0" w:color="auto"/>
              <w:bottom w:val="single" w:sz="4" w:space="0" w:color="auto"/>
              <w:right w:val="single" w:sz="4" w:space="0" w:color="auto"/>
            </w:tcBorders>
          </w:tcPr>
          <w:p w14:paraId="712A9024" w14:textId="77777777" w:rsidR="00AC3B21" w:rsidRDefault="00D37233" w:rsidP="000504BF">
            <w:pPr>
              <w:rPr>
                <w:lang w:eastAsia="ja-JP"/>
              </w:rPr>
            </w:pPr>
            <w:r>
              <w:rPr>
                <w:lang w:eastAsia="ja-JP"/>
              </w:rPr>
              <w:t xml:space="preserve">Agree with BT, </w:t>
            </w:r>
          </w:p>
          <w:p w14:paraId="562C75D1" w14:textId="77777777" w:rsidR="00AC3B21" w:rsidRDefault="00AC3B21" w:rsidP="000504BF"/>
          <w:p w14:paraId="36C1AB95" w14:textId="77777777" w:rsidR="00AC3B21" w:rsidRDefault="00D37233" w:rsidP="000504BF">
            <w:r>
              <w:t>No. We consider UE-side data collector is inside the MNO network. Consequently, MNO has full visibility</w:t>
            </w:r>
          </w:p>
          <w:p w14:paraId="664355AD" w14:textId="77777777" w:rsidR="00AC3B21" w:rsidRDefault="00AC3B21" w:rsidP="000504BF">
            <w:pPr>
              <w:rPr>
                <w:lang w:eastAsia="ja-JP"/>
              </w:rPr>
            </w:pPr>
          </w:p>
        </w:tc>
      </w:tr>
      <w:tr w:rsidR="00AC3B21" w14:paraId="227EC2D1" w14:textId="77777777" w:rsidTr="6492BFD8">
        <w:tc>
          <w:tcPr>
            <w:tcW w:w="1838" w:type="dxa"/>
            <w:tcBorders>
              <w:top w:val="single" w:sz="4" w:space="0" w:color="auto"/>
              <w:left w:val="single" w:sz="4" w:space="0" w:color="auto"/>
              <w:bottom w:val="single" w:sz="4" w:space="0" w:color="auto"/>
              <w:right w:val="single" w:sz="4" w:space="0" w:color="auto"/>
            </w:tcBorders>
          </w:tcPr>
          <w:p w14:paraId="4DF2B00F"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680BD1D9" w14:textId="77777777" w:rsidR="00AC3B21" w:rsidRDefault="00D37233" w:rsidP="000504BF">
            <w:r>
              <w:rPr>
                <w:rFonts w:hint="eastAsia"/>
              </w:rPr>
              <w:t xml:space="preserve">Yes, </w:t>
            </w:r>
          </w:p>
          <w:p w14:paraId="1D6A5343" w14:textId="77777777" w:rsidR="00AC3B21" w:rsidRDefault="00D37233" w:rsidP="000504BF">
            <w:pPr>
              <w:rPr>
                <w:rFonts w:eastAsia="Yu Mincho"/>
                <w:lang w:eastAsia="ja-JP"/>
              </w:rPr>
            </w:pPr>
            <w:r>
              <w:t>If the server for UE-side data collection is inside of MNO,</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w:t>
            </w:r>
          </w:p>
        </w:tc>
      </w:tr>
      <w:tr w:rsidR="6492BFD8" w14:paraId="4B907ACB"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BA96ADB" w14:textId="66CF7B46" w:rsidR="6492BFD8" w:rsidRDefault="6492BFD8" w:rsidP="000504BF">
            <w:bookmarkStart w:id="298" w:name="OLE_LINK511"/>
            <w:r w:rsidRPr="6492BFD8">
              <w:t>CEWiT</w:t>
            </w:r>
            <w:bookmarkEnd w:id="298"/>
          </w:p>
        </w:tc>
        <w:tc>
          <w:tcPr>
            <w:tcW w:w="7178" w:type="dxa"/>
            <w:tcBorders>
              <w:top w:val="single" w:sz="4" w:space="0" w:color="auto"/>
              <w:left w:val="single" w:sz="4" w:space="0" w:color="auto"/>
              <w:bottom w:val="single" w:sz="4" w:space="0" w:color="auto"/>
              <w:right w:val="single" w:sz="4" w:space="0" w:color="auto"/>
            </w:tcBorders>
          </w:tcPr>
          <w:p w14:paraId="07E262B2" w14:textId="0E783966" w:rsidR="6492BFD8" w:rsidRDefault="6492BFD8" w:rsidP="000504BF">
            <w:r w:rsidRPr="6492BFD8">
              <w:t>Yes, for no or partial visibility.</w:t>
            </w:r>
          </w:p>
        </w:tc>
      </w:tr>
      <w:tr w:rsidR="00686DF6" w14:paraId="6AAD7E3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7AEEC192" w14:textId="39D8F5AD" w:rsidR="00686DF6" w:rsidRPr="6492BFD8" w:rsidRDefault="00686DF6" w:rsidP="000504BF">
            <w:bookmarkStart w:id="299" w:name="OLE_LINK512"/>
            <w:r>
              <w:t>Deutsche Telekom</w:t>
            </w:r>
            <w:bookmarkEnd w:id="299"/>
          </w:p>
        </w:tc>
        <w:tc>
          <w:tcPr>
            <w:tcW w:w="7178" w:type="dxa"/>
            <w:tcBorders>
              <w:top w:val="single" w:sz="4" w:space="0" w:color="auto"/>
              <w:left w:val="single" w:sz="4" w:space="0" w:color="auto"/>
              <w:bottom w:val="single" w:sz="4" w:space="0" w:color="auto"/>
              <w:right w:val="single" w:sz="4" w:space="0" w:color="auto"/>
            </w:tcBorders>
          </w:tcPr>
          <w:p w14:paraId="3484EE0F" w14:textId="5D4AF56E" w:rsidR="00686DF6" w:rsidRPr="6492BFD8" w:rsidRDefault="00686DF6" w:rsidP="000504BF">
            <w:r>
              <w:t>No. Even in this case, MNO should have full visibility.</w:t>
            </w:r>
          </w:p>
        </w:tc>
      </w:tr>
      <w:bookmarkEnd w:id="281"/>
      <w:bookmarkEnd w:id="282"/>
    </w:tbl>
    <w:p w14:paraId="1A965116" w14:textId="647D85C7" w:rsidR="00AC3B21" w:rsidRDefault="00AC3B21" w:rsidP="00E10BE5">
      <w:pPr>
        <w:pStyle w:val="BodyText"/>
      </w:pPr>
    </w:p>
    <w:p w14:paraId="3E820BE5" w14:textId="3F307DAB" w:rsidR="00AA0354" w:rsidRPr="00F70A7A" w:rsidRDefault="00AA0354" w:rsidP="00E10BE5">
      <w:pPr>
        <w:pStyle w:val="BodyText"/>
        <w:rPr>
          <w:b/>
          <w:bCs w:val="0"/>
        </w:rPr>
      </w:pPr>
      <w:bookmarkStart w:id="300" w:name="OLE_LINK514"/>
      <w:r w:rsidRPr="00F70A7A">
        <w:rPr>
          <w:rFonts w:hint="eastAsia"/>
          <w:b/>
          <w:bCs w:val="0"/>
        </w:rPr>
        <w:t>S</w:t>
      </w:r>
      <w:r w:rsidRPr="00F70A7A">
        <w:rPr>
          <w:b/>
          <w:bCs w:val="0"/>
        </w:rPr>
        <w:t>ummary</w:t>
      </w:r>
      <w:r w:rsidR="00F70A7A" w:rsidRPr="00F70A7A">
        <w:rPr>
          <w:b/>
          <w:bCs w:val="0"/>
        </w:rPr>
        <w:t xml:space="preserve"> 16</w:t>
      </w:r>
      <w:r w:rsidRPr="00F70A7A">
        <w:rPr>
          <w:b/>
          <w:bCs w:val="0"/>
        </w:rPr>
        <w:t>:</w:t>
      </w:r>
    </w:p>
    <w:p w14:paraId="02FFAF86" w14:textId="55A135FB" w:rsidR="00B93321" w:rsidRDefault="00B93321" w:rsidP="00E10BE5">
      <w:pPr>
        <w:pStyle w:val="BodyText"/>
        <w:numPr>
          <w:ilvl w:val="0"/>
          <w:numId w:val="52"/>
        </w:numPr>
      </w:pPr>
      <w:r w:rsidRPr="005744F3">
        <w:rPr>
          <w:b/>
        </w:rPr>
        <w:t>No visibility</w:t>
      </w:r>
      <w:r>
        <w:t>: Huawei, HiSilicon, OPPO, Spreadtrum, Xiaomi</w:t>
      </w:r>
      <w:r w:rsidR="005744F3">
        <w:t>, Fujitsu, Interdigital, Verizon</w:t>
      </w:r>
    </w:p>
    <w:p w14:paraId="2887F7D1" w14:textId="2493E502" w:rsidR="00AA0354" w:rsidRDefault="00AA0354" w:rsidP="00E10BE5">
      <w:pPr>
        <w:pStyle w:val="BodyText"/>
        <w:numPr>
          <w:ilvl w:val="0"/>
          <w:numId w:val="52"/>
        </w:numPr>
      </w:pPr>
      <w:r w:rsidRPr="005744F3">
        <w:rPr>
          <w:rFonts w:hint="eastAsia"/>
          <w:b/>
        </w:rPr>
        <w:t>F</w:t>
      </w:r>
      <w:r w:rsidRPr="005744F3">
        <w:rPr>
          <w:b/>
        </w:rPr>
        <w:t>ull visibility</w:t>
      </w:r>
      <w:r w:rsidR="00B93321">
        <w:t>:</w:t>
      </w:r>
      <w:r w:rsidR="0080620A">
        <w:t xml:space="preserve"> </w:t>
      </w:r>
      <w:r w:rsidR="00B93321">
        <w:t>BT, vivo, China Unicom</w:t>
      </w:r>
      <w:r w:rsidR="005744F3">
        <w:t>, DISH, DOCOMO,</w:t>
      </w:r>
      <w:r w:rsidR="005744F3" w:rsidRPr="005744F3">
        <w:t xml:space="preserve"> </w:t>
      </w:r>
      <w:r w:rsidR="005744F3">
        <w:t>T-Mobile USA, Deutsche Telekom</w:t>
      </w:r>
    </w:p>
    <w:p w14:paraId="690120C4" w14:textId="3EEAF328" w:rsidR="005744F3" w:rsidRDefault="00B93321" w:rsidP="00E10BE5">
      <w:pPr>
        <w:pStyle w:val="BodyText"/>
        <w:numPr>
          <w:ilvl w:val="0"/>
          <w:numId w:val="52"/>
        </w:numPr>
      </w:pPr>
      <w:r w:rsidRPr="000033D2">
        <w:t>No visibility, partial visibility, and full visibility are all options</w:t>
      </w:r>
      <w:r>
        <w:t>: Nokia, Ericsson, CATT, Lenovo</w:t>
      </w:r>
      <w:r w:rsidR="005744F3">
        <w:t>, Qualcomm</w:t>
      </w:r>
      <w:r w:rsidR="000033D2">
        <w:t xml:space="preserve">, </w:t>
      </w:r>
      <w:r w:rsidR="005744F3">
        <w:t>Sharp, CMCC</w:t>
      </w:r>
    </w:p>
    <w:p w14:paraId="55FD9B0E" w14:textId="54BE7EBC" w:rsidR="005744F3" w:rsidRPr="005744F3" w:rsidRDefault="005744F3" w:rsidP="00E10BE5">
      <w:pPr>
        <w:pStyle w:val="BodyText"/>
        <w:numPr>
          <w:ilvl w:val="0"/>
          <w:numId w:val="52"/>
        </w:numPr>
      </w:pPr>
      <w:r w:rsidRPr="000033D2">
        <w:rPr>
          <w:b/>
        </w:rPr>
        <w:t>No or partial visibility:</w:t>
      </w:r>
      <w:r>
        <w:t xml:space="preserve"> Apple, Mediatek, ZTE, CEWiT</w:t>
      </w:r>
      <w:r w:rsidR="000033D2">
        <w:t>, Kyocera</w:t>
      </w:r>
    </w:p>
    <w:p w14:paraId="74B6C1B2" w14:textId="033ACA28" w:rsidR="005744F3" w:rsidRDefault="000033D2" w:rsidP="00E10BE5">
      <w:pPr>
        <w:pStyle w:val="BodyText"/>
        <w:numPr>
          <w:ilvl w:val="0"/>
          <w:numId w:val="52"/>
        </w:numPr>
      </w:pPr>
      <w:r w:rsidRPr="000033D2">
        <w:t>Visible</w:t>
      </w:r>
      <w:r w:rsidR="005744F3" w:rsidRPr="000033D2">
        <w:t xml:space="preserve"> (not sure about partial or full)</w:t>
      </w:r>
      <w:r w:rsidR="005744F3">
        <w:t xml:space="preserve">: </w:t>
      </w:r>
      <w:r>
        <w:t>NEC,</w:t>
      </w:r>
      <w:r w:rsidR="0080620A">
        <w:t xml:space="preserve"> </w:t>
      </w:r>
      <w:r w:rsidR="005744F3">
        <w:t>Intel, TCL</w:t>
      </w:r>
    </w:p>
    <w:p w14:paraId="1CCC0C69" w14:textId="43F7F3A9" w:rsidR="00B93321" w:rsidRDefault="00B93321" w:rsidP="00E10BE5">
      <w:pPr>
        <w:pStyle w:val="BodyText"/>
        <w:numPr>
          <w:ilvl w:val="0"/>
          <w:numId w:val="52"/>
        </w:numPr>
      </w:pPr>
      <w:r w:rsidRPr="000033D2">
        <w:rPr>
          <w:b/>
        </w:rPr>
        <w:t>Unclear</w:t>
      </w:r>
      <w:r>
        <w:t>: Samsung</w:t>
      </w:r>
    </w:p>
    <w:p w14:paraId="0209CEC9" w14:textId="7FFAEE22" w:rsidR="0080620A" w:rsidRDefault="000033D2" w:rsidP="00E10BE5">
      <w:pPr>
        <w:pStyle w:val="BodyText"/>
      </w:pPr>
      <w:r w:rsidRPr="000033D2">
        <w:t xml:space="preserve">The responses to the query about MNO visibility in Solution 1b for UE-side data collection highlight diverse views on whether MNOs should have no, some, or full visibility of the data content, with many </w:t>
      </w:r>
      <w:r w:rsidRPr="000033D2">
        <w:lastRenderedPageBreak/>
        <w:t>companies referencing dependencies on whether an SLA exists and the location of the data collection server.</w:t>
      </w:r>
      <w:r w:rsidR="0080620A">
        <w:t xml:space="preserve"> </w:t>
      </w:r>
      <w:r w:rsidR="0080620A" w:rsidRPr="0080620A">
        <w:t>Concerns were raised over the distinctiveness of Solution 1b from 1a and its implications on visibility, controllability, and the scope of RAN2.</w:t>
      </w:r>
      <w:r w:rsidR="0080620A">
        <w:t xml:space="preserve"> </w:t>
      </w:r>
    </w:p>
    <w:bookmarkEnd w:id="300"/>
    <w:p w14:paraId="588E8C3B" w14:textId="67E09508" w:rsidR="004F77CA" w:rsidRDefault="004F77CA" w:rsidP="00E10BE5">
      <w:pPr>
        <w:pStyle w:val="BodyText"/>
      </w:pPr>
      <w:r w:rsidRPr="004F77CA">
        <w:t xml:space="preserve">Given the varied responses on MNO visibility for Solution 1b, </w:t>
      </w:r>
      <w:r w:rsidR="00F70A7A">
        <w:t xml:space="preserve">there is no conclusion/proposal for this question.  </w:t>
      </w:r>
    </w:p>
    <w:p w14:paraId="458411F4" w14:textId="48901FE1" w:rsidR="001872B3" w:rsidRPr="00AC6805" w:rsidRDefault="00F70A7A" w:rsidP="00AC6805">
      <w:pPr>
        <w:pStyle w:val="Heading4"/>
        <w:spacing w:before="240" w:after="240" w:line="240" w:lineRule="auto"/>
        <w:rPr>
          <w:rFonts w:ascii="Arial" w:hAnsi="Arial" w:cs="Arial"/>
          <w:sz w:val="20"/>
          <w:szCs w:val="20"/>
        </w:rPr>
      </w:pPr>
      <w:r w:rsidRPr="00AC6805">
        <w:rPr>
          <w:rFonts w:ascii="Arial" w:hAnsi="Arial" w:cs="Arial"/>
          <w:sz w:val="20"/>
          <w:szCs w:val="20"/>
        </w:rPr>
        <w:t>No Conclusion and need further study.</w:t>
      </w:r>
    </w:p>
    <w:p w14:paraId="201C92DC" w14:textId="77777777" w:rsidR="0080620A" w:rsidRDefault="0080620A" w:rsidP="00E10BE5">
      <w:pPr>
        <w:pStyle w:val="BodyText"/>
      </w:pPr>
    </w:p>
    <w:p w14:paraId="1018BA8C" w14:textId="77777777" w:rsidR="00AC3B21" w:rsidRDefault="00D37233" w:rsidP="00344B91">
      <w:pPr>
        <w:pStyle w:val="Heading3"/>
      </w:pPr>
      <w:bookmarkStart w:id="301" w:name="OLE_LINK516"/>
      <w:r>
        <w:t xml:space="preserve">Q5.4: Do companies agree that </w:t>
      </w:r>
      <w:bookmarkStart w:id="302" w:name="OLE_LINK517"/>
      <w:r>
        <w:t>in solution 2 and 3 MNO is able to have full visibility of data content for UE-side data collection</w:t>
      </w:r>
      <w:bookmarkEnd w:id="302"/>
      <w:r>
        <w:t>?</w:t>
      </w:r>
    </w:p>
    <w:tbl>
      <w:tblPr>
        <w:tblStyle w:val="TableGrid"/>
        <w:tblW w:w="0" w:type="auto"/>
        <w:tblLook w:val="04A0" w:firstRow="1" w:lastRow="0" w:firstColumn="1" w:lastColumn="0" w:noHBand="0" w:noVBand="1"/>
      </w:tblPr>
      <w:tblGrid>
        <w:gridCol w:w="1838"/>
        <w:gridCol w:w="7178"/>
      </w:tblGrid>
      <w:tr w:rsidR="00AC3B21" w14:paraId="51C0F87C"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B0B100B" w14:textId="77777777" w:rsidR="00AC3B21" w:rsidRDefault="00D37233" w:rsidP="000504BF">
            <w:bookmarkStart w:id="303"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5D71A59" w14:textId="77777777" w:rsidR="00AC3B21" w:rsidRDefault="00D37233" w:rsidP="000504BF">
            <w:r>
              <w:t>Yes/No (Comment)</w:t>
            </w:r>
          </w:p>
        </w:tc>
      </w:tr>
      <w:tr w:rsidR="00AC3B21" w14:paraId="729104E6" w14:textId="77777777" w:rsidTr="6492BFD8">
        <w:tc>
          <w:tcPr>
            <w:tcW w:w="1838" w:type="dxa"/>
            <w:tcBorders>
              <w:top w:val="single" w:sz="4" w:space="0" w:color="auto"/>
              <w:left w:val="single" w:sz="4" w:space="0" w:color="auto"/>
              <w:bottom w:val="single" w:sz="4" w:space="0" w:color="auto"/>
              <w:right w:val="single" w:sz="4" w:space="0" w:color="auto"/>
            </w:tcBorders>
          </w:tcPr>
          <w:p w14:paraId="751AA8C8"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0027903C" w14:textId="77777777" w:rsidR="00AC3B21" w:rsidRDefault="00D37233" w:rsidP="000504BF">
            <w:r>
              <w:t>No, we think the data content should be visible to the CN entity for solution 2.</w:t>
            </w:r>
          </w:p>
          <w:p w14:paraId="303A0710" w14:textId="77777777" w:rsidR="00AC3B21" w:rsidRDefault="00D37233" w:rsidP="000504BF">
            <w:r>
              <w:t xml:space="preserve">It is FFS for Solution-3, which may be up to the discussion at SA5.  </w:t>
            </w:r>
          </w:p>
        </w:tc>
      </w:tr>
      <w:tr w:rsidR="00AC3B21" w14:paraId="0EF0F12B" w14:textId="77777777" w:rsidTr="6492BFD8">
        <w:tc>
          <w:tcPr>
            <w:tcW w:w="1838" w:type="dxa"/>
            <w:tcBorders>
              <w:top w:val="single" w:sz="4" w:space="0" w:color="auto"/>
              <w:left w:val="single" w:sz="4" w:space="0" w:color="auto"/>
              <w:bottom w:val="single" w:sz="4" w:space="0" w:color="auto"/>
              <w:right w:val="single" w:sz="4" w:space="0" w:color="auto"/>
            </w:tcBorders>
          </w:tcPr>
          <w:p w14:paraId="02FD9A4B"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153424F7" w14:textId="77777777" w:rsidR="00AC3B21" w:rsidRDefault="00D37233" w:rsidP="000504BF">
            <w:r>
              <w:t xml:space="preserve">No, it depends on whether/how the data content is 3GPP specified: </w:t>
            </w:r>
          </w:p>
          <w:p w14:paraId="596DCD69" w14:textId="77777777" w:rsidR="00AC3B21" w:rsidRDefault="00D37233" w:rsidP="000504BF">
            <w:pPr>
              <w:pStyle w:val="ListParagraph"/>
              <w:numPr>
                <w:ilvl w:val="0"/>
                <w:numId w:val="30"/>
              </w:numPr>
              <w:ind w:firstLineChars="0"/>
            </w:pPr>
            <w:r>
              <w:t>If whole data content is UE vendor’s proprietary format, MNO has no visibility because MNO can’t comprehend it and thereby can’t use the data.</w:t>
            </w:r>
          </w:p>
          <w:p w14:paraId="752B2254" w14:textId="77777777" w:rsidR="00AC3B21" w:rsidRDefault="00D37233" w:rsidP="000504BF">
            <w:pPr>
              <w:pStyle w:val="ListParagraph"/>
              <w:numPr>
                <w:ilvl w:val="0"/>
                <w:numId w:val="30"/>
              </w:numPr>
              <w:ind w:firstLineChars="0"/>
            </w:pPr>
            <w:r>
              <w:t>If some part of data content is UE vendor’s proprietary format (e.g. a container in RRC message) and other part is 3GPP specified format, MNO may have partial visibility.</w:t>
            </w:r>
          </w:p>
          <w:p w14:paraId="1F5C52F6" w14:textId="77777777" w:rsidR="00AC3B21" w:rsidRDefault="00D37233" w:rsidP="000504BF">
            <w:pPr>
              <w:pStyle w:val="ListParagraph"/>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14:paraId="6244C58B" w14:textId="77777777" w:rsidR="00AC3B21" w:rsidRDefault="00D37233" w:rsidP="000504BF">
            <w:pPr>
              <w:pStyle w:val="ListParagraph"/>
              <w:numPr>
                <w:ilvl w:val="0"/>
                <w:numId w:val="30"/>
              </w:numPr>
              <w:ind w:firstLineChars="0"/>
            </w:pPr>
            <w:r>
              <w:t xml:space="preserve">If whole data content is 3GPP format (e.g. specified IE in RRC message), MNO may have full visibility. </w:t>
            </w:r>
          </w:p>
          <w:p w14:paraId="6C12F089" w14:textId="77777777" w:rsidR="00AC3B21" w:rsidRDefault="00D37233" w:rsidP="000504BF">
            <w:r>
              <w:t xml:space="preserve">Since RAN1 is still discussing specification of data/metric for data collection, RAN2 can’t assume all data contents are 3GPP specified. If necessary, we can send LS to RAN1 for confirmation. </w:t>
            </w:r>
          </w:p>
          <w:p w14:paraId="29D6B04F" w14:textId="77777777" w:rsidR="00AC3B21" w:rsidRDefault="00D37233" w:rsidP="000504BF">
            <w:r>
              <w:t xml:space="preserve"> </w:t>
            </w:r>
          </w:p>
          <w:p w14:paraId="7F2A0398" w14:textId="77777777" w:rsidR="00AC3B21" w:rsidRDefault="00D37233" w:rsidP="000504BF">
            <w:r>
              <w:t>And similar to Q5.3 and 5.4, we think the partial/full visibility of data content should also fulfill compliance with regulations. Thus, we suggest below change:</w:t>
            </w:r>
          </w:p>
          <w:p w14:paraId="3DB2803D" w14:textId="77777777" w:rsidR="00AC3B21" w:rsidRDefault="00D37233" w:rsidP="000504BF">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3D6C1069" w14:textId="77777777" w:rsidR="00AC3B21" w:rsidRDefault="00D37233" w:rsidP="000504BF">
            <w:r>
              <w:t>[vivo] 1) I agree we should be careful with the wording, but we do not think RAN2 is the right WG to make assessment on “compliance with regulations”. 2) I Agree whether the data content is 3GPP specified may be critical</w:t>
            </w:r>
          </w:p>
        </w:tc>
      </w:tr>
      <w:tr w:rsidR="00AC3B21" w14:paraId="3A8E2E20" w14:textId="77777777" w:rsidTr="6492BFD8">
        <w:tc>
          <w:tcPr>
            <w:tcW w:w="1838" w:type="dxa"/>
            <w:tcBorders>
              <w:top w:val="single" w:sz="4" w:space="0" w:color="auto"/>
              <w:left w:val="single" w:sz="4" w:space="0" w:color="auto"/>
              <w:bottom w:val="single" w:sz="4" w:space="0" w:color="auto"/>
              <w:right w:val="single" w:sz="4" w:space="0" w:color="auto"/>
            </w:tcBorders>
          </w:tcPr>
          <w:p w14:paraId="5F84D2C6"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69522568" w14:textId="77777777" w:rsidR="00AC3B21" w:rsidRDefault="00D37233" w:rsidP="000504BF">
            <w:r>
              <w:t>No. We consider UE-side data collector is inside the MNO network. Consequently, MNO has full visibility</w:t>
            </w:r>
          </w:p>
          <w:p w14:paraId="74BC0C26" w14:textId="77777777" w:rsidR="00AC3B21" w:rsidRDefault="00D37233" w:rsidP="000504BF">
            <w:bookmarkStart w:id="304" w:name="OLE_LINK167"/>
            <w:r w:rsidRPr="001C137B">
              <w:rPr>
                <w:color w:val="FF0000"/>
              </w:rPr>
              <w:t>[Rapp1] So the answer is yes, i.e., the MNO has full visibility?</w:t>
            </w:r>
            <w:bookmarkEnd w:id="304"/>
          </w:p>
        </w:tc>
      </w:tr>
      <w:tr w:rsidR="00AC3B21" w14:paraId="60244722" w14:textId="77777777" w:rsidTr="6492BFD8">
        <w:tc>
          <w:tcPr>
            <w:tcW w:w="1838" w:type="dxa"/>
            <w:tcBorders>
              <w:top w:val="single" w:sz="4" w:space="0" w:color="auto"/>
              <w:left w:val="single" w:sz="4" w:space="0" w:color="auto"/>
              <w:bottom w:val="single" w:sz="4" w:space="0" w:color="auto"/>
              <w:right w:val="single" w:sz="4" w:space="0" w:color="auto"/>
            </w:tcBorders>
          </w:tcPr>
          <w:p w14:paraId="60834595"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0F31F43F" w14:textId="77777777" w:rsidR="00AC3B21" w:rsidRDefault="00D37233" w:rsidP="000504BF">
            <w:r>
              <w:t>Yes. However, a transparent container has been discussed in the past to enable a “partial visibility” solution, at least for solution 3.</w:t>
            </w:r>
          </w:p>
        </w:tc>
      </w:tr>
      <w:tr w:rsidR="00AC3B21" w14:paraId="28911905" w14:textId="77777777" w:rsidTr="6492BFD8">
        <w:tc>
          <w:tcPr>
            <w:tcW w:w="1838" w:type="dxa"/>
            <w:tcBorders>
              <w:top w:val="single" w:sz="4" w:space="0" w:color="auto"/>
              <w:left w:val="single" w:sz="4" w:space="0" w:color="auto"/>
              <w:bottom w:val="single" w:sz="4" w:space="0" w:color="auto"/>
              <w:right w:val="single" w:sz="4" w:space="0" w:color="auto"/>
            </w:tcBorders>
          </w:tcPr>
          <w:p w14:paraId="7FB08B63"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0C6C286C" w14:textId="77777777" w:rsidR="00AC3B21" w:rsidRDefault="00D37233" w:rsidP="000504BF">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AC3B21" w14:paraId="37DEAB6D" w14:textId="77777777" w:rsidTr="6492BFD8">
        <w:tc>
          <w:tcPr>
            <w:tcW w:w="1838" w:type="dxa"/>
            <w:tcBorders>
              <w:top w:val="single" w:sz="4" w:space="0" w:color="auto"/>
              <w:left w:val="single" w:sz="4" w:space="0" w:color="auto"/>
              <w:bottom w:val="single" w:sz="4" w:space="0" w:color="auto"/>
              <w:right w:val="single" w:sz="4" w:space="0" w:color="auto"/>
            </w:tcBorders>
          </w:tcPr>
          <w:p w14:paraId="70369299"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6928E36" w14:textId="77777777" w:rsidR="00AC3B21" w:rsidRDefault="00D37233" w:rsidP="000504BF">
            <w:r>
              <w:rPr>
                <w:rFonts w:hint="eastAsia"/>
              </w:rPr>
              <w:t>N</w:t>
            </w:r>
            <w:r>
              <w:t>o.</w:t>
            </w:r>
          </w:p>
          <w:p w14:paraId="354F4974" w14:textId="77777777" w:rsidR="00AC3B21" w:rsidRDefault="00D37233" w:rsidP="000504BF">
            <w:r>
              <w:t>It depends on what data MNO is to collect.</w:t>
            </w:r>
          </w:p>
          <w:p w14:paraId="108E77BD" w14:textId="77777777" w:rsidR="00AC3B21" w:rsidRDefault="00D37233" w:rsidP="000504BF">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AC3B21" w14:paraId="4B87CFCD" w14:textId="77777777" w:rsidTr="6492BFD8">
        <w:tc>
          <w:tcPr>
            <w:tcW w:w="1838" w:type="dxa"/>
            <w:tcBorders>
              <w:top w:val="single" w:sz="4" w:space="0" w:color="auto"/>
              <w:left w:val="single" w:sz="4" w:space="0" w:color="auto"/>
              <w:bottom w:val="single" w:sz="4" w:space="0" w:color="auto"/>
              <w:right w:val="single" w:sz="4" w:space="0" w:color="auto"/>
            </w:tcBorders>
          </w:tcPr>
          <w:p w14:paraId="326AD15E"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30AD5241" w14:textId="77777777" w:rsidR="00AC3B21" w:rsidRDefault="00D37233" w:rsidP="000504BF">
            <w:r>
              <w:rPr>
                <w:rFonts w:hint="eastAsia"/>
              </w:rPr>
              <w:t>Y</w:t>
            </w:r>
            <w:r>
              <w:t>es with comments</w:t>
            </w:r>
          </w:p>
          <w:p w14:paraId="55A7AC3B" w14:textId="77777777" w:rsidR="00AC3B21" w:rsidRDefault="00D37233" w:rsidP="000504BF">
            <w:r>
              <w:rPr>
                <w:rFonts w:hint="eastAsia"/>
              </w:rPr>
              <w:t>B</w:t>
            </w:r>
            <w:r>
              <w:t xml:space="preserve">ased on our understanding in Q5.1, both full data visibility and Partial data </w:t>
            </w:r>
            <w:r>
              <w:lastRenderedPageBreak/>
              <w:t>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14:paraId="2FF2BDC7" w14:textId="77777777" w:rsidR="00AC3B21" w:rsidRDefault="00D37233" w:rsidP="000504BF">
            <w:r>
              <w:rPr>
                <w:rFonts w:hint="eastAsia"/>
              </w:rPr>
              <w:t>F</w:t>
            </w:r>
            <w:r>
              <w:t>or solution 2 and solution 3, all collected data is specified with open format.</w:t>
            </w:r>
          </w:p>
        </w:tc>
      </w:tr>
      <w:tr w:rsidR="00AC3B21" w14:paraId="4CA738EB" w14:textId="77777777" w:rsidTr="6492BFD8">
        <w:tc>
          <w:tcPr>
            <w:tcW w:w="1838" w:type="dxa"/>
            <w:tcBorders>
              <w:top w:val="single" w:sz="4" w:space="0" w:color="auto"/>
              <w:left w:val="single" w:sz="4" w:space="0" w:color="auto"/>
              <w:bottom w:val="single" w:sz="4" w:space="0" w:color="auto"/>
              <w:right w:val="single" w:sz="4" w:space="0" w:color="auto"/>
            </w:tcBorders>
          </w:tcPr>
          <w:p w14:paraId="6C5D7D39" w14:textId="77777777" w:rsidR="00AC3B21" w:rsidRDefault="00D37233" w:rsidP="000504BF">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4D1E9C8" w14:textId="77777777" w:rsidR="00AC3B21" w:rsidRDefault="00D37233" w:rsidP="000504BF">
            <w:r>
              <w:t>Yes. Standardization is not the sole method to achieve visibility of data content. Visibility can be granted to the MNO through business agreements, whereby the vendor discloses the data to the MNO that enters into such a business or cooperation contract.</w:t>
            </w:r>
          </w:p>
          <w:p w14:paraId="6195B8F5" w14:textId="77777777" w:rsidR="00AC3B21" w:rsidRDefault="00D37233" w:rsidP="000504BF">
            <w:r>
              <w:t>[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14:paraId="77647959" w14:textId="77777777" w:rsidR="00AC3B21" w:rsidRDefault="00D37233" w:rsidP="000504BF">
            <w:r>
              <w:t>[vivo] Standardization can achieve a common understanding on visibility. So we think taking standardized data content as starting point is the simple and safe way</w:t>
            </w:r>
          </w:p>
          <w:p w14:paraId="39704BB0" w14:textId="7C3E1DDA" w:rsidR="000C4407" w:rsidRDefault="000C4407" w:rsidP="000504BF">
            <w:r w:rsidRPr="001C137B">
              <w:rPr>
                <w:rFonts w:hint="eastAsia"/>
                <w:color w:val="FF0000"/>
              </w:rPr>
              <w:t>[</w:t>
            </w:r>
            <w:r w:rsidRPr="001C137B">
              <w:rPr>
                <w:color w:val="FF0000"/>
              </w:rPr>
              <w:t>Rapp 2] Agree with vivo. Let’s try to make this as starting point</w:t>
            </w:r>
            <w:r w:rsidRPr="000C4407">
              <w:t>.</w:t>
            </w:r>
          </w:p>
        </w:tc>
      </w:tr>
      <w:tr w:rsidR="00AC3B21" w14:paraId="4AFC2DE9" w14:textId="77777777" w:rsidTr="6492BFD8">
        <w:tc>
          <w:tcPr>
            <w:tcW w:w="1838" w:type="dxa"/>
            <w:tcBorders>
              <w:top w:val="single" w:sz="4" w:space="0" w:color="auto"/>
              <w:left w:val="single" w:sz="4" w:space="0" w:color="auto"/>
              <w:bottom w:val="single" w:sz="4" w:space="0" w:color="auto"/>
              <w:right w:val="single" w:sz="4" w:space="0" w:color="auto"/>
            </w:tcBorders>
          </w:tcPr>
          <w:p w14:paraId="3CBBEEA9"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560A8E96" w14:textId="77777777" w:rsidR="00AC3B21" w:rsidRDefault="00D37233" w:rsidP="000504BF">
            <w:r>
              <w:t>Yes</w:t>
            </w:r>
          </w:p>
        </w:tc>
      </w:tr>
      <w:bookmarkEnd w:id="303"/>
      <w:tr w:rsidR="00AC3B21" w14:paraId="022423EB" w14:textId="77777777" w:rsidTr="6492BFD8">
        <w:tc>
          <w:tcPr>
            <w:tcW w:w="1838" w:type="dxa"/>
          </w:tcPr>
          <w:p w14:paraId="55718FA8" w14:textId="77777777" w:rsidR="00AC3B21" w:rsidRDefault="00D37233" w:rsidP="000504BF">
            <w:r>
              <w:rPr>
                <w:rFonts w:hint="eastAsia"/>
              </w:rPr>
              <w:t>CATT</w:t>
            </w:r>
          </w:p>
        </w:tc>
        <w:tc>
          <w:tcPr>
            <w:tcW w:w="7178" w:type="dxa"/>
          </w:tcPr>
          <w:p w14:paraId="4C39D1A8" w14:textId="77777777" w:rsidR="00AC3B21" w:rsidRDefault="00D37233" w:rsidP="000504BF">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AC3B21" w14:paraId="39EC715D" w14:textId="77777777" w:rsidTr="6492BFD8">
        <w:tc>
          <w:tcPr>
            <w:tcW w:w="1838" w:type="dxa"/>
          </w:tcPr>
          <w:p w14:paraId="208C728C" w14:textId="77777777" w:rsidR="00AC3B21" w:rsidRDefault="00D37233" w:rsidP="000504BF">
            <w:pPr>
              <w:rPr>
                <w:sz w:val="20"/>
                <w:szCs w:val="20"/>
              </w:rPr>
            </w:pPr>
            <w:r>
              <w:rPr>
                <w:rFonts w:hint="eastAsia"/>
              </w:rPr>
              <w:t>S</w:t>
            </w:r>
            <w:r>
              <w:t>preadtrum</w:t>
            </w:r>
          </w:p>
        </w:tc>
        <w:tc>
          <w:tcPr>
            <w:tcW w:w="7178" w:type="dxa"/>
          </w:tcPr>
          <w:p w14:paraId="3BCD449B" w14:textId="77777777" w:rsidR="00AC3B21" w:rsidRDefault="00D37233" w:rsidP="000504BF">
            <w:r>
              <w:rPr>
                <w:rFonts w:hint="eastAsia"/>
              </w:rPr>
              <w:t>Y</w:t>
            </w:r>
            <w:r>
              <w:t>es</w:t>
            </w:r>
            <w:r>
              <w:tab/>
            </w:r>
          </w:p>
        </w:tc>
      </w:tr>
      <w:tr w:rsidR="00AC3B21" w14:paraId="65BBE6E9" w14:textId="77777777" w:rsidTr="6492BFD8">
        <w:tc>
          <w:tcPr>
            <w:tcW w:w="1838" w:type="dxa"/>
          </w:tcPr>
          <w:p w14:paraId="2698E1FA" w14:textId="77777777" w:rsidR="00AC3B21" w:rsidRDefault="00D37233" w:rsidP="000504BF">
            <w:r>
              <w:rPr>
                <w:rFonts w:hint="eastAsia"/>
              </w:rPr>
              <w:t>Z</w:t>
            </w:r>
            <w:r>
              <w:t>TE</w:t>
            </w:r>
          </w:p>
        </w:tc>
        <w:tc>
          <w:tcPr>
            <w:tcW w:w="7178" w:type="dxa"/>
          </w:tcPr>
          <w:p w14:paraId="51EBBCFF" w14:textId="77777777" w:rsidR="00AC3B21" w:rsidRDefault="00D37233" w:rsidP="000504BF">
            <w:r>
              <w:rPr>
                <w:rFonts w:hint="eastAsia"/>
              </w:rPr>
              <w:t>Y</w:t>
            </w:r>
            <w:r>
              <w:t>es.</w:t>
            </w:r>
          </w:p>
        </w:tc>
      </w:tr>
      <w:tr w:rsidR="00AC3B21" w14:paraId="0C753F6B" w14:textId="77777777" w:rsidTr="6492BFD8">
        <w:tc>
          <w:tcPr>
            <w:tcW w:w="1838" w:type="dxa"/>
          </w:tcPr>
          <w:p w14:paraId="193B4488" w14:textId="77777777" w:rsidR="00AC3B21" w:rsidRDefault="00D37233" w:rsidP="000504BF">
            <w:r>
              <w:rPr>
                <w:rFonts w:hint="eastAsia"/>
              </w:rPr>
              <w:t>China Unicom</w:t>
            </w:r>
          </w:p>
        </w:tc>
        <w:tc>
          <w:tcPr>
            <w:tcW w:w="7178" w:type="dxa"/>
          </w:tcPr>
          <w:p w14:paraId="396A8C5F" w14:textId="77777777" w:rsidR="00AC3B21" w:rsidRDefault="00D37233" w:rsidP="000504BF">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AC3B21" w14:paraId="0B539D63" w14:textId="77777777" w:rsidTr="6492BFD8">
        <w:tc>
          <w:tcPr>
            <w:tcW w:w="1838" w:type="dxa"/>
          </w:tcPr>
          <w:p w14:paraId="24AC5BFE" w14:textId="77777777" w:rsidR="00AC3B21" w:rsidRDefault="00D37233" w:rsidP="000504BF">
            <w:pPr>
              <w:rPr>
                <w:sz w:val="20"/>
                <w:szCs w:val="20"/>
              </w:rPr>
            </w:pPr>
            <w:r>
              <w:rPr>
                <w:rFonts w:hint="eastAsia"/>
              </w:rPr>
              <w:t>X</w:t>
            </w:r>
            <w:r>
              <w:t>iaomi</w:t>
            </w:r>
          </w:p>
        </w:tc>
        <w:tc>
          <w:tcPr>
            <w:tcW w:w="7178" w:type="dxa"/>
          </w:tcPr>
          <w:p w14:paraId="70590A7B" w14:textId="77777777" w:rsidR="00AC3B21" w:rsidRDefault="00D37233" w:rsidP="000504BF">
            <w:r>
              <w:rPr>
                <w:rFonts w:hint="eastAsia"/>
              </w:rPr>
              <w:t>I</w:t>
            </w:r>
            <w:r>
              <w:t>t depends on the signalling format defined. With data format explicitly specified, full visibility can be achieved. If container is used, there could be partial visibility.</w:t>
            </w:r>
          </w:p>
        </w:tc>
      </w:tr>
      <w:tr w:rsidR="00AC3B21" w14:paraId="00B4DD54" w14:textId="77777777" w:rsidTr="6492BFD8">
        <w:tc>
          <w:tcPr>
            <w:tcW w:w="1838" w:type="dxa"/>
          </w:tcPr>
          <w:p w14:paraId="252B0504" w14:textId="77777777" w:rsidR="00AC3B21" w:rsidRDefault="00D37233" w:rsidP="000504BF">
            <w:r>
              <w:t xml:space="preserve">Samsung </w:t>
            </w:r>
          </w:p>
        </w:tc>
        <w:tc>
          <w:tcPr>
            <w:tcW w:w="7178" w:type="dxa"/>
          </w:tcPr>
          <w:p w14:paraId="46574331" w14:textId="77777777" w:rsidR="00AC3B21" w:rsidRDefault="00D37233" w:rsidP="000504BF">
            <w:r>
              <w:t>No.</w:t>
            </w:r>
          </w:p>
          <w:p w14:paraId="47F61703" w14:textId="77777777" w:rsidR="00AC3B21" w:rsidRDefault="00D37233" w:rsidP="000504BF">
            <w:r>
              <w:t>Refer to answer to Q5.1. The discussion on data visibility is pending/depends on RAN1 discussion on data content.</w:t>
            </w:r>
          </w:p>
        </w:tc>
      </w:tr>
      <w:tr w:rsidR="00AC3B21" w14:paraId="2B874726" w14:textId="77777777" w:rsidTr="6492BFD8">
        <w:tc>
          <w:tcPr>
            <w:tcW w:w="1838" w:type="dxa"/>
          </w:tcPr>
          <w:p w14:paraId="649DB1A4" w14:textId="77777777" w:rsidR="00AC3B21" w:rsidRDefault="00D37233" w:rsidP="000504BF">
            <w:r>
              <w:rPr>
                <w:rFonts w:hint="eastAsia"/>
              </w:rPr>
              <w:t>L</w:t>
            </w:r>
            <w:r>
              <w:t>enovo</w:t>
            </w:r>
          </w:p>
        </w:tc>
        <w:tc>
          <w:tcPr>
            <w:tcW w:w="7178" w:type="dxa"/>
          </w:tcPr>
          <w:p w14:paraId="2D85AAA8" w14:textId="77777777" w:rsidR="00AC3B21" w:rsidRDefault="00D37233" w:rsidP="000504BF">
            <w:r>
              <w:t xml:space="preserve">Yes. This can be taken as the starting point to distinguish from solution 1b. </w:t>
            </w:r>
          </w:p>
          <w:p w14:paraId="7DF4E37C" w14:textId="77777777" w:rsidR="00AC3B21" w:rsidRDefault="00AC3B21" w:rsidP="000504BF"/>
        </w:tc>
      </w:tr>
      <w:tr w:rsidR="00AC3B21" w14:paraId="59A79B3B" w14:textId="77777777" w:rsidTr="6492BFD8">
        <w:tc>
          <w:tcPr>
            <w:tcW w:w="1838" w:type="dxa"/>
          </w:tcPr>
          <w:p w14:paraId="37123687" w14:textId="77777777" w:rsidR="00AC3B21" w:rsidRDefault="00D37233" w:rsidP="000504BF">
            <w:r>
              <w:t>Qualcomm</w:t>
            </w:r>
          </w:p>
        </w:tc>
        <w:tc>
          <w:tcPr>
            <w:tcW w:w="7178" w:type="dxa"/>
          </w:tcPr>
          <w:p w14:paraId="0CFA365F" w14:textId="77777777" w:rsidR="00AC3B21" w:rsidRDefault="00D37233" w:rsidP="000504BF">
            <w:r>
              <w:t>No.</w:t>
            </w:r>
          </w:p>
          <w:p w14:paraId="486A8032" w14:textId="77777777" w:rsidR="00AC3B21" w:rsidRDefault="00D37233" w:rsidP="000504BF">
            <w:bookmarkStart w:id="305" w:name="OLE_LINK518"/>
            <w:r>
              <w:t>Defining all the parameters to be collected is infeasible</w:t>
            </w:r>
            <w:bookmarkEnd w:id="305"/>
            <w:r>
              <w:t xml:space="preserve">, as training for target UE devices has more offline engineering aspects. Therefore, full visibility is infeasible for solution 2 and 3. </w:t>
            </w:r>
          </w:p>
        </w:tc>
      </w:tr>
      <w:tr w:rsidR="00AC3B21" w14:paraId="5A6A0680" w14:textId="77777777" w:rsidTr="6492BFD8">
        <w:tc>
          <w:tcPr>
            <w:tcW w:w="1838" w:type="dxa"/>
          </w:tcPr>
          <w:p w14:paraId="270CFC03" w14:textId="77777777" w:rsidR="00AC3B21" w:rsidRDefault="00D37233" w:rsidP="000504BF">
            <w:r>
              <w:t>Sharp</w:t>
            </w:r>
          </w:p>
        </w:tc>
        <w:tc>
          <w:tcPr>
            <w:tcW w:w="7178" w:type="dxa"/>
          </w:tcPr>
          <w:p w14:paraId="1A4C26B1" w14:textId="77777777" w:rsidR="00AC3B21" w:rsidRDefault="00D37233" w:rsidP="000504BF">
            <w:r>
              <w:t>Yes (it maybe clarified what is the scope, meaning and definition of ‘Full’ visibility.)</w:t>
            </w:r>
          </w:p>
        </w:tc>
      </w:tr>
      <w:tr w:rsidR="00AC3B21" w14:paraId="71FB46BC" w14:textId="77777777" w:rsidTr="6492BFD8">
        <w:tc>
          <w:tcPr>
            <w:tcW w:w="1838" w:type="dxa"/>
          </w:tcPr>
          <w:p w14:paraId="7698BE95" w14:textId="77777777" w:rsidR="00AC3B21" w:rsidRDefault="00D37233" w:rsidP="000504BF">
            <w:r>
              <w:rPr>
                <w:rFonts w:hint="eastAsia"/>
              </w:rPr>
              <w:t>CMCC</w:t>
            </w:r>
          </w:p>
        </w:tc>
        <w:tc>
          <w:tcPr>
            <w:tcW w:w="7178" w:type="dxa"/>
          </w:tcPr>
          <w:p w14:paraId="65DA6273" w14:textId="77777777" w:rsidR="00AC3B21" w:rsidRDefault="00D37233" w:rsidP="000504BF">
            <w:r>
              <w:rPr>
                <w:rFonts w:hint="eastAsia"/>
              </w:rPr>
              <w:t xml:space="preserve">We agree with Apple that </w:t>
            </w:r>
            <w:r>
              <w:t>it depends on whether/how the data content is 3GPP specified</w:t>
            </w:r>
            <w:r>
              <w:rPr>
                <w:rFonts w:hint="eastAsia"/>
              </w:rPr>
              <w:t>.</w:t>
            </w:r>
          </w:p>
        </w:tc>
      </w:tr>
      <w:tr w:rsidR="00AC3B21" w14:paraId="5CB73A4B" w14:textId="77777777" w:rsidTr="6492BFD8">
        <w:tc>
          <w:tcPr>
            <w:tcW w:w="1838" w:type="dxa"/>
          </w:tcPr>
          <w:p w14:paraId="2D723173" w14:textId="77777777" w:rsidR="00AC3B21" w:rsidRDefault="00D37233" w:rsidP="000504BF">
            <w:pPr>
              <w:rPr>
                <w:sz w:val="20"/>
                <w:szCs w:val="20"/>
              </w:rPr>
            </w:pPr>
            <w:r>
              <w:t>Intel</w:t>
            </w:r>
          </w:p>
        </w:tc>
        <w:tc>
          <w:tcPr>
            <w:tcW w:w="7178" w:type="dxa"/>
          </w:tcPr>
          <w:p w14:paraId="52949122" w14:textId="77777777" w:rsidR="00AC3B21" w:rsidRDefault="00D37233" w:rsidP="000504BF">
            <w:r>
              <w:t xml:space="preserve">We need to further clarify whether visibility means standardization. </w:t>
            </w:r>
          </w:p>
          <w:p w14:paraId="1D22FCCF" w14:textId="77777777" w:rsidR="00AC3B21" w:rsidRDefault="00D37233" w:rsidP="000504BF">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AC3B21" w14:paraId="6F0D6AD0" w14:textId="77777777" w:rsidTr="6492BFD8">
        <w:tc>
          <w:tcPr>
            <w:tcW w:w="1838" w:type="dxa"/>
          </w:tcPr>
          <w:p w14:paraId="32A4D418" w14:textId="77777777" w:rsidR="00AC3B21" w:rsidRDefault="00D37233" w:rsidP="000504BF">
            <w:r>
              <w:rPr>
                <w:rFonts w:hint="eastAsia"/>
              </w:rPr>
              <w:t>Fujitsu</w:t>
            </w:r>
          </w:p>
        </w:tc>
        <w:tc>
          <w:tcPr>
            <w:tcW w:w="7178" w:type="dxa"/>
          </w:tcPr>
          <w:p w14:paraId="75F5A20C" w14:textId="77777777" w:rsidR="00AC3B21" w:rsidRDefault="00D37233" w:rsidP="000504BF">
            <w:r>
              <w:t>Y</w:t>
            </w:r>
            <w:r>
              <w:rPr>
                <w:rFonts w:hint="eastAsia"/>
              </w:rPr>
              <w:t>es for solution 3;</w:t>
            </w:r>
          </w:p>
          <w:p w14:paraId="5FC09D34" w14:textId="77777777" w:rsidR="00AC3B21" w:rsidRDefault="00D37233" w:rsidP="000504BF">
            <w:r>
              <w:rPr>
                <w:rFonts w:hint="eastAsia"/>
              </w:rPr>
              <w:t>Yes for solution 2 if CP solution is considered as said in Q4.4.</w:t>
            </w:r>
          </w:p>
        </w:tc>
      </w:tr>
      <w:tr w:rsidR="00AC3B21" w14:paraId="579E28A3" w14:textId="77777777" w:rsidTr="6492BFD8">
        <w:tc>
          <w:tcPr>
            <w:tcW w:w="1838" w:type="dxa"/>
          </w:tcPr>
          <w:p w14:paraId="34F532B8" w14:textId="77777777" w:rsidR="00AC3B21" w:rsidRDefault="00D37233" w:rsidP="000504BF">
            <w:r>
              <w:t>Interdigital</w:t>
            </w:r>
          </w:p>
        </w:tc>
        <w:tc>
          <w:tcPr>
            <w:tcW w:w="7178" w:type="dxa"/>
          </w:tcPr>
          <w:p w14:paraId="5782E80C" w14:textId="77777777" w:rsidR="00AC3B21" w:rsidRDefault="00D37233" w:rsidP="000504BF">
            <w:r>
              <w:t>Not necessarily. For example, there may be some components of the data that is being collected that is proprietary to the UE vendor that should not be visible to the MNO.</w:t>
            </w:r>
          </w:p>
        </w:tc>
      </w:tr>
      <w:tr w:rsidR="00AC3B21" w14:paraId="33D28B6E" w14:textId="77777777" w:rsidTr="6492BFD8">
        <w:tc>
          <w:tcPr>
            <w:tcW w:w="1838" w:type="dxa"/>
          </w:tcPr>
          <w:p w14:paraId="3F33923F" w14:textId="77777777" w:rsidR="00AC3B21" w:rsidRDefault="00D37233" w:rsidP="000504BF">
            <w:r>
              <w:t>Futurewei</w:t>
            </w:r>
          </w:p>
        </w:tc>
        <w:tc>
          <w:tcPr>
            <w:tcW w:w="7178" w:type="dxa"/>
          </w:tcPr>
          <w:p w14:paraId="2F2D91BF" w14:textId="77777777" w:rsidR="00AC3B21" w:rsidRDefault="00D37233" w:rsidP="000504BF">
            <w:r>
              <w:t>We can agree if we change the statement from “</w:t>
            </w:r>
            <w:r>
              <w:rPr>
                <w:b/>
              </w:rPr>
              <w:t>have full visibility</w:t>
            </w:r>
            <w:r>
              <w:t>” to “</w:t>
            </w:r>
            <w:r>
              <w:rPr>
                <w:b/>
              </w:rPr>
              <w:t xml:space="preserve">have full </w:t>
            </w:r>
            <w:r>
              <w:rPr>
                <w:b/>
                <w:color w:val="C00000"/>
              </w:rPr>
              <w:t xml:space="preserve">or partial </w:t>
            </w:r>
            <w:r>
              <w:rPr>
                <w:b/>
              </w:rPr>
              <w:t>visibility</w:t>
            </w:r>
            <w:r>
              <w:t>”.</w:t>
            </w:r>
          </w:p>
        </w:tc>
      </w:tr>
      <w:tr w:rsidR="00AC3B21" w14:paraId="3462CD5F" w14:textId="77777777" w:rsidTr="6492BFD8">
        <w:tc>
          <w:tcPr>
            <w:tcW w:w="1838" w:type="dxa"/>
          </w:tcPr>
          <w:p w14:paraId="6D4F6A3B" w14:textId="77777777" w:rsidR="00AC3B21" w:rsidRDefault="00D37233" w:rsidP="000504BF">
            <w:r>
              <w:t>DISH</w:t>
            </w:r>
          </w:p>
        </w:tc>
        <w:tc>
          <w:tcPr>
            <w:tcW w:w="7178" w:type="dxa"/>
          </w:tcPr>
          <w:p w14:paraId="70474D30" w14:textId="77777777" w:rsidR="00AC3B21" w:rsidRDefault="00D37233" w:rsidP="000504BF">
            <w:r>
              <w:t xml:space="preserve">Yes. Full visibility in the last/final termination node. </w:t>
            </w:r>
          </w:p>
          <w:p w14:paraId="2BA169E4" w14:textId="77777777" w:rsidR="00AC3B21" w:rsidRDefault="00D37233" w:rsidP="000504BF">
            <w:r>
              <w:t>Depending on the protocol used for data transfer, some clarifications is needed whether the data is visible in the intermediate nodes terminating each protocol.</w:t>
            </w:r>
          </w:p>
        </w:tc>
      </w:tr>
      <w:tr w:rsidR="00AC3B21" w14:paraId="2CC09E7A" w14:textId="77777777" w:rsidTr="6492BFD8">
        <w:tc>
          <w:tcPr>
            <w:tcW w:w="1838" w:type="dxa"/>
          </w:tcPr>
          <w:p w14:paraId="62C036DC" w14:textId="77777777" w:rsidR="00AC3B21" w:rsidRDefault="00D37233" w:rsidP="000504BF">
            <w:pPr>
              <w:rPr>
                <w:lang w:eastAsia="ja-JP"/>
              </w:rPr>
            </w:pPr>
            <w:r>
              <w:rPr>
                <w:rFonts w:hint="eastAsia"/>
                <w:lang w:eastAsia="ja-JP"/>
              </w:rPr>
              <w:t>Kyocera</w:t>
            </w:r>
          </w:p>
        </w:tc>
        <w:tc>
          <w:tcPr>
            <w:tcW w:w="7178" w:type="dxa"/>
          </w:tcPr>
          <w:p w14:paraId="59BE6762" w14:textId="77777777" w:rsidR="00AC3B21" w:rsidRDefault="00D37233" w:rsidP="000504BF">
            <w:r>
              <w:t xml:space="preserve">No. We believe that depending on contents of data collected, Solutions 2 and 3 may </w:t>
            </w:r>
            <w:r>
              <w:lastRenderedPageBreak/>
              <w:t>still have partial visibility.</w:t>
            </w:r>
          </w:p>
        </w:tc>
      </w:tr>
      <w:tr w:rsidR="00AC3B21" w14:paraId="0E2A8D1F" w14:textId="77777777" w:rsidTr="6492BFD8">
        <w:tc>
          <w:tcPr>
            <w:tcW w:w="1838" w:type="dxa"/>
          </w:tcPr>
          <w:p w14:paraId="0EA07D0F" w14:textId="77777777" w:rsidR="00AC3B21" w:rsidRDefault="00D37233" w:rsidP="000504BF">
            <w:pPr>
              <w:rPr>
                <w:lang w:eastAsia="ja-JP"/>
              </w:rPr>
            </w:pPr>
            <w:r>
              <w:rPr>
                <w:rFonts w:hint="eastAsia"/>
                <w:lang w:eastAsia="ja-JP"/>
              </w:rPr>
              <w:lastRenderedPageBreak/>
              <w:t>D</w:t>
            </w:r>
            <w:r>
              <w:rPr>
                <w:lang w:eastAsia="ja-JP"/>
              </w:rPr>
              <w:t>OCOMO</w:t>
            </w:r>
          </w:p>
        </w:tc>
        <w:tc>
          <w:tcPr>
            <w:tcW w:w="7178" w:type="dxa"/>
          </w:tcPr>
          <w:p w14:paraId="457CA4AB" w14:textId="77777777" w:rsidR="00AC3B21" w:rsidRDefault="00D37233" w:rsidP="000504BF">
            <w:pPr>
              <w:rPr>
                <w:lang w:eastAsia="ja-JP"/>
              </w:rPr>
            </w:pPr>
            <w:r>
              <w:rPr>
                <w:rFonts w:hint="eastAsia"/>
                <w:lang w:eastAsia="ja-JP"/>
              </w:rPr>
              <w:t>Y</w:t>
            </w:r>
            <w:r>
              <w:rPr>
                <w:lang w:eastAsia="ja-JP"/>
              </w:rPr>
              <w:t>es, but agree with China Unicom.</w:t>
            </w:r>
          </w:p>
          <w:p w14:paraId="2DF5E3A5" w14:textId="77777777" w:rsidR="00AC3B21" w:rsidRDefault="00D37233" w:rsidP="000504BF">
            <w:pPr>
              <w:rPr>
                <w:rFonts w:eastAsia="Yu Mincho"/>
                <w:lang w:eastAsia="ja-JP"/>
              </w:rPr>
            </w:pPr>
            <w:r>
              <w:t xml:space="preserve">We also agree that in solution 2 and 3 MNO </w:t>
            </w:r>
            <w:r>
              <w:rPr>
                <w:strike/>
              </w:rPr>
              <w:t>is able to</w:t>
            </w:r>
            <w:r>
              <w:t xml:space="preserve"> have full visibility of data content for UE-side data collection.</w:t>
            </w:r>
          </w:p>
        </w:tc>
      </w:tr>
      <w:tr w:rsidR="00AC3B21" w14:paraId="4600ABB1" w14:textId="77777777" w:rsidTr="6492BFD8">
        <w:tc>
          <w:tcPr>
            <w:tcW w:w="1838" w:type="dxa"/>
          </w:tcPr>
          <w:p w14:paraId="0A054C38" w14:textId="77777777" w:rsidR="00AC3B21" w:rsidRDefault="00D37233" w:rsidP="000504BF">
            <w:pPr>
              <w:rPr>
                <w:lang w:eastAsia="ja-JP"/>
              </w:rPr>
            </w:pPr>
            <w:r>
              <w:rPr>
                <w:lang w:eastAsia="ja-JP"/>
              </w:rPr>
              <w:t>Verizon</w:t>
            </w:r>
          </w:p>
        </w:tc>
        <w:tc>
          <w:tcPr>
            <w:tcW w:w="7178" w:type="dxa"/>
          </w:tcPr>
          <w:p w14:paraId="50331E18" w14:textId="77777777" w:rsidR="00AC3B21" w:rsidRDefault="00D37233" w:rsidP="000504BF">
            <w:pPr>
              <w:rPr>
                <w:lang w:eastAsia="ja-JP"/>
              </w:rPr>
            </w:pPr>
            <w:r>
              <w:rPr>
                <w:lang w:eastAsia="ja-JP"/>
              </w:rPr>
              <w:t xml:space="preserve">Yes, for solutions 2/3, MNOs should have the ability for full visibility of 3GPP standardized data. Whether to allow proprietary data transfer using Solutions 2/3 and visibility of such data depends on business agreements.  </w:t>
            </w:r>
          </w:p>
          <w:p w14:paraId="21730BE1" w14:textId="776FA72C" w:rsidR="008059FA" w:rsidRPr="008059FA" w:rsidRDefault="008059FA" w:rsidP="000504BF">
            <w:pPr>
              <w:rPr>
                <w:lang w:eastAsia="ja-JP"/>
              </w:rPr>
            </w:pPr>
            <w:r w:rsidRPr="001C137B">
              <w:rPr>
                <w:rFonts w:hint="eastAsia"/>
                <w:color w:val="FF0000"/>
                <w:lang w:eastAsia="ja-JP"/>
              </w:rPr>
              <w:t>[</w:t>
            </w:r>
            <w:r w:rsidRPr="001C137B">
              <w:rPr>
                <w:color w:val="FF0000"/>
                <w:lang w:eastAsia="ja-JP"/>
              </w:rPr>
              <w:t>Rapp2] Agree with you. The visibility of non-standardized data can be defined according to the business agreements</w:t>
            </w:r>
            <w:r w:rsidRPr="008059FA">
              <w:rPr>
                <w:lang w:eastAsia="ja-JP"/>
              </w:rPr>
              <w:t>.</w:t>
            </w:r>
            <w:r>
              <w:rPr>
                <w:lang w:eastAsia="ja-JP"/>
              </w:rPr>
              <w:t xml:space="preserve"> </w:t>
            </w:r>
          </w:p>
        </w:tc>
      </w:tr>
      <w:tr w:rsidR="00AC3B21" w14:paraId="3BE0B3E4" w14:textId="77777777" w:rsidTr="6492BFD8">
        <w:tc>
          <w:tcPr>
            <w:tcW w:w="1838" w:type="dxa"/>
          </w:tcPr>
          <w:p w14:paraId="3AB8AE9B" w14:textId="77777777" w:rsidR="00AC3B21" w:rsidRDefault="00D37233" w:rsidP="000504BF">
            <w:pPr>
              <w:rPr>
                <w:lang w:eastAsia="ja-JP"/>
              </w:rPr>
            </w:pPr>
            <w:r>
              <w:rPr>
                <w:lang w:eastAsia="ja-JP"/>
              </w:rPr>
              <w:t>T-Mobile USA</w:t>
            </w:r>
          </w:p>
        </w:tc>
        <w:tc>
          <w:tcPr>
            <w:tcW w:w="7178" w:type="dxa"/>
          </w:tcPr>
          <w:p w14:paraId="1F9F05D0" w14:textId="77777777" w:rsidR="00AC3B21" w:rsidRDefault="00D37233" w:rsidP="000504BF">
            <w:pPr>
              <w:rPr>
                <w:lang w:eastAsia="ja-JP"/>
              </w:rPr>
            </w:pPr>
            <w:r>
              <w:rPr>
                <w:lang w:eastAsia="ja-JP"/>
              </w:rPr>
              <w:t xml:space="preserve">Yes </w:t>
            </w:r>
          </w:p>
          <w:p w14:paraId="44FB30F8" w14:textId="77777777" w:rsidR="00AC3B21" w:rsidRDefault="00AC3B21" w:rsidP="000504BF">
            <w:pPr>
              <w:rPr>
                <w:lang w:eastAsia="ja-JP"/>
              </w:rPr>
            </w:pPr>
          </w:p>
          <w:p w14:paraId="1E1275EA" w14:textId="77777777" w:rsidR="00AC3B21" w:rsidRDefault="00D37233" w:rsidP="000504BF">
            <w:pPr>
              <w:rPr>
                <w:lang w:eastAsia="ja-JP"/>
              </w:rPr>
            </w:pPr>
            <w:r>
              <w:rPr>
                <w:lang w:eastAsia="ja-JP"/>
              </w:rPr>
              <w:t>Agree partially with Apple’s comment:</w:t>
            </w:r>
          </w:p>
          <w:p w14:paraId="1DA6542E" w14:textId="77777777" w:rsidR="00AC3B21" w:rsidRDefault="00AC3B21" w:rsidP="000504BF">
            <w:pPr>
              <w:rPr>
                <w:lang w:eastAsia="ja-JP"/>
              </w:rPr>
            </w:pPr>
          </w:p>
          <w:p w14:paraId="0344FA35" w14:textId="77777777" w:rsidR="00AC3B21" w:rsidRDefault="00D37233" w:rsidP="000504BF">
            <w:r>
              <w:t xml:space="preserve">It depends on whether/how the data content is 3GPP specified: </w:t>
            </w:r>
          </w:p>
          <w:p w14:paraId="57849D85" w14:textId="77777777" w:rsidR="00AC3B21" w:rsidRDefault="00D37233" w:rsidP="000504BF">
            <w:pPr>
              <w:pStyle w:val="ListParagraph"/>
              <w:numPr>
                <w:ilvl w:val="0"/>
                <w:numId w:val="30"/>
              </w:numPr>
              <w:ind w:firstLineChars="0"/>
            </w:pPr>
            <w:r>
              <w:t>If whole data content is UE vendor’s proprietary format, MNO has no visibility because MNO can’t comprehend it and thereby can’t use the data.</w:t>
            </w:r>
          </w:p>
          <w:p w14:paraId="548E6F74" w14:textId="77777777" w:rsidR="00AC3B21" w:rsidRDefault="00D37233" w:rsidP="000504BF">
            <w:pPr>
              <w:pStyle w:val="ListParagraph"/>
              <w:numPr>
                <w:ilvl w:val="0"/>
                <w:numId w:val="30"/>
              </w:numPr>
              <w:ind w:firstLineChars="0"/>
            </w:pPr>
            <w:r>
              <w:t>If some part of data content is UE vendor’s proprietary format (e.g. a container in RRC message) and other part is 3GPP specified format, MNO may have partial visibility.</w:t>
            </w:r>
          </w:p>
          <w:p w14:paraId="3FF3E425" w14:textId="77777777" w:rsidR="00AC3B21" w:rsidRDefault="00D37233" w:rsidP="000504BF">
            <w:pPr>
              <w:pStyle w:val="ListParagraph"/>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14:paraId="0E3E9D6F" w14:textId="77777777" w:rsidR="00AC3B21" w:rsidRDefault="00D37233" w:rsidP="000504BF">
            <w:pPr>
              <w:pStyle w:val="ListParagraph"/>
              <w:numPr>
                <w:ilvl w:val="0"/>
                <w:numId w:val="30"/>
              </w:numPr>
              <w:ind w:firstLineChars="0"/>
            </w:pPr>
            <w:r>
              <w:t xml:space="preserve">If whole data content is 3GPP format (e.g. specified IE in RRC message), MNO may have full visibility. </w:t>
            </w:r>
          </w:p>
          <w:p w14:paraId="3041E394" w14:textId="77777777" w:rsidR="00AC3B21" w:rsidRDefault="00AC3B21" w:rsidP="000504BF">
            <w:pPr>
              <w:rPr>
                <w:lang w:eastAsia="ja-JP"/>
              </w:rPr>
            </w:pPr>
          </w:p>
          <w:p w14:paraId="722B00AE" w14:textId="77777777" w:rsidR="00AC3B21" w:rsidRDefault="00AC3B21" w:rsidP="000504BF">
            <w:pPr>
              <w:rPr>
                <w:lang w:eastAsia="ja-JP"/>
              </w:rPr>
            </w:pPr>
          </w:p>
        </w:tc>
      </w:tr>
      <w:tr w:rsidR="00AC3B21" w14:paraId="376DF316" w14:textId="77777777" w:rsidTr="6492BFD8">
        <w:tc>
          <w:tcPr>
            <w:tcW w:w="1838" w:type="dxa"/>
          </w:tcPr>
          <w:p w14:paraId="26AD9F10" w14:textId="77777777" w:rsidR="00AC3B21" w:rsidRDefault="00D37233" w:rsidP="000504BF">
            <w:pPr>
              <w:rPr>
                <w:rFonts w:eastAsia="Yu Mincho"/>
                <w:lang w:eastAsia="ja-JP"/>
              </w:rPr>
            </w:pPr>
            <w:r>
              <w:rPr>
                <w:rFonts w:hint="eastAsia"/>
              </w:rPr>
              <w:t>TCL</w:t>
            </w:r>
          </w:p>
        </w:tc>
        <w:tc>
          <w:tcPr>
            <w:tcW w:w="7178" w:type="dxa"/>
          </w:tcPr>
          <w:p w14:paraId="44EFEC5B" w14:textId="77777777" w:rsidR="00AC3B21" w:rsidRDefault="00D37233" w:rsidP="000504BF">
            <w:r>
              <w:rPr>
                <w:rFonts w:hint="eastAsia"/>
              </w:rPr>
              <w:t>Yes, with comments.</w:t>
            </w:r>
          </w:p>
          <w:p w14:paraId="11B18C56" w14:textId="77777777" w:rsidR="00AC3B21" w:rsidRDefault="00D37233" w:rsidP="000504BF">
            <w:pPr>
              <w:rPr>
                <w:rFonts w:eastAsia="Yu Mincho"/>
                <w:lang w:eastAsia="ja-JP"/>
              </w:rPr>
            </w:pPr>
            <w:r>
              <w:rPr>
                <w:rFonts w:hint="eastAsia"/>
              </w:rPr>
              <w:t xml:space="preserve">For </w:t>
            </w:r>
            <w:r>
              <w:t>solution 2 and 3</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it needs to be further discussed. </w:t>
            </w:r>
          </w:p>
        </w:tc>
      </w:tr>
      <w:tr w:rsidR="6492BFD8" w14:paraId="0CB109A3" w14:textId="77777777" w:rsidTr="6492BFD8">
        <w:trPr>
          <w:trHeight w:val="300"/>
        </w:trPr>
        <w:tc>
          <w:tcPr>
            <w:tcW w:w="1838" w:type="dxa"/>
          </w:tcPr>
          <w:p w14:paraId="07321045" w14:textId="2EA57C79" w:rsidR="6492BFD8" w:rsidRDefault="6492BFD8" w:rsidP="000504BF">
            <w:r w:rsidRPr="6492BFD8">
              <w:t>CEWiT</w:t>
            </w:r>
          </w:p>
        </w:tc>
        <w:tc>
          <w:tcPr>
            <w:tcW w:w="7178" w:type="dxa"/>
          </w:tcPr>
          <w:p w14:paraId="1C0778F9" w14:textId="203AA132" w:rsidR="6492BFD8" w:rsidRDefault="6492BFD8" w:rsidP="000504BF">
            <w:r w:rsidRPr="6492BFD8">
              <w:t>Yes, full visibility at the termination entity.</w:t>
            </w:r>
          </w:p>
        </w:tc>
      </w:tr>
      <w:tr w:rsidR="00686DF6" w14:paraId="2F1BC07A" w14:textId="77777777" w:rsidTr="6492BFD8">
        <w:trPr>
          <w:trHeight w:val="300"/>
        </w:trPr>
        <w:tc>
          <w:tcPr>
            <w:tcW w:w="1838" w:type="dxa"/>
          </w:tcPr>
          <w:p w14:paraId="56A43FF7" w14:textId="7AABF2EB" w:rsidR="00686DF6" w:rsidRPr="6492BFD8" w:rsidRDefault="00686DF6" w:rsidP="000504BF">
            <w:r>
              <w:t>Deutsche Telekom</w:t>
            </w:r>
          </w:p>
        </w:tc>
        <w:tc>
          <w:tcPr>
            <w:tcW w:w="7178" w:type="dxa"/>
          </w:tcPr>
          <w:p w14:paraId="7636CB22" w14:textId="6BBF62B7" w:rsidR="00686DF6" w:rsidRPr="6492BFD8" w:rsidRDefault="00686DF6" w:rsidP="000504BF">
            <w:r>
              <w:t>Yes. Agree with TMUS comment.</w:t>
            </w:r>
          </w:p>
        </w:tc>
      </w:tr>
      <w:bookmarkEnd w:id="301"/>
    </w:tbl>
    <w:p w14:paraId="42C6D796" w14:textId="22553CB3" w:rsidR="00AC3B21" w:rsidRDefault="00AC3B21" w:rsidP="000504BF"/>
    <w:p w14:paraId="3B065D12" w14:textId="72069B5E" w:rsidR="008059FA" w:rsidRPr="00F70A7A" w:rsidRDefault="008059FA" w:rsidP="00F70A7A">
      <w:pPr>
        <w:pStyle w:val="BodyText"/>
        <w:rPr>
          <w:b/>
          <w:bCs w:val="0"/>
        </w:rPr>
      </w:pPr>
      <w:bookmarkStart w:id="306" w:name="OLE_LINK519"/>
      <w:r w:rsidRPr="0086062F">
        <w:rPr>
          <w:rFonts w:hint="eastAsia"/>
          <w:b/>
          <w:bCs w:val="0"/>
        </w:rPr>
        <w:t>S</w:t>
      </w:r>
      <w:r w:rsidRPr="0086062F">
        <w:rPr>
          <w:b/>
          <w:bCs w:val="0"/>
        </w:rPr>
        <w:t>ummary</w:t>
      </w:r>
      <w:r w:rsidR="00F70A7A">
        <w:rPr>
          <w:b/>
          <w:bCs w:val="0"/>
        </w:rPr>
        <w:t xml:space="preserve"> 16</w:t>
      </w:r>
      <w:r w:rsidRPr="00F70A7A">
        <w:rPr>
          <w:b/>
          <w:bCs w:val="0"/>
        </w:rPr>
        <w:t>:</w:t>
      </w:r>
    </w:p>
    <w:p w14:paraId="7390B433" w14:textId="47BFFA95" w:rsidR="008059FA" w:rsidRPr="00821722" w:rsidRDefault="008059FA" w:rsidP="00E10BE5">
      <w:pPr>
        <w:pStyle w:val="BodyText"/>
        <w:numPr>
          <w:ilvl w:val="0"/>
          <w:numId w:val="52"/>
        </w:numPr>
      </w:pPr>
      <w:r w:rsidRPr="00821722">
        <w:rPr>
          <w:rFonts w:hint="eastAsia"/>
          <w:b/>
        </w:rPr>
        <w:t>Y</w:t>
      </w:r>
      <w:r w:rsidRPr="00821722">
        <w:rPr>
          <w:b/>
        </w:rPr>
        <w:t>es</w:t>
      </w:r>
      <w:r w:rsidRPr="00821722">
        <w:t>: 20 companies (NEC, Apple, BT, Nokia, OPPO, Mediatek, vivo, Spreadtrum, ZTE, China Unicom, Lenovo, Sharp, Fujitsu, DISH, DOCOMO, Verizon, T-Mobile USA, TCL, CEWiT, and Deutsche Telekom)</w:t>
      </w:r>
    </w:p>
    <w:p w14:paraId="2AFCF9D4" w14:textId="44CD9CDD" w:rsidR="000C4407" w:rsidRPr="00821722" w:rsidRDefault="000C4407" w:rsidP="00E10BE5">
      <w:pPr>
        <w:pStyle w:val="BodyText"/>
        <w:numPr>
          <w:ilvl w:val="0"/>
          <w:numId w:val="52"/>
        </w:numPr>
      </w:pPr>
      <w:r w:rsidRPr="00821722">
        <w:rPr>
          <w:rFonts w:hint="eastAsia"/>
          <w:b/>
        </w:rPr>
        <w:t>N</w:t>
      </w:r>
      <w:r w:rsidRPr="00821722">
        <w:rPr>
          <w:b/>
        </w:rPr>
        <w:t xml:space="preserve">o, depending on whether the data is standardized or </w:t>
      </w:r>
      <w:r w:rsidR="00821722">
        <w:rPr>
          <w:b/>
        </w:rPr>
        <w:t>not</w:t>
      </w:r>
      <w:r w:rsidRPr="00821722">
        <w:t>: 8 companies (Apple, Ericsson, Huawei, HiSilicon, Qualcomm, CMCC, Intel, Interdigital, and Kyocera) </w:t>
      </w:r>
    </w:p>
    <w:p w14:paraId="048AD435" w14:textId="4F78634F" w:rsidR="000C4407" w:rsidRPr="00821722" w:rsidRDefault="000C4407" w:rsidP="00E10BE5">
      <w:pPr>
        <w:pStyle w:val="BodyText"/>
        <w:numPr>
          <w:ilvl w:val="0"/>
          <w:numId w:val="52"/>
        </w:numPr>
      </w:pPr>
      <w:r w:rsidRPr="00821722">
        <w:t>No, depending on RAN1 discussion on data content: 1 company (Samsung)</w:t>
      </w:r>
    </w:p>
    <w:p w14:paraId="7321580A" w14:textId="3DDEF895" w:rsidR="0042331C" w:rsidRDefault="000C4407" w:rsidP="00E10BE5">
      <w:pPr>
        <w:pStyle w:val="BodyText"/>
      </w:pPr>
      <w:r>
        <w:rPr>
          <w:rFonts w:hint="eastAsia"/>
        </w:rPr>
        <w:t>B</w:t>
      </w:r>
      <w:r>
        <w:t xml:space="preserve">ased on the response, </w:t>
      </w:r>
      <w:r w:rsidR="0042331C">
        <w:t>a significant number of companies believe MNO should have full visibility of data content in solution 2 and 3. Many companies mentioned that full visibility is possible only when data content is fully standardized.</w:t>
      </w:r>
      <w:r w:rsidR="00821722">
        <w:t xml:space="preserve"> Qualcomm highlighted that defining all the parameters to be collected is infeasible.</w:t>
      </w:r>
      <w:r w:rsidR="0042331C">
        <w:t xml:space="preserve"> Verizon and Mediatek </w:t>
      </w:r>
      <w:r w:rsidR="0042331C" w:rsidRPr="00821722">
        <w:t>propose that regardless of the visibility provided by the solutions, the data transfer and visibility should be as per business agreements between the entities.</w:t>
      </w:r>
      <w:r w:rsidR="0042331C">
        <w:t xml:space="preserve"> </w:t>
      </w:r>
      <w:r w:rsidR="0042331C" w:rsidRPr="00821722">
        <w:t>vivo suggest that standardization is not the only pathway to visibility, but standardized data can simplify mutual understanding and provide a safer approach to defining visibility.</w:t>
      </w:r>
    </w:p>
    <w:bookmarkEnd w:id="306"/>
    <w:p w14:paraId="269EDDC7" w14:textId="085FDE4F" w:rsidR="00821722" w:rsidRPr="00AC6805" w:rsidRDefault="00821722" w:rsidP="00AC6805">
      <w:pPr>
        <w:pStyle w:val="Heading4"/>
        <w:spacing w:before="240" w:after="240" w:line="240" w:lineRule="auto"/>
        <w:rPr>
          <w:rFonts w:ascii="Arial" w:hAnsi="Arial" w:cs="Arial"/>
          <w:sz w:val="20"/>
          <w:szCs w:val="20"/>
        </w:rPr>
      </w:pPr>
      <w:r w:rsidRPr="00AC6805">
        <w:rPr>
          <w:rFonts w:ascii="Arial" w:hAnsi="Arial" w:cs="Arial" w:hint="eastAsia"/>
          <w:sz w:val="20"/>
          <w:szCs w:val="20"/>
        </w:rPr>
        <w:t>P</w:t>
      </w:r>
      <w:r w:rsidRPr="00AC6805">
        <w:rPr>
          <w:rFonts w:ascii="Arial" w:hAnsi="Arial" w:cs="Arial"/>
          <w:sz w:val="20"/>
          <w:szCs w:val="20"/>
        </w:rPr>
        <w:t xml:space="preserve">roposal </w:t>
      </w:r>
      <w:r w:rsidR="00A777E6" w:rsidRPr="00AC6805">
        <w:rPr>
          <w:rFonts w:ascii="Arial" w:hAnsi="Arial" w:cs="Arial"/>
          <w:sz w:val="20"/>
          <w:szCs w:val="20"/>
        </w:rPr>
        <w:t>1</w:t>
      </w:r>
      <w:r w:rsidR="002626F4" w:rsidRPr="00AC6805">
        <w:rPr>
          <w:rFonts w:ascii="Arial" w:hAnsi="Arial" w:cs="Arial"/>
          <w:sz w:val="20"/>
          <w:szCs w:val="20"/>
        </w:rPr>
        <w:t>7</w:t>
      </w:r>
      <w:r w:rsidR="00A777E6" w:rsidRPr="00AC6805">
        <w:rPr>
          <w:rFonts w:ascii="Arial" w:hAnsi="Arial" w:cs="Arial"/>
          <w:sz w:val="20"/>
          <w:szCs w:val="20"/>
        </w:rPr>
        <w:t>: [28/29]</w:t>
      </w:r>
      <w:r w:rsidRPr="00AC6805">
        <w:rPr>
          <w:rFonts w:ascii="Arial" w:hAnsi="Arial" w:cs="Arial"/>
          <w:sz w:val="20"/>
          <w:szCs w:val="20"/>
        </w:rPr>
        <w:t xml:space="preserve"> </w:t>
      </w:r>
      <w:bookmarkStart w:id="307" w:name="OLE_LINK520"/>
      <w:r w:rsidRPr="00AC6805">
        <w:rPr>
          <w:rFonts w:ascii="Arial" w:hAnsi="Arial" w:cs="Arial"/>
          <w:sz w:val="20"/>
          <w:szCs w:val="20"/>
        </w:rPr>
        <w:t xml:space="preserve">In solution 2 and 3 MNO has full visibility of data content for UE-side data collection if the data content is standardized. FFS on whether/how to make the data content visible to MNO if the data content is non-standardized. </w:t>
      </w:r>
      <w:bookmarkEnd w:id="307"/>
    </w:p>
    <w:p w14:paraId="7A64E667" w14:textId="77777777" w:rsidR="000C4407" w:rsidRPr="000C4407" w:rsidRDefault="000C4407" w:rsidP="000504BF"/>
    <w:p w14:paraId="4E5D4D68" w14:textId="77777777" w:rsidR="00AC3B21" w:rsidRDefault="00D37233">
      <w:pPr>
        <w:pStyle w:val="Heading2"/>
        <w:rPr>
          <w:rFonts w:eastAsiaTheme="minorEastAsia"/>
          <w:lang w:eastAsia="zh-TW"/>
        </w:rPr>
      </w:pPr>
      <w:r>
        <w:rPr>
          <w:rFonts w:eastAsiaTheme="minorEastAsia"/>
          <w:lang w:eastAsia="zh-TW"/>
        </w:rPr>
        <w:lastRenderedPageBreak/>
        <w:t>2.6 Protocol layer for Data Transfer</w:t>
      </w:r>
    </w:p>
    <w:p w14:paraId="78ECBE0D" w14:textId="0653D257" w:rsidR="00AC3B21" w:rsidRDefault="00D37233" w:rsidP="00E10BE5">
      <w:pPr>
        <w:pStyle w:val="BodyText"/>
      </w:pPr>
      <w:bookmarkStart w:id="308" w:name="OLE_LINK152"/>
      <w:bookmarkStart w:id="309" w:name="OLE_LINK527"/>
      <w:bookmarkStart w:id="310" w:name="OLE_LINK529"/>
      <w:r>
        <w:t>For solution 1a</w:t>
      </w:r>
      <w:ins w:id="311" w:author="Author" w:date="2024-05-05T12:46:00Z">
        <w:r w:rsidR="00631AE7">
          <w:t xml:space="preserve"> (if data transfer via 5G network not WiFi)</w:t>
        </w:r>
      </w:ins>
      <w:r>
        <w:t xml:space="preserve">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796900C4" w14:textId="77777777" w:rsidR="00AC3B21" w:rsidRDefault="00D37233" w:rsidP="00344B91">
      <w:pPr>
        <w:pStyle w:val="Heading3"/>
      </w:pPr>
      <w:bookmarkStart w:id="312" w:name="OLE_LINK154"/>
      <w:bookmarkEnd w:id="308"/>
      <w:r>
        <w:t xml:space="preserve">Q6.1: Do companies agree that </w:t>
      </w:r>
      <w:bookmarkStart w:id="313" w:name="OLE_LINK523"/>
      <w:r>
        <w:t>in solution 1a) and 1b) the data transfer from the UE to the server for UE-side data collection is through the application layer, utilizing a UP tunnel for transmission</w:t>
      </w:r>
      <w:bookmarkEnd w:id="313"/>
      <w:r>
        <w:t>?</w:t>
      </w:r>
    </w:p>
    <w:tbl>
      <w:tblPr>
        <w:tblStyle w:val="TableGrid"/>
        <w:tblW w:w="0" w:type="auto"/>
        <w:tblLook w:val="04A0" w:firstRow="1" w:lastRow="0" w:firstColumn="1" w:lastColumn="0" w:noHBand="0" w:noVBand="1"/>
      </w:tblPr>
      <w:tblGrid>
        <w:gridCol w:w="1838"/>
        <w:gridCol w:w="7178"/>
      </w:tblGrid>
      <w:tr w:rsidR="00AC3B21" w14:paraId="72F1B297"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625C8D3" w14:textId="77777777" w:rsidR="00AC3B21" w:rsidRDefault="00D37233" w:rsidP="000504BF">
            <w:bookmarkStart w:id="314" w:name="OLE_LINK159"/>
            <w:bookmarkEnd w:id="31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13320ED" w14:textId="77777777" w:rsidR="00AC3B21" w:rsidRDefault="00D37233" w:rsidP="000504BF">
            <w:r>
              <w:t>Yes/No (Comment)</w:t>
            </w:r>
          </w:p>
        </w:tc>
      </w:tr>
      <w:tr w:rsidR="00AC3B21" w14:paraId="7A760229" w14:textId="77777777" w:rsidTr="6492BFD8">
        <w:tc>
          <w:tcPr>
            <w:tcW w:w="1838" w:type="dxa"/>
            <w:tcBorders>
              <w:top w:val="single" w:sz="4" w:space="0" w:color="auto"/>
              <w:left w:val="single" w:sz="4" w:space="0" w:color="auto"/>
              <w:bottom w:val="single" w:sz="4" w:space="0" w:color="auto"/>
              <w:right w:val="single" w:sz="4" w:space="0" w:color="auto"/>
            </w:tcBorders>
          </w:tcPr>
          <w:p w14:paraId="041E0BA9" w14:textId="77777777" w:rsidR="00AC3B21" w:rsidRDefault="00D37233" w:rsidP="000504BF">
            <w:bookmarkStart w:id="315" w:name="_Hlk165804561"/>
            <w:r>
              <w:t>NEC</w:t>
            </w:r>
          </w:p>
        </w:tc>
        <w:tc>
          <w:tcPr>
            <w:tcW w:w="7178" w:type="dxa"/>
            <w:tcBorders>
              <w:top w:val="single" w:sz="4" w:space="0" w:color="auto"/>
              <w:left w:val="single" w:sz="4" w:space="0" w:color="auto"/>
              <w:bottom w:val="single" w:sz="4" w:space="0" w:color="auto"/>
              <w:right w:val="single" w:sz="4" w:space="0" w:color="auto"/>
            </w:tcBorders>
          </w:tcPr>
          <w:p w14:paraId="3AC477AC" w14:textId="77777777" w:rsidR="00AC3B21" w:rsidRDefault="00D37233" w:rsidP="000504BF">
            <w:r>
              <w:t>Yes</w:t>
            </w:r>
          </w:p>
        </w:tc>
      </w:tr>
      <w:tr w:rsidR="00AC3B21" w14:paraId="5E28A54C" w14:textId="77777777" w:rsidTr="6492BFD8">
        <w:tc>
          <w:tcPr>
            <w:tcW w:w="1838" w:type="dxa"/>
            <w:tcBorders>
              <w:top w:val="single" w:sz="4" w:space="0" w:color="auto"/>
              <w:left w:val="single" w:sz="4" w:space="0" w:color="auto"/>
              <w:bottom w:val="single" w:sz="4" w:space="0" w:color="auto"/>
              <w:right w:val="single" w:sz="4" w:space="0" w:color="auto"/>
            </w:tcBorders>
          </w:tcPr>
          <w:p w14:paraId="36337744" w14:textId="77777777" w:rsidR="00AC3B21" w:rsidRDefault="00D37233" w:rsidP="000504BF">
            <w:r>
              <w:t xml:space="preserve">Apple </w:t>
            </w:r>
          </w:p>
        </w:tc>
        <w:tc>
          <w:tcPr>
            <w:tcW w:w="7178" w:type="dxa"/>
            <w:tcBorders>
              <w:top w:val="single" w:sz="4" w:space="0" w:color="auto"/>
              <w:left w:val="single" w:sz="4" w:space="0" w:color="auto"/>
              <w:bottom w:val="single" w:sz="4" w:space="0" w:color="auto"/>
              <w:right w:val="single" w:sz="4" w:space="0" w:color="auto"/>
            </w:tcBorders>
          </w:tcPr>
          <w:p w14:paraId="290E2304" w14:textId="77777777" w:rsidR="00AC3B21" w:rsidRDefault="00D37233" w:rsidP="000504BF">
            <w:r>
              <w:t>Yes</w:t>
            </w:r>
          </w:p>
        </w:tc>
      </w:tr>
      <w:tr w:rsidR="00AC3B21" w14:paraId="6E1831B3" w14:textId="77777777" w:rsidTr="6492BFD8">
        <w:tc>
          <w:tcPr>
            <w:tcW w:w="1838" w:type="dxa"/>
            <w:tcBorders>
              <w:top w:val="single" w:sz="4" w:space="0" w:color="auto"/>
              <w:left w:val="single" w:sz="4" w:space="0" w:color="auto"/>
              <w:bottom w:val="single" w:sz="4" w:space="0" w:color="auto"/>
              <w:right w:val="single" w:sz="4" w:space="0" w:color="auto"/>
            </w:tcBorders>
          </w:tcPr>
          <w:p w14:paraId="54E11D2A" w14:textId="77777777" w:rsidR="00AC3B21" w:rsidRDefault="00AC3B21" w:rsidP="000504BF"/>
        </w:tc>
        <w:tc>
          <w:tcPr>
            <w:tcW w:w="7178" w:type="dxa"/>
            <w:tcBorders>
              <w:top w:val="single" w:sz="4" w:space="0" w:color="auto"/>
              <w:left w:val="single" w:sz="4" w:space="0" w:color="auto"/>
              <w:bottom w:val="single" w:sz="4" w:space="0" w:color="auto"/>
              <w:right w:val="single" w:sz="4" w:space="0" w:color="auto"/>
            </w:tcBorders>
          </w:tcPr>
          <w:p w14:paraId="31126E5D" w14:textId="77777777" w:rsidR="00AC3B21" w:rsidRDefault="00AC3B21" w:rsidP="000504BF"/>
        </w:tc>
      </w:tr>
      <w:tr w:rsidR="00AC3B21" w14:paraId="68975B2B" w14:textId="77777777" w:rsidTr="6492BFD8">
        <w:tc>
          <w:tcPr>
            <w:tcW w:w="1838" w:type="dxa"/>
            <w:tcBorders>
              <w:top w:val="single" w:sz="4" w:space="0" w:color="auto"/>
              <w:left w:val="single" w:sz="4" w:space="0" w:color="auto"/>
              <w:bottom w:val="single" w:sz="4" w:space="0" w:color="auto"/>
              <w:right w:val="single" w:sz="4" w:space="0" w:color="auto"/>
            </w:tcBorders>
          </w:tcPr>
          <w:p w14:paraId="79AB24B1"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430904B7" w14:textId="77777777" w:rsidR="00AC3B21" w:rsidRDefault="00D37233" w:rsidP="000504BF">
            <w:r>
              <w:t>Yes.</w:t>
            </w:r>
          </w:p>
          <w:p w14:paraId="6DACC22D" w14:textId="77777777" w:rsidR="00AC3B21" w:rsidRDefault="00D37233" w:rsidP="000504BF">
            <w:r>
              <w:t xml:space="preserve">This data will be considered as user plane. Therefore, it is the end customer who must pay for it (perhaps without being aware of it). </w:t>
            </w:r>
          </w:p>
          <w:p w14:paraId="39438A40" w14:textId="57E49BD0" w:rsidR="00821722" w:rsidRDefault="00821722" w:rsidP="000504BF">
            <w:r w:rsidRPr="001C137B">
              <w:rPr>
                <w:rFonts w:hint="eastAsia"/>
                <w:color w:val="FF0000"/>
              </w:rPr>
              <w:t>[</w:t>
            </w:r>
            <w:r w:rsidRPr="001C137B">
              <w:rPr>
                <w:color w:val="FF0000"/>
              </w:rPr>
              <w:t>Rapp1] Thanks for raising the point. I agree with you that it will be the end customer who pay for it.</w:t>
            </w:r>
          </w:p>
        </w:tc>
      </w:tr>
      <w:tr w:rsidR="00AC3B21" w14:paraId="556C002D" w14:textId="77777777" w:rsidTr="6492BFD8">
        <w:tc>
          <w:tcPr>
            <w:tcW w:w="1838" w:type="dxa"/>
            <w:tcBorders>
              <w:top w:val="single" w:sz="4" w:space="0" w:color="auto"/>
              <w:left w:val="single" w:sz="4" w:space="0" w:color="auto"/>
              <w:bottom w:val="single" w:sz="4" w:space="0" w:color="auto"/>
              <w:right w:val="single" w:sz="4" w:space="0" w:color="auto"/>
            </w:tcBorders>
          </w:tcPr>
          <w:p w14:paraId="560D0C9D"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4EE35661" w14:textId="77777777" w:rsidR="00AC3B21" w:rsidRDefault="00D37233" w:rsidP="000504BF">
            <w:r>
              <w:t>Yes. Is it further implied, then, that the protocol for data transmission is proprietary, or are there standardized solutions, e.g., in the case of solution 1b?</w:t>
            </w:r>
          </w:p>
        </w:tc>
      </w:tr>
      <w:tr w:rsidR="00AC3B21" w14:paraId="22BE010D" w14:textId="77777777" w:rsidTr="6492BFD8">
        <w:tc>
          <w:tcPr>
            <w:tcW w:w="1838" w:type="dxa"/>
            <w:tcBorders>
              <w:top w:val="single" w:sz="4" w:space="0" w:color="auto"/>
              <w:left w:val="single" w:sz="4" w:space="0" w:color="auto"/>
              <w:bottom w:val="single" w:sz="4" w:space="0" w:color="auto"/>
              <w:right w:val="single" w:sz="4" w:space="0" w:color="auto"/>
            </w:tcBorders>
          </w:tcPr>
          <w:p w14:paraId="2CFD068B"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5BB4C7A2" w14:textId="77777777" w:rsidR="00AC3B21" w:rsidRDefault="00D37233" w:rsidP="000504BF">
            <w:r>
              <w:t>Yes</w:t>
            </w:r>
          </w:p>
        </w:tc>
      </w:tr>
      <w:tr w:rsidR="00AC3B21" w14:paraId="40013F2B" w14:textId="77777777" w:rsidTr="6492BFD8">
        <w:tc>
          <w:tcPr>
            <w:tcW w:w="1838" w:type="dxa"/>
            <w:tcBorders>
              <w:top w:val="single" w:sz="4" w:space="0" w:color="auto"/>
              <w:left w:val="single" w:sz="4" w:space="0" w:color="auto"/>
              <w:bottom w:val="single" w:sz="4" w:space="0" w:color="auto"/>
              <w:right w:val="single" w:sz="4" w:space="0" w:color="auto"/>
            </w:tcBorders>
          </w:tcPr>
          <w:p w14:paraId="5F96030B"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A67E4C7" w14:textId="77777777" w:rsidR="00AC3B21" w:rsidRDefault="00D37233" w:rsidP="000504BF">
            <w:r>
              <w:rPr>
                <w:rFonts w:hint="eastAsia"/>
              </w:rPr>
              <w:t>Y</w:t>
            </w:r>
            <w:r>
              <w:t>es</w:t>
            </w:r>
          </w:p>
        </w:tc>
      </w:tr>
      <w:tr w:rsidR="00AC3B21" w14:paraId="2BB7E1A7" w14:textId="77777777" w:rsidTr="6492BFD8">
        <w:tc>
          <w:tcPr>
            <w:tcW w:w="1838" w:type="dxa"/>
            <w:tcBorders>
              <w:top w:val="single" w:sz="4" w:space="0" w:color="auto"/>
              <w:left w:val="single" w:sz="4" w:space="0" w:color="auto"/>
              <w:bottom w:val="single" w:sz="4" w:space="0" w:color="auto"/>
              <w:right w:val="single" w:sz="4" w:space="0" w:color="auto"/>
            </w:tcBorders>
          </w:tcPr>
          <w:p w14:paraId="4ABEC20D"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0B9270" w14:textId="77777777" w:rsidR="00AC3B21" w:rsidRDefault="00D37233" w:rsidP="000504BF">
            <w:r>
              <w:rPr>
                <w:rFonts w:hint="eastAsia"/>
              </w:rPr>
              <w:t>Y</w:t>
            </w:r>
            <w:r>
              <w:t>es</w:t>
            </w:r>
          </w:p>
        </w:tc>
      </w:tr>
      <w:tr w:rsidR="00AC3B21" w14:paraId="48DDC616" w14:textId="77777777" w:rsidTr="6492BFD8">
        <w:tc>
          <w:tcPr>
            <w:tcW w:w="1838" w:type="dxa"/>
            <w:tcBorders>
              <w:top w:val="single" w:sz="4" w:space="0" w:color="auto"/>
              <w:left w:val="single" w:sz="4" w:space="0" w:color="auto"/>
              <w:bottom w:val="single" w:sz="4" w:space="0" w:color="auto"/>
              <w:right w:val="single" w:sz="4" w:space="0" w:color="auto"/>
            </w:tcBorders>
          </w:tcPr>
          <w:p w14:paraId="3DE94071"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1553B60F" w14:textId="77777777" w:rsidR="00AC3B21" w:rsidRDefault="00D37233" w:rsidP="000504BF">
            <w:r>
              <w:t>Yes</w:t>
            </w:r>
          </w:p>
        </w:tc>
      </w:tr>
      <w:tr w:rsidR="00AC3B21" w14:paraId="582B0ED5" w14:textId="77777777" w:rsidTr="6492BFD8">
        <w:tc>
          <w:tcPr>
            <w:tcW w:w="1838" w:type="dxa"/>
            <w:tcBorders>
              <w:top w:val="single" w:sz="4" w:space="0" w:color="auto"/>
              <w:left w:val="single" w:sz="4" w:space="0" w:color="auto"/>
              <w:bottom w:val="single" w:sz="4" w:space="0" w:color="auto"/>
              <w:right w:val="single" w:sz="4" w:space="0" w:color="auto"/>
            </w:tcBorders>
          </w:tcPr>
          <w:p w14:paraId="1EBCAFD3"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37B1B4D7" w14:textId="77777777" w:rsidR="00AC3B21" w:rsidRDefault="00D37233" w:rsidP="000504BF">
            <w:r>
              <w:t>Yes</w:t>
            </w:r>
          </w:p>
        </w:tc>
      </w:tr>
      <w:tr w:rsidR="00AC3B21" w14:paraId="762167D2" w14:textId="77777777" w:rsidTr="6492BFD8">
        <w:tc>
          <w:tcPr>
            <w:tcW w:w="1838" w:type="dxa"/>
            <w:tcBorders>
              <w:top w:val="single" w:sz="4" w:space="0" w:color="auto"/>
              <w:left w:val="single" w:sz="4" w:space="0" w:color="auto"/>
              <w:bottom w:val="single" w:sz="4" w:space="0" w:color="auto"/>
              <w:right w:val="single" w:sz="4" w:space="0" w:color="auto"/>
            </w:tcBorders>
          </w:tcPr>
          <w:p w14:paraId="13621F70"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72B6B53" w14:textId="77777777" w:rsidR="00AC3B21" w:rsidRDefault="00D37233" w:rsidP="000504BF">
            <w:r>
              <w:t>P</w:t>
            </w:r>
            <w:r>
              <w:rPr>
                <w:rFonts w:hint="eastAsia"/>
              </w:rPr>
              <w:t xml:space="preserve">artially Yes. </w:t>
            </w:r>
            <w:r>
              <w:t>O</w:t>
            </w:r>
            <w:r>
              <w:rPr>
                <w:rFonts w:hint="eastAsia"/>
              </w:rPr>
              <w:t>ption 1a can also refer to a training data delivery by WIFI or other approaches.</w:t>
            </w:r>
          </w:p>
        </w:tc>
      </w:tr>
      <w:tr w:rsidR="00AC3B21" w14:paraId="00D70B2A" w14:textId="77777777" w:rsidTr="6492BFD8">
        <w:tc>
          <w:tcPr>
            <w:tcW w:w="1838" w:type="dxa"/>
            <w:tcBorders>
              <w:top w:val="single" w:sz="4" w:space="0" w:color="auto"/>
              <w:left w:val="single" w:sz="4" w:space="0" w:color="auto"/>
              <w:bottom w:val="single" w:sz="4" w:space="0" w:color="auto"/>
              <w:right w:val="single" w:sz="4" w:space="0" w:color="auto"/>
            </w:tcBorders>
          </w:tcPr>
          <w:p w14:paraId="632E0B73"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6A0F3AD" w14:textId="77777777" w:rsidR="00AC3B21" w:rsidRDefault="00D37233" w:rsidP="000504BF">
            <w:r>
              <w:rPr>
                <w:rFonts w:hint="eastAsia"/>
              </w:rPr>
              <w:t>Y</w:t>
            </w:r>
            <w:r>
              <w:t>es</w:t>
            </w:r>
          </w:p>
        </w:tc>
      </w:tr>
      <w:tr w:rsidR="00AC3B21" w14:paraId="45C8D21D" w14:textId="77777777" w:rsidTr="6492BFD8">
        <w:tc>
          <w:tcPr>
            <w:tcW w:w="1838" w:type="dxa"/>
            <w:tcBorders>
              <w:top w:val="single" w:sz="4" w:space="0" w:color="auto"/>
              <w:left w:val="single" w:sz="4" w:space="0" w:color="auto"/>
              <w:bottom w:val="single" w:sz="4" w:space="0" w:color="auto"/>
              <w:right w:val="single" w:sz="4" w:space="0" w:color="auto"/>
            </w:tcBorders>
          </w:tcPr>
          <w:p w14:paraId="2DF748FE"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19A204D4" w14:textId="77777777" w:rsidR="00AC3B21" w:rsidRDefault="00D37233" w:rsidP="000504BF">
            <w:pPr>
              <w:pStyle w:val="ListParagraph"/>
              <w:numPr>
                <w:ilvl w:val="0"/>
                <w:numId w:val="31"/>
              </w:numPr>
              <w:ind w:firstLineChars="0"/>
            </w:pPr>
            <w:r>
              <w:rPr>
                <w:rFonts w:hint="eastAsia"/>
              </w:rPr>
              <w:t>F</w:t>
            </w:r>
            <w:r>
              <w:t>or option 1a, Yes.</w:t>
            </w:r>
          </w:p>
          <w:p w14:paraId="11C727EE" w14:textId="77777777" w:rsidR="00AC3B21" w:rsidRDefault="00D37233" w:rsidP="000504BF">
            <w:pPr>
              <w:pStyle w:val="ListParagraph"/>
              <w:numPr>
                <w:ilvl w:val="0"/>
                <w:numId w:val="31"/>
              </w:numPr>
              <w:ind w:firstLineChars="0"/>
            </w:pPr>
            <w:r>
              <w:rPr>
                <w:rFonts w:hint="eastAsia"/>
              </w:rPr>
              <w:t>F</w:t>
            </w:r>
            <w:r>
              <w:t>or option 1b:</w:t>
            </w:r>
          </w:p>
          <w:p w14:paraId="41760C45" w14:textId="77777777" w:rsidR="00AC3B21" w:rsidRDefault="00D37233" w:rsidP="000504BF">
            <w:pPr>
              <w:pStyle w:val="ListParagraph"/>
              <w:numPr>
                <w:ilvl w:val="1"/>
                <w:numId w:val="31"/>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79ADEEC" w14:textId="77777777" w:rsidR="00AC3B21" w:rsidRDefault="00D37233" w:rsidP="000504BF">
            <w:pPr>
              <w:pStyle w:val="ListParagraph"/>
              <w:numPr>
                <w:ilvl w:val="1"/>
                <w:numId w:val="31"/>
              </w:numPr>
              <w:ind w:firstLineChars="0"/>
            </w:pPr>
            <w:bookmarkStart w:id="316" w:name="OLE_LINK524"/>
            <w:r>
              <w:t>In the case of the UE server for UE side data collection inside the MNO</w:t>
            </w:r>
            <w:bookmarkEnd w:id="316"/>
            <w:r>
              <w:t xml:space="preserve">, we consider </w:t>
            </w:r>
            <w:bookmarkStart w:id="317" w:name="OLE_LINK525"/>
            <w:r>
              <w:t>it can be either UP tunnel (Non-IP Data delivery) or CP transmission.</w:t>
            </w:r>
            <w:bookmarkEnd w:id="317"/>
          </w:p>
          <w:p w14:paraId="35C5696C" w14:textId="6D96E261" w:rsidR="00631AE7" w:rsidRDefault="00631AE7" w:rsidP="000504BF">
            <w:r w:rsidRPr="001C137B">
              <w:rPr>
                <w:rFonts w:hint="eastAsia"/>
                <w:color w:val="FF0000"/>
              </w:rPr>
              <w:t>[</w:t>
            </w:r>
            <w:r w:rsidRPr="001C137B">
              <w:rPr>
                <w:color w:val="FF0000"/>
              </w:rPr>
              <w:t>Rapp2] If the server is inside the MNO and go through CP tunnel, there is no much difference between solution 1b and 2.</w:t>
            </w:r>
            <w:r>
              <w:t xml:space="preserve"> </w:t>
            </w:r>
          </w:p>
        </w:tc>
      </w:tr>
      <w:tr w:rsidR="00AC3B21" w14:paraId="5CF891C0" w14:textId="77777777" w:rsidTr="6492BFD8">
        <w:tc>
          <w:tcPr>
            <w:tcW w:w="1838" w:type="dxa"/>
            <w:tcBorders>
              <w:top w:val="single" w:sz="4" w:space="0" w:color="auto"/>
              <w:left w:val="single" w:sz="4" w:space="0" w:color="auto"/>
              <w:bottom w:val="single" w:sz="4" w:space="0" w:color="auto"/>
              <w:right w:val="single" w:sz="4" w:space="0" w:color="auto"/>
            </w:tcBorders>
          </w:tcPr>
          <w:p w14:paraId="130254EA"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5EEF65B" w14:textId="77777777" w:rsidR="00AC3B21" w:rsidRDefault="00D37233" w:rsidP="000504BF">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rsidR="00AC3B21" w14:paraId="1A318825" w14:textId="77777777" w:rsidTr="6492BFD8">
        <w:tc>
          <w:tcPr>
            <w:tcW w:w="1838" w:type="dxa"/>
            <w:tcBorders>
              <w:top w:val="single" w:sz="4" w:space="0" w:color="auto"/>
              <w:left w:val="single" w:sz="4" w:space="0" w:color="auto"/>
              <w:bottom w:val="single" w:sz="4" w:space="0" w:color="auto"/>
              <w:right w:val="single" w:sz="4" w:space="0" w:color="auto"/>
            </w:tcBorders>
          </w:tcPr>
          <w:p w14:paraId="422891ED"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6C8E4EC2" w14:textId="77777777" w:rsidR="00AC3B21" w:rsidRDefault="00D37233" w:rsidP="000504BF">
            <w:r>
              <w:t xml:space="preserve">Yes. </w:t>
            </w:r>
          </w:p>
        </w:tc>
      </w:tr>
      <w:tr w:rsidR="00AC3B21" w14:paraId="6847EB3F" w14:textId="77777777" w:rsidTr="6492BFD8">
        <w:tc>
          <w:tcPr>
            <w:tcW w:w="1838" w:type="dxa"/>
            <w:tcBorders>
              <w:top w:val="single" w:sz="4" w:space="0" w:color="auto"/>
              <w:left w:val="single" w:sz="4" w:space="0" w:color="auto"/>
              <w:bottom w:val="single" w:sz="4" w:space="0" w:color="auto"/>
              <w:right w:val="single" w:sz="4" w:space="0" w:color="auto"/>
            </w:tcBorders>
          </w:tcPr>
          <w:p w14:paraId="329B8F36"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4B83BCC" w14:textId="77777777" w:rsidR="00AC3B21" w:rsidRDefault="00D37233" w:rsidP="000504BF">
            <w:r>
              <w:t>Yes</w:t>
            </w:r>
          </w:p>
        </w:tc>
      </w:tr>
      <w:tr w:rsidR="00AC3B21" w14:paraId="7DE1E924" w14:textId="77777777" w:rsidTr="6492BFD8">
        <w:tc>
          <w:tcPr>
            <w:tcW w:w="1838" w:type="dxa"/>
            <w:tcBorders>
              <w:top w:val="single" w:sz="4" w:space="0" w:color="auto"/>
              <w:left w:val="single" w:sz="4" w:space="0" w:color="auto"/>
              <w:bottom w:val="single" w:sz="4" w:space="0" w:color="auto"/>
              <w:right w:val="single" w:sz="4" w:space="0" w:color="auto"/>
            </w:tcBorders>
          </w:tcPr>
          <w:p w14:paraId="15B0A445" w14:textId="77777777" w:rsidR="00AC3B21" w:rsidRDefault="00D37233" w:rsidP="000504BF">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F561766" w14:textId="77777777" w:rsidR="00AC3B21" w:rsidRDefault="00D37233" w:rsidP="000504BF">
            <w:r>
              <w:rPr>
                <w:rFonts w:hint="eastAsia"/>
              </w:rPr>
              <w:t>Y</w:t>
            </w:r>
            <w:r>
              <w:t>es</w:t>
            </w:r>
          </w:p>
        </w:tc>
      </w:tr>
      <w:tr w:rsidR="00AC3B21" w14:paraId="67EF156A" w14:textId="77777777" w:rsidTr="6492BFD8">
        <w:tc>
          <w:tcPr>
            <w:tcW w:w="1838" w:type="dxa"/>
            <w:tcBorders>
              <w:top w:val="single" w:sz="4" w:space="0" w:color="auto"/>
              <w:left w:val="single" w:sz="4" w:space="0" w:color="auto"/>
              <w:bottom w:val="single" w:sz="4" w:space="0" w:color="auto"/>
              <w:right w:val="single" w:sz="4" w:space="0" w:color="auto"/>
            </w:tcBorders>
          </w:tcPr>
          <w:p w14:paraId="6D171C1D"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32E3306A" w14:textId="77777777" w:rsidR="00AC3B21" w:rsidRDefault="00D37233" w:rsidP="000504BF">
            <w:r>
              <w:t>Yes</w:t>
            </w:r>
          </w:p>
        </w:tc>
      </w:tr>
      <w:tr w:rsidR="00AC3B21" w14:paraId="1EE0F52A" w14:textId="77777777" w:rsidTr="6492BFD8">
        <w:tc>
          <w:tcPr>
            <w:tcW w:w="1838" w:type="dxa"/>
            <w:tcBorders>
              <w:top w:val="single" w:sz="4" w:space="0" w:color="auto"/>
              <w:left w:val="single" w:sz="4" w:space="0" w:color="auto"/>
              <w:bottom w:val="single" w:sz="4" w:space="0" w:color="auto"/>
              <w:right w:val="single" w:sz="4" w:space="0" w:color="auto"/>
            </w:tcBorders>
          </w:tcPr>
          <w:p w14:paraId="1F2396F5"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456A06E2" w14:textId="77777777" w:rsidR="00AC3B21" w:rsidRDefault="00D37233" w:rsidP="000504BF">
            <w:r>
              <w:t>Yes</w:t>
            </w:r>
          </w:p>
        </w:tc>
      </w:tr>
      <w:tr w:rsidR="00AC3B21" w14:paraId="1027DC70" w14:textId="77777777" w:rsidTr="6492BFD8">
        <w:tc>
          <w:tcPr>
            <w:tcW w:w="1838" w:type="dxa"/>
            <w:tcBorders>
              <w:top w:val="single" w:sz="4" w:space="0" w:color="auto"/>
              <w:left w:val="single" w:sz="4" w:space="0" w:color="auto"/>
              <w:bottom w:val="single" w:sz="4" w:space="0" w:color="auto"/>
              <w:right w:val="single" w:sz="4" w:space="0" w:color="auto"/>
            </w:tcBorders>
          </w:tcPr>
          <w:p w14:paraId="513CD092" w14:textId="77777777" w:rsidR="00AC3B21" w:rsidRDefault="00D37233" w:rsidP="000504BF">
            <w:bookmarkStart w:id="318" w:name="OLE_LINK156"/>
            <w:bookmarkStart w:id="319"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6ED33906" w14:textId="77777777" w:rsidR="00AC3B21" w:rsidRDefault="00D37233" w:rsidP="000504BF">
            <w:r>
              <w:rPr>
                <w:rFonts w:hint="eastAsia"/>
              </w:rPr>
              <w:t>Yes</w:t>
            </w:r>
          </w:p>
        </w:tc>
      </w:tr>
      <w:tr w:rsidR="00AC3B21" w14:paraId="08D5DD2E" w14:textId="77777777" w:rsidTr="6492BFD8">
        <w:tc>
          <w:tcPr>
            <w:tcW w:w="1838" w:type="dxa"/>
            <w:tcBorders>
              <w:top w:val="single" w:sz="4" w:space="0" w:color="auto"/>
              <w:left w:val="single" w:sz="4" w:space="0" w:color="auto"/>
              <w:bottom w:val="single" w:sz="4" w:space="0" w:color="auto"/>
              <w:right w:val="single" w:sz="4" w:space="0" w:color="auto"/>
            </w:tcBorders>
          </w:tcPr>
          <w:p w14:paraId="5DE60228"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6D6FC89C" w14:textId="77777777" w:rsidR="00AC3B21" w:rsidRDefault="00D37233" w:rsidP="000504BF">
            <w:r>
              <w:t xml:space="preserve">In our understanding, </w:t>
            </w:r>
            <w:bookmarkStart w:id="320" w:name="OLE_LINK526"/>
            <w:r>
              <w:t>solution 1a is outside of 3GPP, i.e. not using UP tunnel.</w:t>
            </w:r>
            <w:bookmarkEnd w:id="320"/>
            <w:r>
              <w:t xml:space="preserve"> Solution 1b can use UP for data transfer.</w:t>
            </w:r>
          </w:p>
          <w:p w14:paraId="3B66B226" w14:textId="7446E256" w:rsidR="006953DD" w:rsidRDefault="006953DD" w:rsidP="000504BF">
            <w:r w:rsidRPr="001C137B">
              <w:rPr>
                <w:rFonts w:hint="eastAsia"/>
                <w:color w:val="FF0000"/>
              </w:rPr>
              <w:t>[</w:t>
            </w:r>
            <w:r w:rsidRPr="001C137B">
              <w:rPr>
                <w:color w:val="FF0000"/>
              </w:rPr>
              <w:t>Rapp 2] For solution 1a, it should be UP tunnel if it is going through cellular network</w:t>
            </w:r>
            <w:r w:rsidR="00631AE7" w:rsidRPr="001C137B">
              <w:rPr>
                <w:color w:val="FF0000"/>
              </w:rPr>
              <w:t>. What you think about is data transfer via Wifi?</w:t>
            </w:r>
          </w:p>
        </w:tc>
      </w:tr>
      <w:tr w:rsidR="00AC3B21" w14:paraId="4E6C4FD1" w14:textId="77777777" w:rsidTr="6492BFD8">
        <w:tc>
          <w:tcPr>
            <w:tcW w:w="1838" w:type="dxa"/>
            <w:tcBorders>
              <w:top w:val="single" w:sz="4" w:space="0" w:color="auto"/>
              <w:left w:val="single" w:sz="4" w:space="0" w:color="auto"/>
              <w:bottom w:val="single" w:sz="4" w:space="0" w:color="auto"/>
              <w:right w:val="single" w:sz="4" w:space="0" w:color="auto"/>
            </w:tcBorders>
          </w:tcPr>
          <w:p w14:paraId="6744ABE5"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9A99627" w14:textId="77777777" w:rsidR="00AC3B21" w:rsidRDefault="00D37233" w:rsidP="000504BF">
            <w:r>
              <w:t>Y</w:t>
            </w:r>
            <w:r>
              <w:rPr>
                <w:rFonts w:hint="eastAsia"/>
              </w:rPr>
              <w:t>es</w:t>
            </w:r>
          </w:p>
        </w:tc>
      </w:tr>
      <w:tr w:rsidR="00AC3B21" w14:paraId="67EB8902" w14:textId="77777777" w:rsidTr="6492BFD8">
        <w:tc>
          <w:tcPr>
            <w:tcW w:w="1838" w:type="dxa"/>
            <w:tcBorders>
              <w:top w:val="single" w:sz="4" w:space="0" w:color="auto"/>
              <w:left w:val="single" w:sz="4" w:space="0" w:color="auto"/>
              <w:bottom w:val="single" w:sz="4" w:space="0" w:color="auto"/>
              <w:right w:val="single" w:sz="4" w:space="0" w:color="auto"/>
            </w:tcBorders>
          </w:tcPr>
          <w:p w14:paraId="60E3DCD0"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021D1CE8" w14:textId="77777777" w:rsidR="00AC3B21" w:rsidRDefault="00D37233" w:rsidP="000504BF">
            <w:r>
              <w:t>Ok to consider as baseline, but as commented in some of the questions above, protocol aspects can be discussed once after companies have a common understanding of all the solutions.</w:t>
            </w:r>
          </w:p>
        </w:tc>
      </w:tr>
      <w:tr w:rsidR="00AC3B21" w14:paraId="1E47055C" w14:textId="77777777" w:rsidTr="6492BFD8">
        <w:tc>
          <w:tcPr>
            <w:tcW w:w="1838" w:type="dxa"/>
            <w:tcBorders>
              <w:top w:val="single" w:sz="4" w:space="0" w:color="auto"/>
              <w:left w:val="single" w:sz="4" w:space="0" w:color="auto"/>
              <w:bottom w:val="single" w:sz="4" w:space="0" w:color="auto"/>
              <w:right w:val="single" w:sz="4" w:space="0" w:color="auto"/>
            </w:tcBorders>
          </w:tcPr>
          <w:p w14:paraId="337E1241"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1C476E9D" w14:textId="77777777" w:rsidR="00AC3B21" w:rsidRDefault="00D37233" w:rsidP="000504BF">
            <w:r>
              <w:t>Yes</w:t>
            </w:r>
          </w:p>
        </w:tc>
      </w:tr>
      <w:tr w:rsidR="00AC3B21" w14:paraId="3F57FC21" w14:textId="77777777" w:rsidTr="6492BFD8">
        <w:tc>
          <w:tcPr>
            <w:tcW w:w="1838" w:type="dxa"/>
            <w:tcBorders>
              <w:top w:val="single" w:sz="4" w:space="0" w:color="auto"/>
              <w:left w:val="single" w:sz="4" w:space="0" w:color="auto"/>
              <w:bottom w:val="single" w:sz="4" w:space="0" w:color="auto"/>
              <w:right w:val="single" w:sz="4" w:space="0" w:color="auto"/>
            </w:tcBorders>
          </w:tcPr>
          <w:p w14:paraId="0CEB6EA9"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47CAE99" w14:textId="77777777" w:rsidR="00AC3B21" w:rsidRDefault="00D37233" w:rsidP="000504BF">
            <w:pPr>
              <w:rPr>
                <w:lang w:eastAsia="ja-JP"/>
              </w:rPr>
            </w:pPr>
            <w:r>
              <w:rPr>
                <w:rFonts w:hint="eastAsia"/>
                <w:lang w:eastAsia="ja-JP"/>
              </w:rPr>
              <w:t>Yes</w:t>
            </w:r>
          </w:p>
        </w:tc>
      </w:tr>
      <w:tr w:rsidR="00AC3B21" w14:paraId="02D844BA" w14:textId="77777777" w:rsidTr="6492BFD8">
        <w:tc>
          <w:tcPr>
            <w:tcW w:w="1838" w:type="dxa"/>
            <w:tcBorders>
              <w:top w:val="single" w:sz="4" w:space="0" w:color="auto"/>
              <w:left w:val="single" w:sz="4" w:space="0" w:color="auto"/>
              <w:bottom w:val="single" w:sz="4" w:space="0" w:color="auto"/>
              <w:right w:val="single" w:sz="4" w:space="0" w:color="auto"/>
            </w:tcBorders>
          </w:tcPr>
          <w:p w14:paraId="57F5A683" w14:textId="77777777" w:rsidR="00AC3B21" w:rsidRDefault="00D37233" w:rsidP="000504BF">
            <w:pPr>
              <w:rPr>
                <w:lang w:eastAsia="ja-JP"/>
              </w:rPr>
            </w:pPr>
            <w:r>
              <w:rPr>
                <w:rFonts w:hint="eastAsia"/>
                <w:lang w:eastAsia="ja-JP"/>
              </w:rPr>
              <w:lastRenderedPageBreak/>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0DC12B2" w14:textId="77777777" w:rsidR="00AC3B21" w:rsidRDefault="00D37233" w:rsidP="000504BF">
            <w:pPr>
              <w:rPr>
                <w:lang w:eastAsia="ja-JP"/>
              </w:rPr>
            </w:pPr>
            <w:r>
              <w:rPr>
                <w:rFonts w:hint="eastAsia"/>
                <w:lang w:eastAsia="ja-JP"/>
              </w:rPr>
              <w:t>Y</w:t>
            </w:r>
            <w:r>
              <w:rPr>
                <w:lang w:eastAsia="ja-JP"/>
              </w:rPr>
              <w:t>es</w:t>
            </w:r>
          </w:p>
        </w:tc>
      </w:tr>
      <w:tr w:rsidR="00AC3B21" w14:paraId="279FA79A" w14:textId="77777777" w:rsidTr="6492BFD8">
        <w:tc>
          <w:tcPr>
            <w:tcW w:w="1838" w:type="dxa"/>
            <w:tcBorders>
              <w:top w:val="single" w:sz="4" w:space="0" w:color="auto"/>
              <w:left w:val="single" w:sz="4" w:space="0" w:color="auto"/>
              <w:bottom w:val="single" w:sz="4" w:space="0" w:color="auto"/>
              <w:right w:val="single" w:sz="4" w:space="0" w:color="auto"/>
            </w:tcBorders>
          </w:tcPr>
          <w:p w14:paraId="34E58906"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D55FB1E" w14:textId="77777777" w:rsidR="00AC3B21" w:rsidRDefault="00D37233" w:rsidP="000504BF">
            <w:pPr>
              <w:rPr>
                <w:lang w:eastAsia="ja-JP"/>
              </w:rPr>
            </w:pPr>
            <w:r>
              <w:rPr>
                <w:lang w:eastAsia="ja-JP"/>
              </w:rPr>
              <w:t>Yes</w:t>
            </w:r>
          </w:p>
        </w:tc>
      </w:tr>
      <w:tr w:rsidR="00AC3B21" w14:paraId="0BB8F497" w14:textId="77777777" w:rsidTr="6492BFD8">
        <w:tc>
          <w:tcPr>
            <w:tcW w:w="1838" w:type="dxa"/>
            <w:tcBorders>
              <w:top w:val="single" w:sz="4" w:space="0" w:color="auto"/>
              <w:left w:val="single" w:sz="4" w:space="0" w:color="auto"/>
              <w:bottom w:val="single" w:sz="4" w:space="0" w:color="auto"/>
              <w:right w:val="single" w:sz="4" w:space="0" w:color="auto"/>
            </w:tcBorders>
          </w:tcPr>
          <w:p w14:paraId="5835A16A"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205511B1" w14:textId="77777777" w:rsidR="00AC3B21" w:rsidRDefault="00D37233" w:rsidP="000504BF">
            <w:pPr>
              <w:rPr>
                <w:rFonts w:eastAsia="Yu Mincho"/>
                <w:lang w:eastAsia="ja-JP"/>
              </w:rPr>
            </w:pPr>
            <w:r>
              <w:rPr>
                <w:rFonts w:eastAsia="Yu Mincho"/>
                <w:lang w:eastAsia="ja-JP"/>
              </w:rPr>
              <w:t xml:space="preserve">Yes .. </w:t>
            </w:r>
            <w:r>
              <w:t>protocol aspects can be discussed once after companies have a common understanding of all the solutions.</w:t>
            </w:r>
          </w:p>
        </w:tc>
      </w:tr>
      <w:tr w:rsidR="00AC3B21" w14:paraId="0EC63C09" w14:textId="77777777" w:rsidTr="6492BFD8">
        <w:tc>
          <w:tcPr>
            <w:tcW w:w="1838" w:type="dxa"/>
            <w:tcBorders>
              <w:top w:val="single" w:sz="4" w:space="0" w:color="auto"/>
              <w:left w:val="single" w:sz="4" w:space="0" w:color="auto"/>
              <w:bottom w:val="single" w:sz="4" w:space="0" w:color="auto"/>
              <w:right w:val="single" w:sz="4" w:space="0" w:color="auto"/>
            </w:tcBorders>
          </w:tcPr>
          <w:p w14:paraId="3A49E7B3"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40EA8532" w14:textId="77777777" w:rsidR="00AC3B21" w:rsidRDefault="00D37233" w:rsidP="000504BF">
            <w:pPr>
              <w:rPr>
                <w:rFonts w:eastAsia="Yu Mincho"/>
                <w:lang w:eastAsia="ja-JP"/>
              </w:rPr>
            </w:pPr>
            <w:r>
              <w:rPr>
                <w:rFonts w:hint="eastAsia"/>
              </w:rPr>
              <w:t>Yes</w:t>
            </w:r>
          </w:p>
        </w:tc>
      </w:tr>
      <w:tr w:rsidR="6492BFD8" w14:paraId="7999835D"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543E5022" w14:textId="4DD4E92C"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367404C7" w14:textId="4B0A9CBC" w:rsidR="6492BFD8" w:rsidRDefault="6492BFD8" w:rsidP="000504BF">
            <w:r w:rsidRPr="6492BFD8">
              <w:t>Yes.</w:t>
            </w:r>
          </w:p>
        </w:tc>
      </w:tr>
      <w:tr w:rsidR="00686DF6" w14:paraId="1FFAC9CD"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1708D82E" w14:textId="3E4924A2" w:rsidR="00686DF6" w:rsidRPr="6492BFD8" w:rsidRDefault="00686DF6"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495A1595" w14:textId="68A6D4F0" w:rsidR="00686DF6" w:rsidRPr="6492BFD8" w:rsidRDefault="00686DF6" w:rsidP="000504BF">
            <w:r>
              <w:t>Yes. P</w:t>
            </w:r>
            <w:r w:rsidRPr="00686DF6">
              <w:t>rotocol aspects can be discussed</w:t>
            </w:r>
            <w:r>
              <w:t>/analyzed</w:t>
            </w:r>
            <w:r w:rsidRPr="00686DF6">
              <w:t xml:space="preserve"> after companies have a common understanding of all the solutions.</w:t>
            </w:r>
          </w:p>
        </w:tc>
      </w:tr>
      <w:bookmarkEnd w:id="309"/>
      <w:bookmarkEnd w:id="314"/>
      <w:bookmarkEnd w:id="315"/>
    </w:tbl>
    <w:p w14:paraId="521F1431" w14:textId="05408221" w:rsidR="00821722" w:rsidRDefault="00821722" w:rsidP="00E10BE5">
      <w:pPr>
        <w:pStyle w:val="BodyText"/>
      </w:pPr>
    </w:p>
    <w:p w14:paraId="16CCDC78" w14:textId="71660F57" w:rsidR="00821722" w:rsidRPr="00726E47" w:rsidRDefault="00821722" w:rsidP="00E10BE5">
      <w:pPr>
        <w:pStyle w:val="BodyText"/>
      </w:pPr>
      <w:r w:rsidRPr="000664DD">
        <w:rPr>
          <w:rFonts w:hint="eastAsia"/>
          <w:b/>
          <w:bCs w:val="0"/>
        </w:rPr>
        <w:t>S</w:t>
      </w:r>
      <w:r w:rsidRPr="000664DD">
        <w:rPr>
          <w:b/>
          <w:bCs w:val="0"/>
        </w:rPr>
        <w:t>ummary</w:t>
      </w:r>
      <w:r w:rsidR="000664DD" w:rsidRPr="000664DD">
        <w:rPr>
          <w:b/>
          <w:bCs w:val="0"/>
        </w:rPr>
        <w:t xml:space="preserve"> 17</w:t>
      </w:r>
      <w:r w:rsidRPr="00726E47">
        <w:t>:</w:t>
      </w:r>
    </w:p>
    <w:p w14:paraId="5BACC524" w14:textId="37A73242" w:rsidR="00821722" w:rsidRDefault="00821722" w:rsidP="00E10BE5">
      <w:pPr>
        <w:pStyle w:val="BodyText"/>
        <w:numPr>
          <w:ilvl w:val="0"/>
          <w:numId w:val="53"/>
        </w:numPr>
      </w:pPr>
      <w:r w:rsidRPr="00631AE7">
        <w:rPr>
          <w:rFonts w:hint="eastAsia"/>
          <w:b/>
        </w:rPr>
        <w:t>Y</w:t>
      </w:r>
      <w:r w:rsidRPr="00631AE7">
        <w:rPr>
          <w:b/>
        </w:rPr>
        <w:t>es</w:t>
      </w:r>
      <w:r>
        <w:t xml:space="preserve">: </w:t>
      </w:r>
      <w:r w:rsidR="00631AE7">
        <w:t>28 companies (</w:t>
      </w:r>
      <w:r w:rsidR="00631AE7" w:rsidRPr="00631AE7">
        <w:t>NEC, Apple, BT, Nokia, Ericsson, Huawei with its subsidiary HiSilicon, OPPO, Mediatek, vivo, CATT, Spreadtrum, China Unicom, Xiaomi, Samsung, Lenovo, Qualcomm, Sharp, CMCC, Fujitsu, Interdigital, Futurewei, Kyocera, DOCOMO, Verizon, T-Mobile USA, TCL, CEWiT, and Deutsche Telekom</w:t>
      </w:r>
      <w:r w:rsidR="00631AE7">
        <w:t>)</w:t>
      </w:r>
    </w:p>
    <w:p w14:paraId="76B15EB5" w14:textId="5CEDC1F6" w:rsidR="00631AE7" w:rsidRPr="00631AE7" w:rsidRDefault="00631AE7" w:rsidP="00E10BE5">
      <w:pPr>
        <w:pStyle w:val="BodyText"/>
        <w:numPr>
          <w:ilvl w:val="0"/>
          <w:numId w:val="53"/>
        </w:numPr>
      </w:pPr>
      <w:r w:rsidRPr="00631AE7">
        <w:rPr>
          <w:b/>
        </w:rPr>
        <w:t xml:space="preserve">Other opinion: </w:t>
      </w:r>
      <w:r w:rsidRPr="00631AE7">
        <w:t xml:space="preserve">3 companies </w:t>
      </w:r>
      <w:r>
        <w:rPr>
          <w:b/>
        </w:rPr>
        <w:t>(</w:t>
      </w:r>
      <w:r w:rsidRPr="00631AE7">
        <w:rPr>
          <w:rFonts w:hint="eastAsia"/>
        </w:rPr>
        <w:t>C</w:t>
      </w:r>
      <w:r w:rsidRPr="00631AE7">
        <w:t xml:space="preserve">ATT highlights that in solution 1a, the data transfer can go through WiFi. </w:t>
      </w:r>
      <w:r w:rsidRPr="00631AE7">
        <w:rPr>
          <w:rFonts w:hint="eastAsia"/>
        </w:rPr>
        <w:t>Z</w:t>
      </w:r>
      <w:r w:rsidRPr="00631AE7">
        <w:t>TE mentioned that in solution 1b, if the UE server for UE side data collection inside the MNO, it can be either UP tunnel (Non-IP Data delivery) or CP transmission. Intel mentioned that solution 1a is outside of 3GPP, i.e., not using UP tunnel.</w:t>
      </w:r>
      <w:r>
        <w:t>)</w:t>
      </w:r>
    </w:p>
    <w:bookmarkEnd w:id="310"/>
    <w:p w14:paraId="2C61BA58" w14:textId="080997AB" w:rsidR="00631AE7" w:rsidRDefault="00726E47" w:rsidP="00E10BE5">
      <w:pPr>
        <w:pStyle w:val="BodyText"/>
      </w:pPr>
      <w:r>
        <w:t>There</w:t>
      </w:r>
      <w:r w:rsidRPr="00726E47">
        <w:t xml:space="preserve"> is acknowledgment from a vast majority that UP </w:t>
      </w:r>
      <w:r>
        <w:t>tunnel</w:t>
      </w:r>
      <w:r w:rsidRPr="00726E47">
        <w:t xml:space="preserve"> is the preferred transmission method for UE-side data collection in solutions 1a and 1b</w:t>
      </w:r>
      <w:r>
        <w:t xml:space="preserve">. </w:t>
      </w:r>
    </w:p>
    <w:p w14:paraId="2B8FCCF9" w14:textId="15348E0C" w:rsidR="00726E47" w:rsidRPr="00AC6805" w:rsidRDefault="00726E47" w:rsidP="00AC6805">
      <w:pPr>
        <w:pStyle w:val="Heading4"/>
        <w:spacing w:before="240" w:after="240" w:line="240" w:lineRule="auto"/>
        <w:rPr>
          <w:rFonts w:ascii="Arial" w:hAnsi="Arial" w:cs="Arial"/>
          <w:sz w:val="20"/>
          <w:szCs w:val="20"/>
        </w:rPr>
      </w:pPr>
      <w:bookmarkStart w:id="321" w:name="OLE_LINK532"/>
      <w:r w:rsidRPr="00AC6805">
        <w:rPr>
          <w:rFonts w:ascii="Arial" w:hAnsi="Arial" w:cs="Arial" w:hint="eastAsia"/>
          <w:sz w:val="20"/>
          <w:szCs w:val="20"/>
        </w:rPr>
        <w:t>P</w:t>
      </w:r>
      <w:r w:rsidRPr="00AC6805">
        <w:rPr>
          <w:rFonts w:ascii="Arial" w:hAnsi="Arial" w:cs="Arial"/>
          <w:sz w:val="20"/>
          <w:szCs w:val="20"/>
        </w:rPr>
        <w:t xml:space="preserve">roposal </w:t>
      </w:r>
      <w:r w:rsidR="00405A42" w:rsidRPr="00AC6805">
        <w:rPr>
          <w:rFonts w:ascii="Arial" w:hAnsi="Arial" w:cs="Arial"/>
          <w:sz w:val="20"/>
          <w:szCs w:val="20"/>
        </w:rPr>
        <w:t>1</w:t>
      </w:r>
      <w:r w:rsidR="002626F4" w:rsidRPr="00AC6805">
        <w:rPr>
          <w:rFonts w:ascii="Arial" w:hAnsi="Arial" w:cs="Arial"/>
          <w:sz w:val="20"/>
          <w:szCs w:val="20"/>
        </w:rPr>
        <w:t>8</w:t>
      </w:r>
      <w:r w:rsidRPr="00AC6805">
        <w:rPr>
          <w:rFonts w:ascii="Arial" w:hAnsi="Arial" w:cs="Arial"/>
          <w:sz w:val="20"/>
          <w:szCs w:val="20"/>
        </w:rPr>
        <w:t xml:space="preserve">: </w:t>
      </w:r>
      <w:r w:rsidR="000664DD" w:rsidRPr="00AC6805">
        <w:rPr>
          <w:rFonts w:ascii="Arial" w:hAnsi="Arial" w:cs="Arial"/>
          <w:sz w:val="20"/>
          <w:szCs w:val="20"/>
        </w:rPr>
        <w:t>[28/31] In</w:t>
      </w:r>
      <w:r w:rsidRPr="00AC6805">
        <w:rPr>
          <w:rFonts w:ascii="Arial" w:hAnsi="Arial" w:cs="Arial"/>
          <w:sz w:val="20"/>
          <w:szCs w:val="20"/>
        </w:rPr>
        <w:t xml:space="preserve"> solution 1a) and 1b) the data transfer from the UE to the server for UE-side data collection is through the application layer, utilizing a UP tunnel for transmission.</w:t>
      </w:r>
    </w:p>
    <w:bookmarkEnd w:id="321"/>
    <w:p w14:paraId="492E0346" w14:textId="77777777" w:rsidR="00821722" w:rsidRDefault="00821722" w:rsidP="00E10BE5">
      <w:pPr>
        <w:pStyle w:val="BodyText"/>
      </w:pPr>
    </w:p>
    <w:p w14:paraId="008BF895" w14:textId="0D56775E" w:rsidR="00AC3B21" w:rsidRDefault="00D37233" w:rsidP="00E10BE5">
      <w:pPr>
        <w:pStyle w:val="BodyText"/>
      </w:pPr>
      <w:bookmarkStart w:id="322" w:name="OLE_LINK530"/>
      <w:r>
        <w:rPr>
          <w:rFonts w:hint="eastAsia"/>
        </w:rPr>
        <w:t>F</w:t>
      </w:r>
      <w:r>
        <w:t xml:space="preserve">or solution 2, the UE collects training data and transfers it to the CN, which then forwards the data to the UE-side server. </w:t>
      </w:r>
      <w:bookmarkEnd w:id="318"/>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09F9E834" w14:textId="77777777" w:rsidR="00AC3B21" w:rsidRDefault="00D37233" w:rsidP="00344B91">
      <w:pPr>
        <w:pStyle w:val="Heading3"/>
      </w:pPr>
      <w:bookmarkStart w:id="323" w:name="OLE_LINK161"/>
      <w:bookmarkEnd w:id="319"/>
      <w:r>
        <w:t xml:space="preserve">Q6.2: </w:t>
      </w:r>
      <w:bookmarkStart w:id="324" w:name="OLE_LINK158"/>
      <w:r>
        <w:t xml:space="preserve">Do companies agree that in solution 2, </w:t>
      </w:r>
      <w:bookmarkStart w:id="325" w:name="OLE_LINK533"/>
      <w:r>
        <w:t>the baseline method for data transfer from the UE to the CN, is through the NAS layer, utilizing a CP tunnel for transmission</w:t>
      </w:r>
      <w:bookmarkEnd w:id="325"/>
      <w:r>
        <w:t xml:space="preserve">? </w:t>
      </w:r>
      <w:bookmarkEnd w:id="324"/>
    </w:p>
    <w:tbl>
      <w:tblPr>
        <w:tblStyle w:val="TableGrid"/>
        <w:tblW w:w="0" w:type="auto"/>
        <w:tblLook w:val="04A0" w:firstRow="1" w:lastRow="0" w:firstColumn="1" w:lastColumn="0" w:noHBand="0" w:noVBand="1"/>
      </w:tblPr>
      <w:tblGrid>
        <w:gridCol w:w="1838"/>
        <w:gridCol w:w="7178"/>
      </w:tblGrid>
      <w:tr w:rsidR="00AC3B21" w14:paraId="522FB6C3"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B005EC5" w14:textId="77777777" w:rsidR="00AC3B21" w:rsidRDefault="00D37233" w:rsidP="000504BF">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84AA005" w14:textId="77777777" w:rsidR="00AC3B21" w:rsidRDefault="00D37233" w:rsidP="000504BF">
            <w:r>
              <w:t>Yes/No (Comment)</w:t>
            </w:r>
          </w:p>
        </w:tc>
      </w:tr>
      <w:tr w:rsidR="00AC3B21" w14:paraId="7370DD8A" w14:textId="77777777" w:rsidTr="6492BFD8">
        <w:tc>
          <w:tcPr>
            <w:tcW w:w="1838" w:type="dxa"/>
            <w:tcBorders>
              <w:top w:val="single" w:sz="4" w:space="0" w:color="auto"/>
              <w:left w:val="single" w:sz="4" w:space="0" w:color="auto"/>
              <w:bottom w:val="single" w:sz="4" w:space="0" w:color="auto"/>
              <w:right w:val="single" w:sz="4" w:space="0" w:color="auto"/>
            </w:tcBorders>
          </w:tcPr>
          <w:p w14:paraId="75884B11" w14:textId="77777777" w:rsidR="00AC3B21" w:rsidRPr="00726E47" w:rsidRDefault="00D37233" w:rsidP="000504BF">
            <w:r w:rsidRPr="00726E47">
              <w:t>NEC</w:t>
            </w:r>
          </w:p>
        </w:tc>
        <w:tc>
          <w:tcPr>
            <w:tcW w:w="7178" w:type="dxa"/>
            <w:tcBorders>
              <w:top w:val="single" w:sz="4" w:space="0" w:color="auto"/>
              <w:left w:val="single" w:sz="4" w:space="0" w:color="auto"/>
              <w:bottom w:val="single" w:sz="4" w:space="0" w:color="auto"/>
              <w:right w:val="single" w:sz="4" w:space="0" w:color="auto"/>
            </w:tcBorders>
          </w:tcPr>
          <w:p w14:paraId="7078F6D2" w14:textId="77777777" w:rsidR="00AC3B21" w:rsidRDefault="00D37233" w:rsidP="000504BF">
            <w:r>
              <w:t xml:space="preserve">Yes, the CP can be the baseline. On the other hand, RAN2 should keep the UP possibility on the table which is pending SA2 discussion. </w:t>
            </w:r>
          </w:p>
        </w:tc>
      </w:tr>
      <w:tr w:rsidR="00AC3B21" w14:paraId="43805CF3" w14:textId="77777777" w:rsidTr="6492BFD8">
        <w:tc>
          <w:tcPr>
            <w:tcW w:w="1838" w:type="dxa"/>
            <w:tcBorders>
              <w:top w:val="single" w:sz="4" w:space="0" w:color="auto"/>
              <w:left w:val="single" w:sz="4" w:space="0" w:color="auto"/>
              <w:bottom w:val="single" w:sz="4" w:space="0" w:color="auto"/>
              <w:right w:val="single" w:sz="4" w:space="0" w:color="auto"/>
            </w:tcBorders>
          </w:tcPr>
          <w:p w14:paraId="6F90D838" w14:textId="77777777" w:rsidR="00AC3B21" w:rsidRPr="00726E47" w:rsidRDefault="00D37233" w:rsidP="000504BF">
            <w:r w:rsidRPr="00726E47">
              <w:t>Apple</w:t>
            </w:r>
          </w:p>
        </w:tc>
        <w:tc>
          <w:tcPr>
            <w:tcW w:w="7178" w:type="dxa"/>
            <w:tcBorders>
              <w:top w:val="single" w:sz="4" w:space="0" w:color="auto"/>
              <w:left w:val="single" w:sz="4" w:space="0" w:color="auto"/>
              <w:bottom w:val="single" w:sz="4" w:space="0" w:color="auto"/>
              <w:right w:val="single" w:sz="4" w:space="0" w:color="auto"/>
            </w:tcBorders>
          </w:tcPr>
          <w:p w14:paraId="116A3D8A" w14:textId="77777777" w:rsidR="00AC3B21" w:rsidRDefault="00D37233" w:rsidP="000504BF">
            <w:r>
              <w:t>Yes</w:t>
            </w:r>
          </w:p>
        </w:tc>
      </w:tr>
      <w:tr w:rsidR="00AC3B21" w14:paraId="7E74CF28" w14:textId="77777777" w:rsidTr="6492BFD8">
        <w:tc>
          <w:tcPr>
            <w:tcW w:w="1838" w:type="dxa"/>
            <w:tcBorders>
              <w:top w:val="single" w:sz="4" w:space="0" w:color="auto"/>
              <w:left w:val="single" w:sz="4" w:space="0" w:color="auto"/>
              <w:bottom w:val="single" w:sz="4" w:space="0" w:color="auto"/>
              <w:right w:val="single" w:sz="4" w:space="0" w:color="auto"/>
            </w:tcBorders>
          </w:tcPr>
          <w:p w14:paraId="5914A857" w14:textId="77777777" w:rsidR="00AC3B21" w:rsidRPr="00726E47" w:rsidRDefault="00D37233" w:rsidP="000504BF">
            <w:r w:rsidRPr="00726E47">
              <w:t>BT</w:t>
            </w:r>
          </w:p>
        </w:tc>
        <w:tc>
          <w:tcPr>
            <w:tcW w:w="7178" w:type="dxa"/>
            <w:tcBorders>
              <w:top w:val="single" w:sz="4" w:space="0" w:color="auto"/>
              <w:left w:val="single" w:sz="4" w:space="0" w:color="auto"/>
              <w:bottom w:val="single" w:sz="4" w:space="0" w:color="auto"/>
              <w:right w:val="single" w:sz="4" w:space="0" w:color="auto"/>
            </w:tcBorders>
          </w:tcPr>
          <w:p w14:paraId="38D3A176" w14:textId="77777777" w:rsidR="00AC3B21" w:rsidRDefault="00D37233" w:rsidP="000504BF">
            <w:r>
              <w:t>Not in a position to answer this question without knowing the data volume required for different AI/ML algorithms.</w:t>
            </w:r>
          </w:p>
        </w:tc>
      </w:tr>
      <w:tr w:rsidR="00AC3B21" w14:paraId="38BAC0B0" w14:textId="77777777" w:rsidTr="6492BFD8">
        <w:tc>
          <w:tcPr>
            <w:tcW w:w="1838" w:type="dxa"/>
            <w:tcBorders>
              <w:top w:val="single" w:sz="4" w:space="0" w:color="auto"/>
              <w:left w:val="single" w:sz="4" w:space="0" w:color="auto"/>
              <w:bottom w:val="single" w:sz="4" w:space="0" w:color="auto"/>
              <w:right w:val="single" w:sz="4" w:space="0" w:color="auto"/>
            </w:tcBorders>
          </w:tcPr>
          <w:p w14:paraId="09353E18" w14:textId="77777777" w:rsidR="00AC3B21" w:rsidRPr="00726E47" w:rsidRDefault="00D37233" w:rsidP="000504BF">
            <w:r w:rsidRPr="00726E47">
              <w:t>Nokia</w:t>
            </w:r>
          </w:p>
        </w:tc>
        <w:tc>
          <w:tcPr>
            <w:tcW w:w="7178" w:type="dxa"/>
            <w:tcBorders>
              <w:top w:val="single" w:sz="4" w:space="0" w:color="auto"/>
              <w:left w:val="single" w:sz="4" w:space="0" w:color="auto"/>
              <w:bottom w:val="single" w:sz="4" w:space="0" w:color="auto"/>
              <w:right w:val="single" w:sz="4" w:space="0" w:color="auto"/>
            </w:tcBorders>
          </w:tcPr>
          <w:p w14:paraId="7D442F5D" w14:textId="77777777" w:rsidR="00AC3B21" w:rsidRDefault="00D37233" w:rsidP="000504BF">
            <w:r>
              <w:t>Yes. To properly differentiate between solution 1b and 2, we think that it is necessary to restrict solution 2 to NAS signaling between the UE and AMF. It is FFS whether additional signaling would be required between the AMF and gNB.</w:t>
            </w:r>
          </w:p>
        </w:tc>
      </w:tr>
      <w:tr w:rsidR="00AC3B21" w14:paraId="522E3705" w14:textId="77777777" w:rsidTr="6492BFD8">
        <w:tc>
          <w:tcPr>
            <w:tcW w:w="1838" w:type="dxa"/>
            <w:tcBorders>
              <w:top w:val="single" w:sz="4" w:space="0" w:color="auto"/>
              <w:left w:val="single" w:sz="4" w:space="0" w:color="auto"/>
              <w:bottom w:val="single" w:sz="4" w:space="0" w:color="auto"/>
              <w:right w:val="single" w:sz="4" w:space="0" w:color="auto"/>
            </w:tcBorders>
          </w:tcPr>
          <w:p w14:paraId="49087F11" w14:textId="77777777" w:rsidR="00AC3B21" w:rsidRPr="00726E47" w:rsidRDefault="00D37233" w:rsidP="000504BF">
            <w:r w:rsidRPr="00726E47">
              <w:t>Ericsson</w:t>
            </w:r>
          </w:p>
        </w:tc>
        <w:tc>
          <w:tcPr>
            <w:tcW w:w="7178" w:type="dxa"/>
            <w:tcBorders>
              <w:top w:val="single" w:sz="4" w:space="0" w:color="auto"/>
              <w:left w:val="single" w:sz="4" w:space="0" w:color="auto"/>
              <w:bottom w:val="single" w:sz="4" w:space="0" w:color="auto"/>
              <w:right w:val="single" w:sz="4" w:space="0" w:color="auto"/>
            </w:tcBorders>
          </w:tcPr>
          <w:p w14:paraId="30ABA7E9" w14:textId="77777777" w:rsidR="00AC3B21" w:rsidRDefault="00D37233" w:rsidP="000504BF">
            <w:r>
              <w:t>No, agree with BT.</w:t>
            </w:r>
            <w:bookmarkStart w:id="326" w:name="OLE_LINK535"/>
            <w:r>
              <w:t xml:space="preserve"> Feasibility should be assessed in SA2</w:t>
            </w:r>
            <w:bookmarkEnd w:id="326"/>
            <w:r>
              <w:t>. NAS is not designed today to carry large amount of data. Since data collection may imply the transfer of large amount of data, whether NAS is a feasible solution should be discussed in SA2. RAN2 cannot rule out non-NAS based solution.</w:t>
            </w:r>
          </w:p>
        </w:tc>
      </w:tr>
      <w:tr w:rsidR="00AC3B21" w14:paraId="244C1276" w14:textId="77777777" w:rsidTr="6492BFD8">
        <w:tc>
          <w:tcPr>
            <w:tcW w:w="1838" w:type="dxa"/>
            <w:tcBorders>
              <w:top w:val="single" w:sz="4" w:space="0" w:color="auto"/>
              <w:left w:val="single" w:sz="4" w:space="0" w:color="auto"/>
              <w:bottom w:val="single" w:sz="4" w:space="0" w:color="auto"/>
              <w:right w:val="single" w:sz="4" w:space="0" w:color="auto"/>
            </w:tcBorders>
          </w:tcPr>
          <w:p w14:paraId="67B2D1E6" w14:textId="77777777" w:rsidR="00AC3B21" w:rsidRPr="00726E47" w:rsidRDefault="00D37233" w:rsidP="000504BF">
            <w:r w:rsidRPr="00726E47">
              <w:rPr>
                <w:rFonts w:hint="eastAsia"/>
              </w:rPr>
              <w:t>H</w:t>
            </w:r>
            <w:r w:rsidRPr="00726E47">
              <w:t>uawei, HiSilicon</w:t>
            </w:r>
          </w:p>
        </w:tc>
        <w:tc>
          <w:tcPr>
            <w:tcW w:w="7178" w:type="dxa"/>
            <w:tcBorders>
              <w:top w:val="single" w:sz="4" w:space="0" w:color="auto"/>
              <w:left w:val="single" w:sz="4" w:space="0" w:color="auto"/>
              <w:bottom w:val="single" w:sz="4" w:space="0" w:color="auto"/>
              <w:right w:val="single" w:sz="4" w:space="0" w:color="auto"/>
            </w:tcBorders>
          </w:tcPr>
          <w:p w14:paraId="4B29FC9A" w14:textId="77777777" w:rsidR="00AC3B21" w:rsidRDefault="00D37233" w:rsidP="000504BF">
            <w:r>
              <w:rPr>
                <w:rFonts w:hint="eastAsia"/>
              </w:rPr>
              <w:t>Y</w:t>
            </w:r>
            <w:r>
              <w:t>es with comments.</w:t>
            </w:r>
          </w:p>
          <w:p w14:paraId="52CDB8CD" w14:textId="77777777" w:rsidR="00AC3B21" w:rsidRDefault="00D37233" w:rsidP="000504BF">
            <w:r>
              <w:rPr>
                <w:rFonts w:hint="eastAsia"/>
              </w:rPr>
              <w:t>W</w:t>
            </w:r>
            <w:r>
              <w:t>e think Solution 2 can take CP for discussions first, but no need to discuss signalling details for now.</w:t>
            </w:r>
          </w:p>
        </w:tc>
      </w:tr>
      <w:tr w:rsidR="00AC3B21" w14:paraId="7EB4568C" w14:textId="77777777" w:rsidTr="6492BFD8">
        <w:tc>
          <w:tcPr>
            <w:tcW w:w="1838" w:type="dxa"/>
            <w:tcBorders>
              <w:top w:val="single" w:sz="4" w:space="0" w:color="auto"/>
              <w:left w:val="single" w:sz="4" w:space="0" w:color="auto"/>
              <w:bottom w:val="single" w:sz="4" w:space="0" w:color="auto"/>
              <w:right w:val="single" w:sz="4" w:space="0" w:color="auto"/>
            </w:tcBorders>
          </w:tcPr>
          <w:p w14:paraId="789CB002" w14:textId="77777777" w:rsidR="00AC3B21" w:rsidRPr="00726E47" w:rsidRDefault="00D37233" w:rsidP="000504BF">
            <w:r w:rsidRPr="00726E47">
              <w:rPr>
                <w:rFonts w:hint="eastAsia"/>
              </w:rPr>
              <w:t>O</w:t>
            </w:r>
            <w:r w:rsidRPr="00726E47">
              <w:t>PPO</w:t>
            </w:r>
          </w:p>
        </w:tc>
        <w:tc>
          <w:tcPr>
            <w:tcW w:w="7178" w:type="dxa"/>
            <w:tcBorders>
              <w:top w:val="single" w:sz="4" w:space="0" w:color="auto"/>
              <w:left w:val="single" w:sz="4" w:space="0" w:color="auto"/>
              <w:bottom w:val="single" w:sz="4" w:space="0" w:color="auto"/>
              <w:right w:val="single" w:sz="4" w:space="0" w:color="auto"/>
            </w:tcBorders>
          </w:tcPr>
          <w:p w14:paraId="70D11E62" w14:textId="77777777" w:rsidR="00AC3B21" w:rsidRDefault="00D37233" w:rsidP="000504BF">
            <w:r>
              <w:rPr>
                <w:rFonts w:hint="eastAsia"/>
              </w:rPr>
              <w:t>Y</w:t>
            </w:r>
            <w:r>
              <w:t>es</w:t>
            </w:r>
          </w:p>
        </w:tc>
      </w:tr>
      <w:tr w:rsidR="00AC3B21" w14:paraId="78824226" w14:textId="77777777" w:rsidTr="6492BFD8">
        <w:tc>
          <w:tcPr>
            <w:tcW w:w="1838" w:type="dxa"/>
            <w:tcBorders>
              <w:top w:val="single" w:sz="4" w:space="0" w:color="auto"/>
              <w:left w:val="single" w:sz="4" w:space="0" w:color="auto"/>
              <w:bottom w:val="single" w:sz="4" w:space="0" w:color="auto"/>
              <w:right w:val="single" w:sz="4" w:space="0" w:color="auto"/>
            </w:tcBorders>
          </w:tcPr>
          <w:p w14:paraId="2824458C" w14:textId="77777777" w:rsidR="00AC3B21" w:rsidRPr="00726E47" w:rsidRDefault="00D37233" w:rsidP="000504BF">
            <w:r w:rsidRPr="00726E47">
              <w:t>Mediatek</w:t>
            </w:r>
          </w:p>
        </w:tc>
        <w:tc>
          <w:tcPr>
            <w:tcW w:w="7178" w:type="dxa"/>
            <w:tcBorders>
              <w:top w:val="single" w:sz="4" w:space="0" w:color="auto"/>
              <w:left w:val="single" w:sz="4" w:space="0" w:color="auto"/>
              <w:bottom w:val="single" w:sz="4" w:space="0" w:color="auto"/>
              <w:right w:val="single" w:sz="4" w:space="0" w:color="auto"/>
            </w:tcBorders>
          </w:tcPr>
          <w:p w14:paraId="5D9575A5" w14:textId="77777777" w:rsidR="00AC3B21" w:rsidRDefault="00D37233" w:rsidP="000504BF">
            <w:r>
              <w:t>Yes</w:t>
            </w:r>
          </w:p>
        </w:tc>
      </w:tr>
      <w:tr w:rsidR="00AC3B21" w14:paraId="1BAB2CF2" w14:textId="77777777" w:rsidTr="6492BFD8">
        <w:tc>
          <w:tcPr>
            <w:tcW w:w="1838" w:type="dxa"/>
            <w:tcBorders>
              <w:top w:val="single" w:sz="4" w:space="0" w:color="auto"/>
              <w:left w:val="single" w:sz="4" w:space="0" w:color="auto"/>
              <w:bottom w:val="single" w:sz="4" w:space="0" w:color="auto"/>
              <w:right w:val="single" w:sz="4" w:space="0" w:color="auto"/>
            </w:tcBorders>
          </w:tcPr>
          <w:p w14:paraId="31017623" w14:textId="77777777" w:rsidR="00AC3B21" w:rsidRPr="00726E47" w:rsidRDefault="00D37233" w:rsidP="000504BF">
            <w:r w:rsidRPr="00726E47">
              <w:t>vivo</w:t>
            </w:r>
          </w:p>
        </w:tc>
        <w:tc>
          <w:tcPr>
            <w:tcW w:w="7178" w:type="dxa"/>
            <w:tcBorders>
              <w:top w:val="single" w:sz="4" w:space="0" w:color="auto"/>
              <w:left w:val="single" w:sz="4" w:space="0" w:color="auto"/>
              <w:bottom w:val="single" w:sz="4" w:space="0" w:color="auto"/>
              <w:right w:val="single" w:sz="4" w:space="0" w:color="auto"/>
            </w:tcBorders>
          </w:tcPr>
          <w:p w14:paraId="65F82B5B" w14:textId="77777777" w:rsidR="00AC3B21" w:rsidRDefault="00D37233" w:rsidP="000504BF">
            <w:r>
              <w:rPr>
                <w:rFonts w:hint="eastAsia"/>
              </w:rPr>
              <w:t>W</w:t>
            </w:r>
            <w:r>
              <w:t>e tend to focus on positioning for solution 2.</w:t>
            </w:r>
          </w:p>
          <w:p w14:paraId="1DA41A8E" w14:textId="77777777" w:rsidR="00AC3B21" w:rsidRDefault="00D37233" w:rsidP="000504BF">
            <w:r>
              <w:rPr>
                <w:rFonts w:hint="eastAsia"/>
              </w:rPr>
              <w:t>T</w:t>
            </w:r>
            <w:r>
              <w:t>he data can be transferred from UE to LMF via LPP, which can utilize either CP or UP tunnel</w:t>
            </w:r>
          </w:p>
        </w:tc>
      </w:tr>
      <w:tr w:rsidR="00AC3B21" w14:paraId="5F48F122" w14:textId="77777777" w:rsidTr="6492BFD8">
        <w:tc>
          <w:tcPr>
            <w:tcW w:w="1838" w:type="dxa"/>
            <w:tcBorders>
              <w:top w:val="single" w:sz="4" w:space="0" w:color="auto"/>
              <w:left w:val="single" w:sz="4" w:space="0" w:color="auto"/>
              <w:bottom w:val="single" w:sz="4" w:space="0" w:color="auto"/>
              <w:right w:val="single" w:sz="4" w:space="0" w:color="auto"/>
            </w:tcBorders>
          </w:tcPr>
          <w:p w14:paraId="55973871" w14:textId="77777777" w:rsidR="00AC3B21" w:rsidRPr="00726E47" w:rsidRDefault="00D37233" w:rsidP="000504BF">
            <w:r w:rsidRPr="00726E47">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1DF4D234" w14:textId="77777777" w:rsidR="00AC3B21" w:rsidRDefault="00D37233" w:rsidP="000504BF">
            <w:r>
              <w:t>O</w:t>
            </w:r>
            <w:r>
              <w:rPr>
                <w:rFonts w:hint="eastAsia"/>
              </w:rPr>
              <w:t>k to consider this as baseline</w:t>
            </w:r>
          </w:p>
        </w:tc>
      </w:tr>
      <w:tr w:rsidR="00AC3B21" w14:paraId="0A621002" w14:textId="77777777" w:rsidTr="6492BFD8">
        <w:tc>
          <w:tcPr>
            <w:tcW w:w="1838" w:type="dxa"/>
            <w:tcBorders>
              <w:top w:val="single" w:sz="4" w:space="0" w:color="auto"/>
              <w:left w:val="single" w:sz="4" w:space="0" w:color="auto"/>
              <w:bottom w:val="single" w:sz="4" w:space="0" w:color="auto"/>
              <w:right w:val="single" w:sz="4" w:space="0" w:color="auto"/>
            </w:tcBorders>
          </w:tcPr>
          <w:p w14:paraId="39AD0015" w14:textId="77777777" w:rsidR="00AC3B21" w:rsidRPr="00726E47" w:rsidRDefault="00D37233" w:rsidP="000504BF">
            <w:r w:rsidRPr="00726E47">
              <w:rPr>
                <w:rFonts w:hint="eastAsia"/>
              </w:rPr>
              <w:lastRenderedPageBreak/>
              <w:t>S</w:t>
            </w:r>
            <w:r w:rsidRPr="00726E47">
              <w:t>preadtrum</w:t>
            </w:r>
          </w:p>
        </w:tc>
        <w:tc>
          <w:tcPr>
            <w:tcW w:w="7178" w:type="dxa"/>
            <w:tcBorders>
              <w:top w:val="single" w:sz="4" w:space="0" w:color="auto"/>
              <w:left w:val="single" w:sz="4" w:space="0" w:color="auto"/>
              <w:bottom w:val="single" w:sz="4" w:space="0" w:color="auto"/>
              <w:right w:val="single" w:sz="4" w:space="0" w:color="auto"/>
            </w:tcBorders>
          </w:tcPr>
          <w:p w14:paraId="161F5369" w14:textId="77777777" w:rsidR="00AC3B21" w:rsidRDefault="00D37233" w:rsidP="000504BF">
            <w:r>
              <w:rPr>
                <w:rFonts w:hint="eastAsia"/>
              </w:rPr>
              <w:t>Y</w:t>
            </w:r>
            <w:r>
              <w:t>es</w:t>
            </w:r>
          </w:p>
        </w:tc>
      </w:tr>
      <w:tr w:rsidR="00AC3B21" w14:paraId="3B1535FE" w14:textId="77777777" w:rsidTr="6492BFD8">
        <w:tc>
          <w:tcPr>
            <w:tcW w:w="1838" w:type="dxa"/>
            <w:tcBorders>
              <w:top w:val="single" w:sz="4" w:space="0" w:color="auto"/>
              <w:left w:val="single" w:sz="4" w:space="0" w:color="auto"/>
              <w:bottom w:val="single" w:sz="4" w:space="0" w:color="auto"/>
              <w:right w:val="single" w:sz="4" w:space="0" w:color="auto"/>
            </w:tcBorders>
          </w:tcPr>
          <w:p w14:paraId="7BBF9759" w14:textId="77777777" w:rsidR="00AC3B21" w:rsidRPr="00726E47" w:rsidRDefault="00D37233" w:rsidP="000504BF">
            <w:r w:rsidRPr="00726E47">
              <w:rPr>
                <w:rFonts w:hint="eastAsia"/>
              </w:rPr>
              <w:t>Z</w:t>
            </w:r>
            <w:r w:rsidRPr="00726E47">
              <w:t>TE</w:t>
            </w:r>
          </w:p>
        </w:tc>
        <w:tc>
          <w:tcPr>
            <w:tcW w:w="7178" w:type="dxa"/>
            <w:tcBorders>
              <w:top w:val="single" w:sz="4" w:space="0" w:color="auto"/>
              <w:left w:val="single" w:sz="4" w:space="0" w:color="auto"/>
              <w:bottom w:val="single" w:sz="4" w:space="0" w:color="auto"/>
              <w:right w:val="single" w:sz="4" w:space="0" w:color="auto"/>
            </w:tcBorders>
          </w:tcPr>
          <w:p w14:paraId="68EBF512" w14:textId="77777777" w:rsidR="00AC3B21" w:rsidRDefault="00D37233" w:rsidP="000504BF">
            <w:r>
              <w:rPr>
                <w:rFonts w:hint="eastAsia"/>
              </w:rPr>
              <w:t>Y</w:t>
            </w:r>
            <w:r>
              <w:t>es, CP is baseline.</w:t>
            </w:r>
          </w:p>
        </w:tc>
      </w:tr>
      <w:tr w:rsidR="00AC3B21" w14:paraId="449FBCE2" w14:textId="77777777" w:rsidTr="6492BFD8">
        <w:tc>
          <w:tcPr>
            <w:tcW w:w="1838" w:type="dxa"/>
            <w:tcBorders>
              <w:top w:val="single" w:sz="4" w:space="0" w:color="auto"/>
              <w:left w:val="single" w:sz="4" w:space="0" w:color="auto"/>
              <w:bottom w:val="single" w:sz="4" w:space="0" w:color="auto"/>
              <w:right w:val="single" w:sz="4" w:space="0" w:color="auto"/>
            </w:tcBorders>
          </w:tcPr>
          <w:p w14:paraId="7C669C18" w14:textId="77777777" w:rsidR="00AC3B21" w:rsidRPr="00726E47" w:rsidRDefault="00D37233" w:rsidP="000504BF">
            <w:r w:rsidRPr="00726E47">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4CCB98FF" w14:textId="77777777" w:rsidR="00AC3B21" w:rsidRDefault="00D37233" w:rsidP="000504BF">
            <w:r>
              <w:rPr>
                <w:rFonts w:hint="eastAsia"/>
              </w:rPr>
              <w:t>Yes for the CP solution, signalling design can be further discussed.</w:t>
            </w:r>
          </w:p>
        </w:tc>
      </w:tr>
      <w:tr w:rsidR="00AC3B21" w14:paraId="0D4922D8" w14:textId="77777777" w:rsidTr="6492BFD8">
        <w:tc>
          <w:tcPr>
            <w:tcW w:w="1838" w:type="dxa"/>
            <w:tcBorders>
              <w:top w:val="single" w:sz="4" w:space="0" w:color="auto"/>
              <w:left w:val="single" w:sz="4" w:space="0" w:color="auto"/>
              <w:bottom w:val="single" w:sz="4" w:space="0" w:color="auto"/>
              <w:right w:val="single" w:sz="4" w:space="0" w:color="auto"/>
            </w:tcBorders>
          </w:tcPr>
          <w:p w14:paraId="706EC049" w14:textId="77777777" w:rsidR="00AC3B21" w:rsidRPr="00726E47" w:rsidRDefault="00D37233" w:rsidP="000504BF">
            <w:r w:rsidRPr="00726E47">
              <w:rPr>
                <w:rFonts w:hint="eastAsia"/>
              </w:rPr>
              <w:t>X</w:t>
            </w:r>
            <w:r w:rsidRPr="00726E47">
              <w:t>iaomi</w:t>
            </w:r>
          </w:p>
        </w:tc>
        <w:tc>
          <w:tcPr>
            <w:tcW w:w="7178" w:type="dxa"/>
            <w:tcBorders>
              <w:top w:val="single" w:sz="4" w:space="0" w:color="auto"/>
              <w:left w:val="single" w:sz="4" w:space="0" w:color="auto"/>
              <w:bottom w:val="single" w:sz="4" w:space="0" w:color="auto"/>
              <w:right w:val="single" w:sz="4" w:space="0" w:color="auto"/>
            </w:tcBorders>
          </w:tcPr>
          <w:p w14:paraId="26C59524" w14:textId="77777777" w:rsidR="00AC3B21" w:rsidRDefault="00D37233" w:rsidP="000504BF">
            <w:r>
              <w:rPr>
                <w:rFonts w:hint="eastAsia"/>
              </w:rPr>
              <w:t>Y</w:t>
            </w:r>
            <w:r>
              <w:t>es with comments. We think RAN2 can take CP solution as baseline, and may investigate UP solution if CP solution is not sufficient e.g. for large amount of data.</w:t>
            </w:r>
          </w:p>
        </w:tc>
      </w:tr>
      <w:tr w:rsidR="00AC3B21" w14:paraId="5E5F2FCF" w14:textId="77777777" w:rsidTr="6492BFD8">
        <w:tc>
          <w:tcPr>
            <w:tcW w:w="1838" w:type="dxa"/>
            <w:tcBorders>
              <w:top w:val="single" w:sz="4" w:space="0" w:color="auto"/>
              <w:left w:val="single" w:sz="4" w:space="0" w:color="auto"/>
              <w:bottom w:val="single" w:sz="4" w:space="0" w:color="auto"/>
              <w:right w:val="single" w:sz="4" w:space="0" w:color="auto"/>
            </w:tcBorders>
          </w:tcPr>
          <w:p w14:paraId="5396176C" w14:textId="77777777" w:rsidR="00AC3B21" w:rsidRPr="00726E47" w:rsidRDefault="00D37233" w:rsidP="000504BF">
            <w:r w:rsidRPr="00726E47">
              <w:t xml:space="preserve">Samsung </w:t>
            </w:r>
          </w:p>
        </w:tc>
        <w:tc>
          <w:tcPr>
            <w:tcW w:w="7178" w:type="dxa"/>
            <w:tcBorders>
              <w:top w:val="single" w:sz="4" w:space="0" w:color="auto"/>
              <w:left w:val="single" w:sz="4" w:space="0" w:color="auto"/>
              <w:bottom w:val="single" w:sz="4" w:space="0" w:color="auto"/>
              <w:right w:val="single" w:sz="4" w:space="0" w:color="auto"/>
            </w:tcBorders>
          </w:tcPr>
          <w:p w14:paraId="2A263351" w14:textId="77777777" w:rsidR="00AC3B21" w:rsidRDefault="00D37233" w:rsidP="000504BF">
            <w:r>
              <w:t>Yes</w:t>
            </w:r>
          </w:p>
        </w:tc>
      </w:tr>
      <w:tr w:rsidR="00AC3B21" w14:paraId="6E6BFD38" w14:textId="77777777" w:rsidTr="6492BFD8">
        <w:tc>
          <w:tcPr>
            <w:tcW w:w="1838" w:type="dxa"/>
            <w:tcBorders>
              <w:top w:val="single" w:sz="4" w:space="0" w:color="auto"/>
              <w:left w:val="single" w:sz="4" w:space="0" w:color="auto"/>
              <w:bottom w:val="single" w:sz="4" w:space="0" w:color="auto"/>
              <w:right w:val="single" w:sz="4" w:space="0" w:color="auto"/>
            </w:tcBorders>
          </w:tcPr>
          <w:p w14:paraId="78BDB784" w14:textId="77777777" w:rsidR="00AC3B21" w:rsidRPr="00726E47" w:rsidRDefault="00D37233" w:rsidP="000504BF">
            <w:r w:rsidRPr="00726E47">
              <w:rPr>
                <w:rFonts w:hint="eastAsia"/>
              </w:rPr>
              <w:t>L</w:t>
            </w:r>
            <w:r w:rsidRPr="00726E47">
              <w:t>enovo</w:t>
            </w:r>
            <w:r w:rsidRPr="00726E47">
              <w:tab/>
            </w:r>
          </w:p>
        </w:tc>
        <w:tc>
          <w:tcPr>
            <w:tcW w:w="7178" w:type="dxa"/>
            <w:tcBorders>
              <w:top w:val="single" w:sz="4" w:space="0" w:color="auto"/>
              <w:left w:val="single" w:sz="4" w:space="0" w:color="auto"/>
              <w:bottom w:val="single" w:sz="4" w:space="0" w:color="auto"/>
              <w:right w:val="single" w:sz="4" w:space="0" w:color="auto"/>
            </w:tcBorders>
          </w:tcPr>
          <w:p w14:paraId="15550EC0" w14:textId="77777777" w:rsidR="00AC3B21" w:rsidRDefault="00D37233" w:rsidP="000504BF">
            <w:r>
              <w:t xml:space="preserve">Mostly </w:t>
            </w:r>
            <w:r>
              <w:rPr>
                <w:rFonts w:hint="eastAsia"/>
              </w:rPr>
              <w:t>Y</w:t>
            </w:r>
            <w:r>
              <w:t>es, except that for positioning LPP over UP is also supported now. We are open to discuss other UP based solution with SA2’s involvement.</w:t>
            </w:r>
          </w:p>
        </w:tc>
      </w:tr>
      <w:tr w:rsidR="00AC3B21" w14:paraId="57A223D9" w14:textId="77777777" w:rsidTr="6492BFD8">
        <w:tc>
          <w:tcPr>
            <w:tcW w:w="1838" w:type="dxa"/>
            <w:tcBorders>
              <w:top w:val="single" w:sz="4" w:space="0" w:color="auto"/>
              <w:left w:val="single" w:sz="4" w:space="0" w:color="auto"/>
              <w:bottom w:val="single" w:sz="4" w:space="0" w:color="auto"/>
              <w:right w:val="single" w:sz="4" w:space="0" w:color="auto"/>
            </w:tcBorders>
          </w:tcPr>
          <w:p w14:paraId="044D9908" w14:textId="77777777" w:rsidR="00AC3B21" w:rsidRPr="00726E47" w:rsidRDefault="00D37233" w:rsidP="000504BF">
            <w:r w:rsidRPr="00726E47">
              <w:t>Qualcomm</w:t>
            </w:r>
          </w:p>
        </w:tc>
        <w:tc>
          <w:tcPr>
            <w:tcW w:w="7178" w:type="dxa"/>
            <w:tcBorders>
              <w:top w:val="single" w:sz="4" w:space="0" w:color="auto"/>
              <w:left w:val="single" w:sz="4" w:space="0" w:color="auto"/>
              <w:bottom w:val="single" w:sz="4" w:space="0" w:color="auto"/>
              <w:right w:val="single" w:sz="4" w:space="0" w:color="auto"/>
            </w:tcBorders>
          </w:tcPr>
          <w:p w14:paraId="2DAC8F79" w14:textId="77777777" w:rsidR="00AC3B21" w:rsidRDefault="00D37233" w:rsidP="000504BF">
            <w:r>
              <w:t>Yes.</w:t>
            </w:r>
          </w:p>
        </w:tc>
      </w:tr>
      <w:tr w:rsidR="00AC3B21" w14:paraId="1F35914F" w14:textId="77777777" w:rsidTr="6492BFD8">
        <w:tc>
          <w:tcPr>
            <w:tcW w:w="1838" w:type="dxa"/>
            <w:tcBorders>
              <w:top w:val="single" w:sz="4" w:space="0" w:color="auto"/>
              <w:left w:val="single" w:sz="4" w:space="0" w:color="auto"/>
              <w:bottom w:val="single" w:sz="4" w:space="0" w:color="auto"/>
              <w:right w:val="single" w:sz="4" w:space="0" w:color="auto"/>
            </w:tcBorders>
          </w:tcPr>
          <w:p w14:paraId="09DDDC07" w14:textId="77777777" w:rsidR="00AC3B21" w:rsidRPr="00726E47" w:rsidRDefault="00D37233" w:rsidP="000504BF">
            <w:r w:rsidRPr="00726E47">
              <w:t>Sharp</w:t>
            </w:r>
          </w:p>
        </w:tc>
        <w:tc>
          <w:tcPr>
            <w:tcW w:w="7178" w:type="dxa"/>
            <w:tcBorders>
              <w:top w:val="single" w:sz="4" w:space="0" w:color="auto"/>
              <w:left w:val="single" w:sz="4" w:space="0" w:color="auto"/>
              <w:bottom w:val="single" w:sz="4" w:space="0" w:color="auto"/>
              <w:right w:val="single" w:sz="4" w:space="0" w:color="auto"/>
            </w:tcBorders>
          </w:tcPr>
          <w:p w14:paraId="5BA5A828" w14:textId="77777777" w:rsidR="00AC3B21" w:rsidRDefault="00D37233" w:rsidP="000504BF">
            <w:r>
              <w:t>Yes</w:t>
            </w:r>
          </w:p>
        </w:tc>
      </w:tr>
      <w:tr w:rsidR="00AC3B21" w14:paraId="0C2CF845" w14:textId="77777777" w:rsidTr="6492BFD8">
        <w:tc>
          <w:tcPr>
            <w:tcW w:w="1838" w:type="dxa"/>
            <w:tcBorders>
              <w:top w:val="single" w:sz="4" w:space="0" w:color="auto"/>
              <w:left w:val="single" w:sz="4" w:space="0" w:color="auto"/>
              <w:bottom w:val="single" w:sz="4" w:space="0" w:color="auto"/>
              <w:right w:val="single" w:sz="4" w:space="0" w:color="auto"/>
            </w:tcBorders>
          </w:tcPr>
          <w:p w14:paraId="08877566" w14:textId="77777777" w:rsidR="00AC3B21" w:rsidRPr="00726E47" w:rsidRDefault="00D37233" w:rsidP="000504BF">
            <w:r w:rsidRPr="00726E47">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94A82F3" w14:textId="77777777" w:rsidR="00AC3B21" w:rsidRDefault="00D37233" w:rsidP="000504BF">
            <w:r>
              <w:rPr>
                <w:rFonts w:hint="eastAsia"/>
              </w:rPr>
              <w:t>Yes, CP solution can be baseline.</w:t>
            </w:r>
          </w:p>
        </w:tc>
      </w:tr>
      <w:tr w:rsidR="00AC3B21" w14:paraId="70737D57" w14:textId="77777777" w:rsidTr="6492BFD8">
        <w:tc>
          <w:tcPr>
            <w:tcW w:w="1838" w:type="dxa"/>
            <w:tcBorders>
              <w:top w:val="single" w:sz="4" w:space="0" w:color="auto"/>
              <w:left w:val="single" w:sz="4" w:space="0" w:color="auto"/>
              <w:bottom w:val="single" w:sz="4" w:space="0" w:color="auto"/>
              <w:right w:val="single" w:sz="4" w:space="0" w:color="auto"/>
            </w:tcBorders>
          </w:tcPr>
          <w:p w14:paraId="51F3E38A" w14:textId="77777777" w:rsidR="00AC3B21" w:rsidRPr="00726E47" w:rsidRDefault="00D37233" w:rsidP="000504BF">
            <w:r w:rsidRPr="00726E47">
              <w:t>Intel</w:t>
            </w:r>
          </w:p>
        </w:tc>
        <w:tc>
          <w:tcPr>
            <w:tcW w:w="7178" w:type="dxa"/>
            <w:tcBorders>
              <w:top w:val="single" w:sz="4" w:space="0" w:color="auto"/>
              <w:left w:val="single" w:sz="4" w:space="0" w:color="auto"/>
              <w:bottom w:val="single" w:sz="4" w:space="0" w:color="auto"/>
              <w:right w:val="single" w:sz="4" w:space="0" w:color="auto"/>
            </w:tcBorders>
          </w:tcPr>
          <w:p w14:paraId="0936FE39" w14:textId="77777777" w:rsidR="00AC3B21" w:rsidRDefault="00D37233" w:rsidP="000504BF">
            <w:r>
              <w:t xml:space="preserve">Whether to use CP or UP to collect data from UE to CN should be up to SA2. </w:t>
            </w:r>
          </w:p>
        </w:tc>
      </w:tr>
      <w:tr w:rsidR="00AC3B21" w14:paraId="089D6822" w14:textId="77777777" w:rsidTr="6492BFD8">
        <w:tc>
          <w:tcPr>
            <w:tcW w:w="1838" w:type="dxa"/>
            <w:tcBorders>
              <w:top w:val="single" w:sz="4" w:space="0" w:color="auto"/>
              <w:left w:val="single" w:sz="4" w:space="0" w:color="auto"/>
              <w:bottom w:val="single" w:sz="4" w:space="0" w:color="auto"/>
              <w:right w:val="single" w:sz="4" w:space="0" w:color="auto"/>
            </w:tcBorders>
          </w:tcPr>
          <w:p w14:paraId="0CE1F300" w14:textId="77777777" w:rsidR="00AC3B21" w:rsidRPr="00726E47" w:rsidRDefault="00D37233" w:rsidP="000504BF">
            <w:r w:rsidRPr="00726E47">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AD83EC5" w14:textId="77777777" w:rsidR="00AC3B21" w:rsidRDefault="00D37233" w:rsidP="000504BF">
            <w:r>
              <w:rPr>
                <w:rFonts w:hint="eastAsia"/>
              </w:rPr>
              <w:t xml:space="preserve">No, </w:t>
            </w:r>
          </w:p>
          <w:p w14:paraId="00ABA3C8" w14:textId="77777777" w:rsidR="00AC3B21" w:rsidRDefault="00D37233" w:rsidP="000504BF">
            <w:r>
              <w:rPr>
                <w:rFonts w:hint="eastAsia"/>
              </w:rPr>
              <w:t>CP solution is the baseline. For whether to use NAS layer or RRC layer can be further discussed.</w:t>
            </w:r>
          </w:p>
        </w:tc>
      </w:tr>
      <w:tr w:rsidR="00AC3B21" w14:paraId="469130EC" w14:textId="77777777" w:rsidTr="6492BFD8">
        <w:tc>
          <w:tcPr>
            <w:tcW w:w="1838" w:type="dxa"/>
            <w:tcBorders>
              <w:top w:val="single" w:sz="4" w:space="0" w:color="auto"/>
              <w:left w:val="single" w:sz="4" w:space="0" w:color="auto"/>
              <w:bottom w:val="single" w:sz="4" w:space="0" w:color="auto"/>
              <w:right w:val="single" w:sz="4" w:space="0" w:color="auto"/>
            </w:tcBorders>
          </w:tcPr>
          <w:p w14:paraId="4968540C" w14:textId="77777777" w:rsidR="00AC3B21" w:rsidRPr="00726E47" w:rsidRDefault="00D37233" w:rsidP="000504BF">
            <w:r w:rsidRPr="00726E47">
              <w:t>Interdigital</w:t>
            </w:r>
          </w:p>
        </w:tc>
        <w:tc>
          <w:tcPr>
            <w:tcW w:w="7178" w:type="dxa"/>
            <w:tcBorders>
              <w:top w:val="single" w:sz="4" w:space="0" w:color="auto"/>
              <w:left w:val="single" w:sz="4" w:space="0" w:color="auto"/>
              <w:bottom w:val="single" w:sz="4" w:space="0" w:color="auto"/>
              <w:right w:val="single" w:sz="4" w:space="0" w:color="auto"/>
            </w:tcBorders>
          </w:tcPr>
          <w:p w14:paraId="1E51F75D" w14:textId="77777777" w:rsidR="00AC3B21" w:rsidRDefault="00D37233" w:rsidP="000504BF">
            <w:r>
              <w:t>Same answer as Q6.2</w:t>
            </w:r>
          </w:p>
          <w:p w14:paraId="524CE195" w14:textId="279075D6" w:rsidR="00092A85" w:rsidRDefault="00092A85" w:rsidP="000504BF">
            <w:r w:rsidRPr="001C137B">
              <w:rPr>
                <w:rFonts w:hint="eastAsia"/>
                <w:color w:val="FF0000"/>
              </w:rPr>
              <w:t>[</w:t>
            </w:r>
            <w:r w:rsidRPr="001C137B">
              <w:rPr>
                <w:color w:val="FF0000"/>
              </w:rPr>
              <w:t xml:space="preserve">Rapp] </w:t>
            </w:r>
            <w:bookmarkStart w:id="327" w:name="OLE_LINK543"/>
            <w:r w:rsidRPr="001C137B">
              <w:rPr>
                <w:color w:val="FF0000"/>
              </w:rPr>
              <w:t xml:space="preserve">No clear answer for this question? </w:t>
            </w:r>
            <w:r w:rsidRPr="001C137B">
              <w:rPr>
                <mc:AlternateContent>
                  <mc:Choice Requires="w16se"/>
                  <mc:Fallback>
                    <w:rFonts w:ascii="Segoe UI Emoji" w:eastAsia="Segoe UI Emoji" w:hAnsi="Segoe UI Emoji" w:cs="Segoe UI Emoji"/>
                  </mc:Fallback>
                </mc:AlternateContent>
                <w:color w:val="FF0000"/>
              </w:rPr>
              <mc:AlternateContent>
                <mc:Choice Requires="w16se">
                  <w16se:symEx w16se:font="Segoe UI Emoji" w16se:char="1F60A"/>
                </mc:Choice>
                <mc:Fallback>
                  <w:t>😊</w:t>
                </mc:Fallback>
              </mc:AlternateContent>
            </w:r>
            <w:r w:rsidRPr="001C137B">
              <w:rPr>
                <w:color w:val="FF0000"/>
              </w:rPr>
              <w:t xml:space="preserve"> the summary is just my guess on your opinion.</w:t>
            </w:r>
            <w:bookmarkEnd w:id="327"/>
          </w:p>
        </w:tc>
      </w:tr>
      <w:tr w:rsidR="00AC3B21" w14:paraId="26A016D3" w14:textId="77777777" w:rsidTr="6492BFD8">
        <w:tc>
          <w:tcPr>
            <w:tcW w:w="1838" w:type="dxa"/>
            <w:tcBorders>
              <w:top w:val="single" w:sz="4" w:space="0" w:color="auto"/>
              <w:left w:val="single" w:sz="4" w:space="0" w:color="auto"/>
              <w:bottom w:val="single" w:sz="4" w:space="0" w:color="auto"/>
              <w:right w:val="single" w:sz="4" w:space="0" w:color="auto"/>
            </w:tcBorders>
          </w:tcPr>
          <w:p w14:paraId="5AA32AE5" w14:textId="77777777" w:rsidR="00AC3B21" w:rsidRPr="00726E47" w:rsidRDefault="00D37233" w:rsidP="000504BF">
            <w:r w:rsidRPr="00726E47">
              <w:t>Futurewei</w:t>
            </w:r>
          </w:p>
        </w:tc>
        <w:tc>
          <w:tcPr>
            <w:tcW w:w="7178" w:type="dxa"/>
            <w:tcBorders>
              <w:top w:val="single" w:sz="4" w:space="0" w:color="auto"/>
              <w:left w:val="single" w:sz="4" w:space="0" w:color="auto"/>
              <w:bottom w:val="single" w:sz="4" w:space="0" w:color="auto"/>
              <w:right w:val="single" w:sz="4" w:space="0" w:color="auto"/>
            </w:tcBorders>
          </w:tcPr>
          <w:p w14:paraId="0BD40F97" w14:textId="77777777" w:rsidR="00AC3B21" w:rsidRDefault="00D37233" w:rsidP="000504BF">
            <w:r>
              <w:t>Agree with Ericsson and Intel; this is up to SA to decide.</w:t>
            </w:r>
          </w:p>
        </w:tc>
      </w:tr>
      <w:tr w:rsidR="00AC3B21" w14:paraId="74F7ECC2" w14:textId="77777777" w:rsidTr="6492BFD8">
        <w:tc>
          <w:tcPr>
            <w:tcW w:w="1838" w:type="dxa"/>
            <w:tcBorders>
              <w:top w:val="single" w:sz="4" w:space="0" w:color="auto"/>
              <w:left w:val="single" w:sz="4" w:space="0" w:color="auto"/>
              <w:bottom w:val="single" w:sz="4" w:space="0" w:color="auto"/>
              <w:right w:val="single" w:sz="4" w:space="0" w:color="auto"/>
            </w:tcBorders>
          </w:tcPr>
          <w:p w14:paraId="1255FFC6" w14:textId="77777777" w:rsidR="00AC3B21" w:rsidRPr="00726E47" w:rsidRDefault="00D37233" w:rsidP="000504BF">
            <w:r w:rsidRPr="00726E47">
              <w:t>DISH</w:t>
            </w:r>
          </w:p>
        </w:tc>
        <w:tc>
          <w:tcPr>
            <w:tcW w:w="7178" w:type="dxa"/>
            <w:tcBorders>
              <w:top w:val="single" w:sz="4" w:space="0" w:color="auto"/>
              <w:left w:val="single" w:sz="4" w:space="0" w:color="auto"/>
              <w:bottom w:val="single" w:sz="4" w:space="0" w:color="auto"/>
              <w:right w:val="single" w:sz="4" w:space="0" w:color="auto"/>
            </w:tcBorders>
          </w:tcPr>
          <w:p w14:paraId="64D3B1F7" w14:textId="77777777" w:rsidR="00AC3B21" w:rsidRDefault="00D37233" w:rsidP="000504BF">
            <w:r>
              <w:t xml:space="preserve">Depends on the data volume. </w:t>
            </w:r>
          </w:p>
        </w:tc>
      </w:tr>
      <w:tr w:rsidR="00AC3B21" w14:paraId="56A958D7" w14:textId="77777777" w:rsidTr="6492BFD8">
        <w:tc>
          <w:tcPr>
            <w:tcW w:w="1838" w:type="dxa"/>
            <w:tcBorders>
              <w:top w:val="single" w:sz="4" w:space="0" w:color="auto"/>
              <w:left w:val="single" w:sz="4" w:space="0" w:color="auto"/>
              <w:bottom w:val="single" w:sz="4" w:space="0" w:color="auto"/>
              <w:right w:val="single" w:sz="4" w:space="0" w:color="auto"/>
            </w:tcBorders>
          </w:tcPr>
          <w:p w14:paraId="3C4D34B4" w14:textId="77777777" w:rsidR="00AC3B21" w:rsidRPr="00726E47" w:rsidRDefault="00D37233" w:rsidP="000504BF">
            <w:pPr>
              <w:rPr>
                <w:lang w:eastAsia="ja-JP"/>
              </w:rPr>
            </w:pPr>
            <w:r w:rsidRPr="00726E47">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E5DEA94" w14:textId="77777777" w:rsidR="00AC3B21" w:rsidRDefault="00D37233" w:rsidP="000504BF">
            <w:r>
              <w:t>Yes, as the baseline.</w:t>
            </w:r>
          </w:p>
        </w:tc>
      </w:tr>
      <w:tr w:rsidR="00AC3B21" w14:paraId="48590698" w14:textId="77777777" w:rsidTr="6492BFD8">
        <w:tc>
          <w:tcPr>
            <w:tcW w:w="1838" w:type="dxa"/>
            <w:tcBorders>
              <w:top w:val="single" w:sz="4" w:space="0" w:color="auto"/>
              <w:left w:val="single" w:sz="4" w:space="0" w:color="auto"/>
              <w:bottom w:val="single" w:sz="4" w:space="0" w:color="auto"/>
              <w:right w:val="single" w:sz="4" w:space="0" w:color="auto"/>
            </w:tcBorders>
          </w:tcPr>
          <w:p w14:paraId="174166A0" w14:textId="77777777" w:rsidR="00AC3B21" w:rsidRPr="00726E47" w:rsidRDefault="00D37233" w:rsidP="000504BF">
            <w:pPr>
              <w:rPr>
                <w:lang w:eastAsia="ja-JP"/>
              </w:rPr>
            </w:pPr>
            <w:r w:rsidRPr="00726E47">
              <w:rPr>
                <w:rFonts w:hint="eastAsia"/>
                <w:lang w:eastAsia="ja-JP"/>
              </w:rPr>
              <w:t>D</w:t>
            </w:r>
            <w:r w:rsidRPr="00726E47">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41C8093" w14:textId="77777777" w:rsidR="00AC3B21" w:rsidRDefault="00D37233" w:rsidP="000504BF">
            <w:pPr>
              <w:rPr>
                <w:lang w:eastAsia="ja-JP"/>
              </w:rPr>
            </w:pPr>
            <w:r>
              <w:rPr>
                <w:rFonts w:hint="eastAsia"/>
                <w:lang w:eastAsia="ja-JP"/>
              </w:rPr>
              <w:t>Y</w:t>
            </w:r>
            <w:r>
              <w:rPr>
                <w:lang w:eastAsia="ja-JP"/>
              </w:rPr>
              <w:t>es</w:t>
            </w:r>
          </w:p>
        </w:tc>
      </w:tr>
      <w:tr w:rsidR="00AC3B21" w14:paraId="7DD0A335" w14:textId="77777777" w:rsidTr="6492BFD8">
        <w:tc>
          <w:tcPr>
            <w:tcW w:w="1838" w:type="dxa"/>
            <w:tcBorders>
              <w:top w:val="single" w:sz="4" w:space="0" w:color="auto"/>
              <w:left w:val="single" w:sz="4" w:space="0" w:color="auto"/>
              <w:bottom w:val="single" w:sz="4" w:space="0" w:color="auto"/>
              <w:right w:val="single" w:sz="4" w:space="0" w:color="auto"/>
            </w:tcBorders>
          </w:tcPr>
          <w:p w14:paraId="09206E61" w14:textId="77777777" w:rsidR="00AC3B21" w:rsidRPr="00726E47" w:rsidRDefault="00D37233" w:rsidP="000504BF">
            <w:pPr>
              <w:rPr>
                <w:lang w:eastAsia="ja-JP"/>
              </w:rPr>
            </w:pPr>
            <w:r w:rsidRPr="00726E47">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67A3A1F2" w14:textId="77777777" w:rsidR="00AC3B21" w:rsidRDefault="00D37233" w:rsidP="000504BF">
            <w:pPr>
              <w:rPr>
                <w:lang w:eastAsia="ja-JP"/>
              </w:rPr>
            </w:pPr>
            <w:r>
              <w:rPr>
                <w:lang w:eastAsia="ja-JP"/>
              </w:rPr>
              <w:t xml:space="preserve">This depends on data volume involved and too early to discuss. </w:t>
            </w:r>
          </w:p>
        </w:tc>
      </w:tr>
      <w:tr w:rsidR="00AC3B21" w14:paraId="7B5B3413" w14:textId="77777777" w:rsidTr="6492BFD8">
        <w:tc>
          <w:tcPr>
            <w:tcW w:w="1838" w:type="dxa"/>
            <w:tcBorders>
              <w:top w:val="single" w:sz="4" w:space="0" w:color="auto"/>
              <w:left w:val="single" w:sz="4" w:space="0" w:color="auto"/>
              <w:bottom w:val="single" w:sz="4" w:space="0" w:color="auto"/>
              <w:right w:val="single" w:sz="4" w:space="0" w:color="auto"/>
            </w:tcBorders>
          </w:tcPr>
          <w:p w14:paraId="7BD537E4" w14:textId="77777777" w:rsidR="00AC3B21" w:rsidRPr="00726E47" w:rsidRDefault="00D37233" w:rsidP="000504BF">
            <w:pPr>
              <w:rPr>
                <w:lang w:eastAsia="ja-JP"/>
              </w:rPr>
            </w:pPr>
            <w:bookmarkStart w:id="328" w:name="OLE_LINK528"/>
            <w:r w:rsidRPr="00726E47">
              <w:rPr>
                <w:lang w:eastAsia="ja-JP"/>
              </w:rPr>
              <w:t>T-Mobile USA</w:t>
            </w:r>
            <w:bookmarkEnd w:id="328"/>
          </w:p>
        </w:tc>
        <w:tc>
          <w:tcPr>
            <w:tcW w:w="7178" w:type="dxa"/>
            <w:tcBorders>
              <w:top w:val="single" w:sz="4" w:space="0" w:color="auto"/>
              <w:left w:val="single" w:sz="4" w:space="0" w:color="auto"/>
              <w:bottom w:val="single" w:sz="4" w:space="0" w:color="auto"/>
              <w:right w:val="single" w:sz="4" w:space="0" w:color="auto"/>
            </w:tcBorders>
          </w:tcPr>
          <w:p w14:paraId="0AE4FEED" w14:textId="77777777" w:rsidR="00AC3B21" w:rsidRDefault="00D37233" w:rsidP="000504BF">
            <w:pPr>
              <w:rPr>
                <w:lang w:eastAsia="ja-JP"/>
              </w:rPr>
            </w:pPr>
            <w:r>
              <w:rPr>
                <w:lang w:eastAsia="ja-JP"/>
              </w:rPr>
              <w:t xml:space="preserve">Maybe...  Depends if NAS can collect layer 1 and layer 2 data.  CN is currently limited to cell or system level data. </w:t>
            </w:r>
          </w:p>
        </w:tc>
      </w:tr>
      <w:tr w:rsidR="00AC3B21" w14:paraId="1C766B50" w14:textId="77777777" w:rsidTr="6492BFD8">
        <w:tc>
          <w:tcPr>
            <w:tcW w:w="1838" w:type="dxa"/>
            <w:tcBorders>
              <w:top w:val="single" w:sz="4" w:space="0" w:color="auto"/>
              <w:left w:val="single" w:sz="4" w:space="0" w:color="auto"/>
              <w:bottom w:val="single" w:sz="4" w:space="0" w:color="auto"/>
              <w:right w:val="single" w:sz="4" w:space="0" w:color="auto"/>
            </w:tcBorders>
          </w:tcPr>
          <w:p w14:paraId="0AB8E718" w14:textId="77777777" w:rsidR="00AC3B21" w:rsidRPr="00726E47" w:rsidRDefault="00D37233" w:rsidP="000504BF">
            <w:pPr>
              <w:rPr>
                <w:rFonts w:eastAsia="Yu Mincho"/>
                <w:lang w:eastAsia="ja-JP"/>
              </w:rPr>
            </w:pPr>
            <w:r w:rsidRPr="00726E47">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222AD4A1" w14:textId="77777777" w:rsidR="00AC3B21" w:rsidRDefault="00D37233" w:rsidP="000504BF">
            <w:pPr>
              <w:rPr>
                <w:rFonts w:eastAsia="Yu Mincho"/>
                <w:lang w:eastAsia="ja-JP"/>
              </w:rPr>
            </w:pPr>
            <w:r>
              <w:t>Yes, the CP can be</w:t>
            </w:r>
            <w:r>
              <w:rPr>
                <w:rFonts w:hint="eastAsia"/>
              </w:rPr>
              <w:t xml:space="preserve"> considered</w:t>
            </w:r>
            <w:r>
              <w:t xml:space="preserve"> the baseline</w:t>
            </w:r>
            <w:r>
              <w:rPr>
                <w:rFonts w:hint="eastAsia"/>
              </w:rPr>
              <w:t>.</w:t>
            </w:r>
          </w:p>
        </w:tc>
      </w:tr>
      <w:tr w:rsidR="6492BFD8" w14:paraId="273604F2"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8E6B6FD" w14:textId="64CA431F" w:rsidR="6492BFD8" w:rsidRPr="00726E47" w:rsidRDefault="6492BFD8" w:rsidP="000504BF">
            <w:r w:rsidRPr="00726E47">
              <w:t>CEWiT</w:t>
            </w:r>
          </w:p>
        </w:tc>
        <w:tc>
          <w:tcPr>
            <w:tcW w:w="7178" w:type="dxa"/>
            <w:tcBorders>
              <w:top w:val="single" w:sz="4" w:space="0" w:color="auto"/>
              <w:left w:val="single" w:sz="4" w:space="0" w:color="auto"/>
              <w:bottom w:val="single" w:sz="4" w:space="0" w:color="auto"/>
              <w:right w:val="single" w:sz="4" w:space="0" w:color="auto"/>
            </w:tcBorders>
          </w:tcPr>
          <w:p w14:paraId="2D0FF562" w14:textId="529421C6" w:rsidR="6492BFD8" w:rsidRDefault="6492BFD8" w:rsidP="000504BF">
            <w:r w:rsidRPr="6492BFD8">
              <w:t>Yes.</w:t>
            </w:r>
          </w:p>
        </w:tc>
      </w:tr>
      <w:tr w:rsidR="00686DF6" w14:paraId="79E7552C"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4375391B" w14:textId="3910F0C5" w:rsidR="00686DF6" w:rsidRPr="00726E47" w:rsidRDefault="00686DF6" w:rsidP="000504BF">
            <w:r w:rsidRPr="00726E47">
              <w:t>Deutsche Telekom</w:t>
            </w:r>
          </w:p>
        </w:tc>
        <w:tc>
          <w:tcPr>
            <w:tcW w:w="7178" w:type="dxa"/>
            <w:tcBorders>
              <w:top w:val="single" w:sz="4" w:space="0" w:color="auto"/>
              <w:left w:val="single" w:sz="4" w:space="0" w:color="auto"/>
              <w:bottom w:val="single" w:sz="4" w:space="0" w:color="auto"/>
              <w:right w:val="single" w:sz="4" w:space="0" w:color="auto"/>
            </w:tcBorders>
          </w:tcPr>
          <w:p w14:paraId="031C90B0" w14:textId="0E0AF462" w:rsidR="00686DF6" w:rsidRPr="6492BFD8" w:rsidRDefault="00686DF6" w:rsidP="000504BF">
            <w:r>
              <w:t>Agree with BT’s comment.</w:t>
            </w:r>
          </w:p>
        </w:tc>
      </w:tr>
      <w:bookmarkEnd w:id="322"/>
      <w:bookmarkEnd w:id="323"/>
    </w:tbl>
    <w:p w14:paraId="2DE403A5" w14:textId="250F6F45" w:rsidR="00AC3B21" w:rsidRDefault="00AC3B21" w:rsidP="00E10BE5">
      <w:pPr>
        <w:pStyle w:val="BodyText"/>
      </w:pPr>
    </w:p>
    <w:p w14:paraId="5C2C6A94" w14:textId="5F785850" w:rsidR="00A15AA1" w:rsidRPr="00325CAA" w:rsidRDefault="00A15AA1" w:rsidP="00E10BE5">
      <w:pPr>
        <w:pStyle w:val="BodyText"/>
        <w:rPr>
          <w:b/>
          <w:bCs w:val="0"/>
        </w:rPr>
      </w:pPr>
      <w:r w:rsidRPr="00325CAA">
        <w:rPr>
          <w:rFonts w:hint="eastAsia"/>
          <w:b/>
          <w:bCs w:val="0"/>
        </w:rPr>
        <w:t>S</w:t>
      </w:r>
      <w:r w:rsidRPr="00325CAA">
        <w:rPr>
          <w:b/>
          <w:bCs w:val="0"/>
        </w:rPr>
        <w:t>ummary</w:t>
      </w:r>
      <w:r w:rsidR="00325CAA" w:rsidRPr="00325CAA">
        <w:rPr>
          <w:b/>
          <w:bCs w:val="0"/>
        </w:rPr>
        <w:t xml:space="preserve"> 18</w:t>
      </w:r>
      <w:r w:rsidRPr="00325CAA">
        <w:rPr>
          <w:b/>
          <w:bCs w:val="0"/>
        </w:rPr>
        <w:t>:</w:t>
      </w:r>
    </w:p>
    <w:p w14:paraId="2549E28F" w14:textId="16F1FC50" w:rsidR="00A15AA1" w:rsidRDefault="00A15AA1" w:rsidP="00E10BE5">
      <w:pPr>
        <w:pStyle w:val="BodyText"/>
        <w:numPr>
          <w:ilvl w:val="0"/>
          <w:numId w:val="54"/>
        </w:numPr>
      </w:pPr>
      <w:r w:rsidRPr="00726E47">
        <w:rPr>
          <w:rFonts w:hint="eastAsia"/>
          <w:b/>
        </w:rPr>
        <w:t>Y</w:t>
      </w:r>
      <w:r w:rsidRPr="00726E47">
        <w:rPr>
          <w:b/>
        </w:rPr>
        <w:t>es</w:t>
      </w:r>
      <w:r>
        <w:t>: 20 companies (</w:t>
      </w:r>
      <w:r w:rsidRPr="00A15AA1">
        <w:t>NEC, Apple, Nokia, Huawei including HiSilicon, OPPO, Mediatek, CATT, Spreadtrum, ZTE, China Unicom, Xiaomi, Samsung, Lenovo, Qualcomm, Sharp, CMCC, Kyocera, DOCOMO, TCL, and CEWiT</w:t>
      </w:r>
      <w:r>
        <w:t>)</w:t>
      </w:r>
    </w:p>
    <w:p w14:paraId="1229C625" w14:textId="40C162A0" w:rsidR="00A15AA1" w:rsidRDefault="00A15AA1" w:rsidP="00E10BE5">
      <w:pPr>
        <w:pStyle w:val="BodyText"/>
        <w:numPr>
          <w:ilvl w:val="0"/>
          <w:numId w:val="54"/>
        </w:numPr>
      </w:pPr>
      <w:r w:rsidRPr="00726E47">
        <w:rPr>
          <w:rFonts w:hint="eastAsia"/>
          <w:b/>
        </w:rPr>
        <w:t>N</w:t>
      </w:r>
      <w:r w:rsidRPr="00726E47">
        <w:rPr>
          <w:b/>
        </w:rPr>
        <w:t>o</w:t>
      </w:r>
      <w:r>
        <w:t xml:space="preserve">: </w:t>
      </w:r>
      <w:r w:rsidR="00726E47">
        <w:t>10 companies (</w:t>
      </w:r>
      <w:r w:rsidR="00726E47" w:rsidRPr="00726E47">
        <w:t>BT, Ericsson, vivo, Intel, Fujitsu, Interdigital, Futurewei, DISH, Verizon, and Deutsche Telekom</w:t>
      </w:r>
      <w:r w:rsidR="00726E47">
        <w:t>)</w:t>
      </w:r>
      <w:r w:rsidR="00092A85">
        <w:t xml:space="preserve"> </w:t>
      </w:r>
      <w:bookmarkStart w:id="329" w:name="OLE_LINK539"/>
      <w:r w:rsidR="00092A85">
        <w:t>think whether NAS signaling is feasible depends</w:t>
      </w:r>
      <w:r w:rsidR="001C13D9">
        <w:t xml:space="preserve"> on the data volume</w:t>
      </w:r>
      <w:r w:rsidR="00092A85">
        <w:t xml:space="preserve"> and</w:t>
      </w:r>
      <w:r w:rsidR="00981451">
        <w:t xml:space="preserve"> up to SA2 to decide.</w:t>
      </w:r>
    </w:p>
    <w:bookmarkEnd w:id="329"/>
    <w:p w14:paraId="23A42AB3" w14:textId="7B458CF2" w:rsidR="00A15AA1" w:rsidRDefault="00A15AA1" w:rsidP="00E10BE5">
      <w:pPr>
        <w:pStyle w:val="BodyText"/>
        <w:numPr>
          <w:ilvl w:val="0"/>
          <w:numId w:val="54"/>
        </w:numPr>
      </w:pPr>
      <w:r w:rsidRPr="00726E47">
        <w:rPr>
          <w:rFonts w:hint="eastAsia"/>
          <w:b/>
        </w:rPr>
        <w:t>M</w:t>
      </w:r>
      <w:r w:rsidRPr="00726E47">
        <w:rPr>
          <w:b/>
        </w:rPr>
        <w:t>aybe</w:t>
      </w:r>
      <w:r w:rsidR="00726E47">
        <w:t>: 1 company (</w:t>
      </w:r>
      <w:r w:rsidR="00726E47">
        <w:rPr>
          <w:lang w:eastAsia="ja-JP"/>
        </w:rPr>
        <w:t>T-Mobile USA</w:t>
      </w:r>
      <w:r w:rsidR="00726E47">
        <w:t>)</w:t>
      </w:r>
      <w:r w:rsidR="001C13D9">
        <w:t>, depending on</w:t>
      </w:r>
      <w:r w:rsidR="00981451">
        <w:t xml:space="preserve"> whether NA</w:t>
      </w:r>
      <w:r w:rsidR="00780730">
        <w:t>S</w:t>
      </w:r>
      <w:r w:rsidR="00981451">
        <w:t xml:space="preserve"> can collect L1/2 data.</w:t>
      </w:r>
    </w:p>
    <w:p w14:paraId="6419320B" w14:textId="529B70DE" w:rsidR="001C13D9" w:rsidRDefault="001C13D9" w:rsidP="00E10BE5">
      <w:pPr>
        <w:pStyle w:val="BodyText"/>
      </w:pPr>
      <w:r>
        <w:t>The</w:t>
      </w:r>
      <w:r w:rsidRPr="001C13D9">
        <w:t xml:space="preserve"> majority of companies concur on adopting CP </w:t>
      </w:r>
      <w:r w:rsidR="00136959">
        <w:t>tunnel</w:t>
      </w:r>
      <w:r w:rsidRPr="001C13D9">
        <w:t xml:space="preserve"> as the initial approach for data transfer in solution 2, with the understanding that discussions regarding the feasibility of handling large volumes of data through the NAS layer, versus the potential need for UP </w:t>
      </w:r>
      <w:r w:rsidR="00136959">
        <w:t>tunnel</w:t>
      </w:r>
      <w:r w:rsidRPr="001C13D9">
        <w:t xml:space="preserve">, </w:t>
      </w:r>
      <w:r w:rsidR="00136959">
        <w:t>is required</w:t>
      </w:r>
      <w:r w:rsidRPr="001C13D9">
        <w:t xml:space="preserve">. </w:t>
      </w:r>
      <w:r w:rsidR="00136959">
        <w:t>More</w:t>
      </w:r>
      <w:r w:rsidRPr="001C13D9">
        <w:t xml:space="preserve"> information on data volume requirements and close cooperation with SA2 </w:t>
      </w:r>
      <w:r w:rsidR="00136959">
        <w:t>would be required</w:t>
      </w:r>
      <w:r w:rsidRPr="001C13D9">
        <w:t>.</w:t>
      </w:r>
    </w:p>
    <w:p w14:paraId="289100D9" w14:textId="5832AEBA" w:rsidR="001C13D9" w:rsidRPr="00AC6805" w:rsidRDefault="00136959" w:rsidP="00AC6805">
      <w:pPr>
        <w:pStyle w:val="Heading4"/>
        <w:spacing w:before="240" w:after="240" w:line="240" w:lineRule="auto"/>
        <w:rPr>
          <w:rFonts w:ascii="Arial" w:hAnsi="Arial" w:cs="Arial"/>
          <w:sz w:val="20"/>
          <w:szCs w:val="20"/>
        </w:rPr>
      </w:pPr>
      <w:bookmarkStart w:id="330" w:name="OLE_LINK544"/>
      <w:r w:rsidRPr="00AC6805">
        <w:rPr>
          <w:rFonts w:ascii="Arial" w:hAnsi="Arial" w:cs="Arial"/>
          <w:sz w:val="20"/>
          <w:szCs w:val="20"/>
        </w:rPr>
        <w:t xml:space="preserve">Proposal </w:t>
      </w:r>
      <w:r w:rsidR="002626F4" w:rsidRPr="00AC6805">
        <w:rPr>
          <w:rFonts w:ascii="Arial" w:hAnsi="Arial" w:cs="Arial"/>
          <w:sz w:val="20"/>
          <w:szCs w:val="20"/>
        </w:rPr>
        <w:t>19</w:t>
      </w:r>
      <w:r w:rsidRPr="00AC6805">
        <w:rPr>
          <w:rFonts w:ascii="Arial" w:hAnsi="Arial" w:cs="Arial"/>
          <w:sz w:val="20"/>
          <w:szCs w:val="20"/>
        </w:rPr>
        <w:t xml:space="preserve">: </w:t>
      </w:r>
      <w:bookmarkStart w:id="331" w:name="OLE_LINK534"/>
      <w:r w:rsidR="00325CAA" w:rsidRPr="00AC6805">
        <w:rPr>
          <w:rFonts w:ascii="Arial" w:hAnsi="Arial" w:cs="Arial"/>
          <w:sz w:val="20"/>
          <w:szCs w:val="20"/>
        </w:rPr>
        <w:t>[20/31] In</w:t>
      </w:r>
      <w:r w:rsidRPr="00AC6805">
        <w:rPr>
          <w:rFonts w:ascii="Arial" w:hAnsi="Arial" w:cs="Arial"/>
          <w:sz w:val="20"/>
          <w:szCs w:val="20"/>
        </w:rPr>
        <w:t xml:space="preserve"> solution 2, RAN2 assumes that data transfer from the UE to the CN, is through the NAS layer, utilizing a CP tunnel for transmission as a starting point </w:t>
      </w:r>
      <w:bookmarkStart w:id="332" w:name="OLE_LINK546"/>
      <w:bookmarkEnd w:id="331"/>
      <w:r w:rsidRPr="00AC6805">
        <w:rPr>
          <w:rFonts w:ascii="Arial" w:hAnsi="Arial" w:cs="Arial"/>
          <w:sz w:val="20"/>
          <w:szCs w:val="20"/>
        </w:rPr>
        <w:t xml:space="preserve">provided that the data volume remains within the </w:t>
      </w:r>
      <w:r w:rsidR="00981451" w:rsidRPr="00AC6805">
        <w:rPr>
          <w:rFonts w:ascii="Arial" w:hAnsi="Arial" w:cs="Arial"/>
          <w:sz w:val="20"/>
          <w:szCs w:val="20"/>
        </w:rPr>
        <w:t xml:space="preserve">NAS </w:t>
      </w:r>
      <w:r w:rsidRPr="00AC6805">
        <w:rPr>
          <w:rFonts w:ascii="Arial" w:hAnsi="Arial" w:cs="Arial"/>
          <w:sz w:val="20"/>
          <w:szCs w:val="20"/>
        </w:rPr>
        <w:t>signaling capacity.</w:t>
      </w:r>
      <w:bookmarkEnd w:id="332"/>
    </w:p>
    <w:p w14:paraId="3AD58007" w14:textId="77777777" w:rsidR="00AC3B21" w:rsidRDefault="00D37233" w:rsidP="00E10BE5">
      <w:pPr>
        <w:pStyle w:val="BodyText"/>
      </w:pPr>
      <w:bookmarkStart w:id="333" w:name="OLE_LINK540"/>
      <w:bookmarkStart w:id="334" w:name="OLE_LINK541"/>
      <w:bookmarkEnd w:id="330"/>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32558336" w14:textId="77777777" w:rsidR="00AC3B21" w:rsidRDefault="00D37233" w:rsidP="00344B91">
      <w:pPr>
        <w:pStyle w:val="Heading3"/>
      </w:pPr>
      <w:bookmarkStart w:id="335" w:name="OLE_LINK11"/>
      <w:r>
        <w:lastRenderedPageBreak/>
        <w:t xml:space="preserve">Q6.3: </w:t>
      </w:r>
      <w:bookmarkStart w:id="336" w:name="OLE_LINK162"/>
      <w:r>
        <w:t xml:space="preserve">Do companies agree that in solution 3, </w:t>
      </w:r>
      <w:bookmarkStart w:id="337" w:name="OLE_LINK545"/>
      <w:r>
        <w:t>the baseline method for data transfer from the UE to OAM via RAN node is through the RRC layer, utilizing a CP tunnel for transmission</w:t>
      </w:r>
      <w:bookmarkEnd w:id="337"/>
      <w:r>
        <w:t xml:space="preserve">? </w:t>
      </w:r>
    </w:p>
    <w:tbl>
      <w:tblPr>
        <w:tblStyle w:val="TableGrid"/>
        <w:tblW w:w="0" w:type="auto"/>
        <w:tblLook w:val="04A0" w:firstRow="1" w:lastRow="0" w:firstColumn="1" w:lastColumn="0" w:noHBand="0" w:noVBand="1"/>
      </w:tblPr>
      <w:tblGrid>
        <w:gridCol w:w="1838"/>
        <w:gridCol w:w="7178"/>
      </w:tblGrid>
      <w:tr w:rsidR="00AC3B21" w14:paraId="49089EF2"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E6BC07E" w14:textId="77777777" w:rsidR="00AC3B21" w:rsidRDefault="00D37233" w:rsidP="000504BF">
            <w:bookmarkStart w:id="338" w:name="OLE_LINK12"/>
            <w:bookmarkEnd w:id="335"/>
            <w:bookmarkEnd w:id="336"/>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8D0E69E" w14:textId="77777777" w:rsidR="00AC3B21" w:rsidRDefault="00D37233" w:rsidP="000504BF">
            <w:r>
              <w:t>Yes/No (Comment)</w:t>
            </w:r>
          </w:p>
        </w:tc>
      </w:tr>
      <w:tr w:rsidR="00AC3B21" w14:paraId="03989413" w14:textId="77777777" w:rsidTr="6492BFD8">
        <w:tc>
          <w:tcPr>
            <w:tcW w:w="1838" w:type="dxa"/>
            <w:tcBorders>
              <w:top w:val="single" w:sz="4" w:space="0" w:color="auto"/>
              <w:left w:val="single" w:sz="4" w:space="0" w:color="auto"/>
              <w:bottom w:val="single" w:sz="4" w:space="0" w:color="auto"/>
              <w:right w:val="single" w:sz="4" w:space="0" w:color="auto"/>
            </w:tcBorders>
          </w:tcPr>
          <w:p w14:paraId="680EC498"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D9ED2E8" w14:textId="77777777" w:rsidR="00AC3B21" w:rsidRDefault="00D37233" w:rsidP="000504BF">
            <w:r>
              <w:t xml:space="preserve">Yes </w:t>
            </w:r>
          </w:p>
        </w:tc>
      </w:tr>
      <w:tr w:rsidR="00AC3B21" w14:paraId="0FE94806" w14:textId="77777777" w:rsidTr="6492BFD8">
        <w:tc>
          <w:tcPr>
            <w:tcW w:w="1838" w:type="dxa"/>
            <w:tcBorders>
              <w:top w:val="single" w:sz="4" w:space="0" w:color="auto"/>
              <w:left w:val="single" w:sz="4" w:space="0" w:color="auto"/>
              <w:bottom w:val="single" w:sz="4" w:space="0" w:color="auto"/>
              <w:right w:val="single" w:sz="4" w:space="0" w:color="auto"/>
            </w:tcBorders>
          </w:tcPr>
          <w:p w14:paraId="73DDE9CD" w14:textId="77777777" w:rsidR="00AC3B21" w:rsidRDefault="00D37233" w:rsidP="000504BF">
            <w:r>
              <w:t xml:space="preserve">Apple </w:t>
            </w:r>
          </w:p>
        </w:tc>
        <w:tc>
          <w:tcPr>
            <w:tcW w:w="7178" w:type="dxa"/>
            <w:tcBorders>
              <w:top w:val="single" w:sz="4" w:space="0" w:color="auto"/>
              <w:left w:val="single" w:sz="4" w:space="0" w:color="auto"/>
              <w:bottom w:val="single" w:sz="4" w:space="0" w:color="auto"/>
              <w:right w:val="single" w:sz="4" w:space="0" w:color="auto"/>
            </w:tcBorders>
          </w:tcPr>
          <w:p w14:paraId="6D5FA539" w14:textId="77777777" w:rsidR="00AC3B21" w:rsidRDefault="00D37233" w:rsidP="000504BF">
            <w:r>
              <w:t>Yes</w:t>
            </w:r>
          </w:p>
        </w:tc>
      </w:tr>
      <w:tr w:rsidR="00AC3B21" w14:paraId="212658A6" w14:textId="77777777" w:rsidTr="6492BFD8">
        <w:tc>
          <w:tcPr>
            <w:tcW w:w="1838" w:type="dxa"/>
            <w:tcBorders>
              <w:top w:val="single" w:sz="4" w:space="0" w:color="auto"/>
              <w:left w:val="single" w:sz="4" w:space="0" w:color="auto"/>
              <w:bottom w:val="single" w:sz="4" w:space="0" w:color="auto"/>
              <w:right w:val="single" w:sz="4" w:space="0" w:color="auto"/>
            </w:tcBorders>
          </w:tcPr>
          <w:p w14:paraId="2BE9AD08"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1CD3AC23" w14:textId="77777777" w:rsidR="00AC3B21" w:rsidRDefault="00D37233" w:rsidP="000504BF">
            <w:r>
              <w:t>Not in a position to answer this question without knowing the data volume required for different AI/ML algorithms.</w:t>
            </w:r>
          </w:p>
        </w:tc>
      </w:tr>
      <w:tr w:rsidR="00AC3B21" w14:paraId="450F9B61" w14:textId="77777777" w:rsidTr="6492BFD8">
        <w:tc>
          <w:tcPr>
            <w:tcW w:w="1838" w:type="dxa"/>
            <w:tcBorders>
              <w:top w:val="single" w:sz="4" w:space="0" w:color="auto"/>
              <w:left w:val="single" w:sz="4" w:space="0" w:color="auto"/>
              <w:bottom w:val="single" w:sz="4" w:space="0" w:color="auto"/>
              <w:right w:val="single" w:sz="4" w:space="0" w:color="auto"/>
            </w:tcBorders>
          </w:tcPr>
          <w:p w14:paraId="342191E6"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00915811" w14:textId="77777777" w:rsidR="00AC3B21" w:rsidRDefault="00D37233" w:rsidP="000504BF">
            <w:r>
              <w:t>Yes. We should reuse the legacy approach.</w:t>
            </w:r>
          </w:p>
        </w:tc>
      </w:tr>
      <w:tr w:rsidR="00AC3B21" w14:paraId="3EEACE4D" w14:textId="77777777" w:rsidTr="6492BFD8">
        <w:tc>
          <w:tcPr>
            <w:tcW w:w="1838" w:type="dxa"/>
            <w:tcBorders>
              <w:top w:val="single" w:sz="4" w:space="0" w:color="auto"/>
              <w:left w:val="single" w:sz="4" w:space="0" w:color="auto"/>
              <w:bottom w:val="single" w:sz="4" w:space="0" w:color="auto"/>
              <w:right w:val="single" w:sz="4" w:space="0" w:color="auto"/>
            </w:tcBorders>
          </w:tcPr>
          <w:p w14:paraId="1DE77A21"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3948B870" w14:textId="77777777" w:rsidR="00AC3B21" w:rsidRDefault="00D37233" w:rsidP="000504BF">
            <w:r>
              <w:t>Too early to say, agree with BT. For the reasons mentioned above related to NAS, the feasibility of other solutions should be assessed by SA2/SA5.</w:t>
            </w:r>
          </w:p>
        </w:tc>
      </w:tr>
      <w:tr w:rsidR="00AC3B21" w14:paraId="01BDF131" w14:textId="77777777" w:rsidTr="6492BFD8">
        <w:tc>
          <w:tcPr>
            <w:tcW w:w="1838" w:type="dxa"/>
            <w:tcBorders>
              <w:top w:val="single" w:sz="4" w:space="0" w:color="auto"/>
              <w:left w:val="single" w:sz="4" w:space="0" w:color="auto"/>
              <w:bottom w:val="single" w:sz="4" w:space="0" w:color="auto"/>
              <w:right w:val="single" w:sz="4" w:space="0" w:color="auto"/>
            </w:tcBorders>
          </w:tcPr>
          <w:p w14:paraId="7F15FA4B"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1A2BD79" w14:textId="77777777" w:rsidR="00AC3B21" w:rsidRDefault="00D37233" w:rsidP="000504BF">
            <w:r>
              <w:rPr>
                <w:rFonts w:hint="eastAsia"/>
              </w:rPr>
              <w:t>Y</w:t>
            </w:r>
            <w:r>
              <w:t>es with comments.</w:t>
            </w:r>
          </w:p>
          <w:p w14:paraId="7190DA11" w14:textId="77777777" w:rsidR="00AC3B21" w:rsidRDefault="00D37233" w:rsidP="000504BF">
            <w:r>
              <w:rPr>
                <w:rFonts w:hint="eastAsia"/>
              </w:rPr>
              <w:t>W</w:t>
            </w:r>
            <w:r>
              <w:t>e think Solution 2 can take CP for discussions first, but no need to discuss signalling details for now.</w:t>
            </w:r>
          </w:p>
        </w:tc>
      </w:tr>
      <w:tr w:rsidR="00AC3B21" w14:paraId="4BF4DD9E" w14:textId="77777777" w:rsidTr="6492BFD8">
        <w:tc>
          <w:tcPr>
            <w:tcW w:w="1838" w:type="dxa"/>
            <w:tcBorders>
              <w:top w:val="single" w:sz="4" w:space="0" w:color="auto"/>
              <w:left w:val="single" w:sz="4" w:space="0" w:color="auto"/>
              <w:bottom w:val="single" w:sz="4" w:space="0" w:color="auto"/>
              <w:right w:val="single" w:sz="4" w:space="0" w:color="auto"/>
            </w:tcBorders>
          </w:tcPr>
          <w:p w14:paraId="705519F0"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2BC03B55" w14:textId="77777777" w:rsidR="00AC3B21" w:rsidRDefault="00D37233" w:rsidP="000504BF">
            <w:r>
              <w:rPr>
                <w:rFonts w:hint="eastAsia"/>
              </w:rPr>
              <w:t>Y</w:t>
            </w:r>
            <w:r>
              <w:t>es</w:t>
            </w:r>
          </w:p>
        </w:tc>
      </w:tr>
      <w:tr w:rsidR="00AC3B21" w14:paraId="1D83677B" w14:textId="77777777" w:rsidTr="6492BFD8">
        <w:tc>
          <w:tcPr>
            <w:tcW w:w="1838" w:type="dxa"/>
            <w:tcBorders>
              <w:top w:val="single" w:sz="4" w:space="0" w:color="auto"/>
              <w:left w:val="single" w:sz="4" w:space="0" w:color="auto"/>
              <w:bottom w:val="single" w:sz="4" w:space="0" w:color="auto"/>
              <w:right w:val="single" w:sz="4" w:space="0" w:color="auto"/>
            </w:tcBorders>
          </w:tcPr>
          <w:p w14:paraId="71C314A2"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66FC795B" w14:textId="77777777" w:rsidR="00AC3B21" w:rsidRDefault="00D37233" w:rsidP="000504BF">
            <w:r>
              <w:t>Yes</w:t>
            </w:r>
          </w:p>
        </w:tc>
      </w:tr>
      <w:tr w:rsidR="00AC3B21" w14:paraId="5850EE94" w14:textId="77777777" w:rsidTr="6492BFD8">
        <w:tc>
          <w:tcPr>
            <w:tcW w:w="1838" w:type="dxa"/>
            <w:tcBorders>
              <w:top w:val="single" w:sz="4" w:space="0" w:color="auto"/>
              <w:left w:val="single" w:sz="4" w:space="0" w:color="auto"/>
              <w:bottom w:val="single" w:sz="4" w:space="0" w:color="auto"/>
              <w:right w:val="single" w:sz="4" w:space="0" w:color="auto"/>
            </w:tcBorders>
          </w:tcPr>
          <w:p w14:paraId="5E761853"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2C4DCE79" w14:textId="77777777" w:rsidR="00AC3B21" w:rsidRDefault="00D37233" w:rsidP="000504BF">
            <w:r>
              <w:t>Yes, we tend to focus on beam management for solution 2 and reuse MDT.</w:t>
            </w:r>
          </w:p>
        </w:tc>
      </w:tr>
      <w:bookmarkEnd w:id="338"/>
      <w:tr w:rsidR="00AC3B21" w14:paraId="76B44C97" w14:textId="77777777" w:rsidTr="6492BFD8">
        <w:tc>
          <w:tcPr>
            <w:tcW w:w="1838" w:type="dxa"/>
          </w:tcPr>
          <w:p w14:paraId="4C41EA48" w14:textId="77777777" w:rsidR="00AC3B21" w:rsidRDefault="00D37233" w:rsidP="000504BF">
            <w:r>
              <w:rPr>
                <w:rFonts w:hint="eastAsia"/>
              </w:rPr>
              <w:t>CATT</w:t>
            </w:r>
          </w:p>
        </w:tc>
        <w:tc>
          <w:tcPr>
            <w:tcW w:w="7178" w:type="dxa"/>
          </w:tcPr>
          <w:p w14:paraId="5DB72669" w14:textId="77777777" w:rsidR="00AC3B21" w:rsidRDefault="00D37233" w:rsidP="000504BF">
            <w:r>
              <w:t>O</w:t>
            </w:r>
            <w:r>
              <w:rPr>
                <w:rFonts w:hint="eastAsia"/>
              </w:rPr>
              <w:t>k to consider this as baseline</w:t>
            </w:r>
          </w:p>
        </w:tc>
      </w:tr>
      <w:tr w:rsidR="00AC3B21" w14:paraId="07FF23D0" w14:textId="77777777" w:rsidTr="6492BFD8">
        <w:tc>
          <w:tcPr>
            <w:tcW w:w="1838" w:type="dxa"/>
          </w:tcPr>
          <w:p w14:paraId="4EC34B14" w14:textId="77777777" w:rsidR="00AC3B21" w:rsidRDefault="00D37233" w:rsidP="000504BF">
            <w:r>
              <w:rPr>
                <w:rFonts w:hint="eastAsia"/>
              </w:rPr>
              <w:t>S</w:t>
            </w:r>
            <w:r>
              <w:t>preadtrum</w:t>
            </w:r>
          </w:p>
        </w:tc>
        <w:tc>
          <w:tcPr>
            <w:tcW w:w="7178" w:type="dxa"/>
          </w:tcPr>
          <w:p w14:paraId="578446FD" w14:textId="77777777" w:rsidR="00AC3B21" w:rsidRDefault="00D37233" w:rsidP="000504BF">
            <w:r>
              <w:rPr>
                <w:rFonts w:hint="eastAsia"/>
              </w:rPr>
              <w:t>Y</w:t>
            </w:r>
            <w:r>
              <w:t>es</w:t>
            </w:r>
          </w:p>
        </w:tc>
      </w:tr>
      <w:tr w:rsidR="00AC3B21" w14:paraId="111A664D" w14:textId="77777777" w:rsidTr="6492BFD8">
        <w:tc>
          <w:tcPr>
            <w:tcW w:w="1838" w:type="dxa"/>
          </w:tcPr>
          <w:p w14:paraId="05D52D95" w14:textId="77777777" w:rsidR="00AC3B21" w:rsidRDefault="00D37233" w:rsidP="000504BF">
            <w:r>
              <w:rPr>
                <w:rFonts w:hint="eastAsia"/>
              </w:rPr>
              <w:t>Z</w:t>
            </w:r>
            <w:r>
              <w:t>TE</w:t>
            </w:r>
          </w:p>
        </w:tc>
        <w:tc>
          <w:tcPr>
            <w:tcW w:w="7178" w:type="dxa"/>
          </w:tcPr>
          <w:p w14:paraId="10DDE892" w14:textId="77777777" w:rsidR="00AC3B21" w:rsidRDefault="00D37233" w:rsidP="000504BF">
            <w:r>
              <w:rPr>
                <w:rFonts w:hint="eastAsia"/>
              </w:rPr>
              <w:t>Y</w:t>
            </w:r>
            <w:r>
              <w:t>es, CP is baseline.</w:t>
            </w:r>
          </w:p>
        </w:tc>
      </w:tr>
      <w:tr w:rsidR="00AC3B21" w14:paraId="2E0FFCB2" w14:textId="77777777" w:rsidTr="6492BFD8">
        <w:tc>
          <w:tcPr>
            <w:tcW w:w="1838" w:type="dxa"/>
          </w:tcPr>
          <w:p w14:paraId="57EAA4E1" w14:textId="77777777" w:rsidR="00AC3B21" w:rsidRDefault="00D37233" w:rsidP="000504BF">
            <w:r>
              <w:rPr>
                <w:rFonts w:hint="eastAsia"/>
              </w:rPr>
              <w:t>China Unicom</w:t>
            </w:r>
          </w:p>
        </w:tc>
        <w:tc>
          <w:tcPr>
            <w:tcW w:w="7178" w:type="dxa"/>
          </w:tcPr>
          <w:p w14:paraId="6EF99A52" w14:textId="77777777" w:rsidR="00AC3B21" w:rsidRDefault="00D37233" w:rsidP="000504BF">
            <w:r>
              <w:rPr>
                <w:rFonts w:hint="eastAsia"/>
              </w:rPr>
              <w:t>Yes.</w:t>
            </w:r>
          </w:p>
        </w:tc>
      </w:tr>
      <w:tr w:rsidR="00AC3B21" w14:paraId="6E00A4E4" w14:textId="77777777" w:rsidTr="6492BFD8">
        <w:tc>
          <w:tcPr>
            <w:tcW w:w="1838" w:type="dxa"/>
          </w:tcPr>
          <w:p w14:paraId="21DE5A20" w14:textId="77777777" w:rsidR="00AC3B21" w:rsidRDefault="00D37233" w:rsidP="000504BF">
            <w:r>
              <w:rPr>
                <w:rFonts w:hint="eastAsia"/>
              </w:rPr>
              <w:t>X</w:t>
            </w:r>
            <w:r>
              <w:t>iaomi</w:t>
            </w:r>
          </w:p>
        </w:tc>
        <w:tc>
          <w:tcPr>
            <w:tcW w:w="7178" w:type="dxa"/>
          </w:tcPr>
          <w:p w14:paraId="151F16EC" w14:textId="77777777" w:rsidR="00AC3B21" w:rsidRDefault="00D37233" w:rsidP="000504BF">
            <w:r>
              <w:rPr>
                <w:rFonts w:hint="eastAsia"/>
              </w:rPr>
              <w:t>Y</w:t>
            </w:r>
            <w:r>
              <w:t xml:space="preserve">es with comments. Similar to Q6.2, we think RAN2 can take CP solution as baseline, and may investigate UP solution if CP solution is not sufficient e.g. for large amount of data. </w:t>
            </w:r>
          </w:p>
        </w:tc>
      </w:tr>
      <w:tr w:rsidR="00AC3B21" w14:paraId="0837E99D" w14:textId="77777777" w:rsidTr="6492BFD8">
        <w:tc>
          <w:tcPr>
            <w:tcW w:w="1838" w:type="dxa"/>
          </w:tcPr>
          <w:p w14:paraId="077455F4" w14:textId="77777777" w:rsidR="00AC3B21" w:rsidRDefault="00D37233" w:rsidP="000504BF">
            <w:r>
              <w:t xml:space="preserve">Samsung </w:t>
            </w:r>
          </w:p>
        </w:tc>
        <w:tc>
          <w:tcPr>
            <w:tcW w:w="7178" w:type="dxa"/>
          </w:tcPr>
          <w:p w14:paraId="31460ECF" w14:textId="77777777" w:rsidR="00AC3B21" w:rsidRDefault="00D37233" w:rsidP="000504BF">
            <w:r>
              <w:t>Yes</w:t>
            </w:r>
          </w:p>
        </w:tc>
      </w:tr>
      <w:tr w:rsidR="00AC3B21" w14:paraId="6CDD06F3" w14:textId="77777777" w:rsidTr="6492BFD8">
        <w:tc>
          <w:tcPr>
            <w:tcW w:w="1838" w:type="dxa"/>
          </w:tcPr>
          <w:p w14:paraId="0DF6EE0C" w14:textId="77777777" w:rsidR="00AC3B21" w:rsidRDefault="00D37233" w:rsidP="000504BF">
            <w:r>
              <w:rPr>
                <w:rFonts w:hint="eastAsia"/>
              </w:rPr>
              <w:t>L</w:t>
            </w:r>
            <w:r>
              <w:t>enovo</w:t>
            </w:r>
          </w:p>
        </w:tc>
        <w:tc>
          <w:tcPr>
            <w:tcW w:w="7178" w:type="dxa"/>
          </w:tcPr>
          <w:p w14:paraId="40888F42" w14:textId="77777777" w:rsidR="00AC3B21" w:rsidRDefault="00D37233" w:rsidP="000504BF">
            <w:r>
              <w:rPr>
                <w:rFonts w:hint="eastAsia"/>
              </w:rPr>
              <w:t>Y</w:t>
            </w:r>
            <w:r>
              <w:t xml:space="preserve">es as baseline. We are open to discuss other UP based solution with SA2’s involvement. </w:t>
            </w:r>
          </w:p>
        </w:tc>
      </w:tr>
      <w:tr w:rsidR="00AC3B21" w14:paraId="29C3596B" w14:textId="77777777" w:rsidTr="6492BFD8">
        <w:tc>
          <w:tcPr>
            <w:tcW w:w="1838" w:type="dxa"/>
          </w:tcPr>
          <w:p w14:paraId="3C018F6A" w14:textId="77777777" w:rsidR="00AC3B21" w:rsidRDefault="00D37233" w:rsidP="000504BF">
            <w:r>
              <w:t>Qualcomm</w:t>
            </w:r>
          </w:p>
        </w:tc>
        <w:tc>
          <w:tcPr>
            <w:tcW w:w="7178" w:type="dxa"/>
          </w:tcPr>
          <w:p w14:paraId="7ADBC3A5" w14:textId="77777777" w:rsidR="00AC3B21" w:rsidRDefault="00D37233" w:rsidP="000504BF">
            <w:r>
              <w:t>Yes.</w:t>
            </w:r>
          </w:p>
        </w:tc>
      </w:tr>
      <w:tr w:rsidR="00AC3B21" w14:paraId="485D9BD6" w14:textId="77777777" w:rsidTr="6492BFD8">
        <w:tc>
          <w:tcPr>
            <w:tcW w:w="1838" w:type="dxa"/>
          </w:tcPr>
          <w:p w14:paraId="42C5958A" w14:textId="77777777" w:rsidR="00AC3B21" w:rsidRDefault="00D37233" w:rsidP="000504BF">
            <w:r>
              <w:t>Sharp</w:t>
            </w:r>
          </w:p>
        </w:tc>
        <w:tc>
          <w:tcPr>
            <w:tcW w:w="7178" w:type="dxa"/>
          </w:tcPr>
          <w:p w14:paraId="0C1B2F32" w14:textId="77777777" w:rsidR="00AC3B21" w:rsidRDefault="00D37233" w:rsidP="000504BF">
            <w:r>
              <w:t>Yes, as baseline</w:t>
            </w:r>
          </w:p>
        </w:tc>
      </w:tr>
      <w:tr w:rsidR="00AC3B21" w14:paraId="52720185" w14:textId="77777777" w:rsidTr="6492BFD8">
        <w:tc>
          <w:tcPr>
            <w:tcW w:w="1838" w:type="dxa"/>
          </w:tcPr>
          <w:p w14:paraId="3DDFD13C" w14:textId="77777777" w:rsidR="00AC3B21" w:rsidRDefault="00D37233" w:rsidP="000504BF">
            <w:r>
              <w:rPr>
                <w:rFonts w:hint="eastAsia"/>
              </w:rPr>
              <w:t>CMCC</w:t>
            </w:r>
          </w:p>
        </w:tc>
        <w:tc>
          <w:tcPr>
            <w:tcW w:w="7178" w:type="dxa"/>
          </w:tcPr>
          <w:p w14:paraId="16E7950D" w14:textId="77777777" w:rsidR="00AC3B21" w:rsidRDefault="00D37233" w:rsidP="000504BF">
            <w:r>
              <w:rPr>
                <w:rFonts w:hint="eastAsia"/>
              </w:rPr>
              <w:t>Yes, CP solution can be baseline.</w:t>
            </w:r>
          </w:p>
        </w:tc>
      </w:tr>
      <w:tr w:rsidR="00AC3B21" w14:paraId="7473B798" w14:textId="77777777" w:rsidTr="6492BFD8">
        <w:tc>
          <w:tcPr>
            <w:tcW w:w="1838" w:type="dxa"/>
          </w:tcPr>
          <w:p w14:paraId="16CAAB1A" w14:textId="77777777" w:rsidR="00AC3B21" w:rsidRDefault="00D37233" w:rsidP="000504BF">
            <w:r>
              <w:t>Intel</w:t>
            </w:r>
          </w:p>
        </w:tc>
        <w:tc>
          <w:tcPr>
            <w:tcW w:w="7178" w:type="dxa"/>
          </w:tcPr>
          <w:p w14:paraId="066113F0" w14:textId="77777777" w:rsidR="00AC3B21" w:rsidRDefault="00D37233" w:rsidP="000504BF">
            <w:r>
              <w:t>Yes</w:t>
            </w:r>
          </w:p>
        </w:tc>
      </w:tr>
      <w:tr w:rsidR="00AC3B21" w14:paraId="075F5529" w14:textId="77777777" w:rsidTr="6492BFD8">
        <w:tc>
          <w:tcPr>
            <w:tcW w:w="1838" w:type="dxa"/>
          </w:tcPr>
          <w:p w14:paraId="122F3FB0" w14:textId="77777777" w:rsidR="00AC3B21" w:rsidRDefault="00D37233" w:rsidP="000504BF">
            <w:r>
              <w:rPr>
                <w:rFonts w:hint="eastAsia"/>
              </w:rPr>
              <w:t>Fujitsu</w:t>
            </w:r>
          </w:p>
        </w:tc>
        <w:tc>
          <w:tcPr>
            <w:tcW w:w="7178" w:type="dxa"/>
          </w:tcPr>
          <w:p w14:paraId="44C24AC8" w14:textId="77777777" w:rsidR="00AC3B21" w:rsidRDefault="00D37233" w:rsidP="000504BF">
            <w:r>
              <w:t>Y</w:t>
            </w:r>
            <w:r>
              <w:rPr>
                <w:rFonts w:hint="eastAsia"/>
              </w:rPr>
              <w:t xml:space="preserve">es </w:t>
            </w:r>
          </w:p>
        </w:tc>
      </w:tr>
      <w:tr w:rsidR="00AC3B21" w14:paraId="3AE8DBC4" w14:textId="77777777" w:rsidTr="6492BFD8">
        <w:tc>
          <w:tcPr>
            <w:tcW w:w="1838" w:type="dxa"/>
          </w:tcPr>
          <w:p w14:paraId="047A131D" w14:textId="77777777" w:rsidR="00AC3B21" w:rsidRDefault="00D37233" w:rsidP="000504BF">
            <w:r>
              <w:t>Interdigital</w:t>
            </w:r>
          </w:p>
        </w:tc>
        <w:tc>
          <w:tcPr>
            <w:tcW w:w="7178" w:type="dxa"/>
          </w:tcPr>
          <w:p w14:paraId="295F1086" w14:textId="77777777" w:rsidR="00AC3B21" w:rsidRDefault="00D37233" w:rsidP="000504BF">
            <w:r>
              <w:t>Same comment as Q6.2</w:t>
            </w:r>
          </w:p>
        </w:tc>
      </w:tr>
      <w:tr w:rsidR="00AC3B21" w14:paraId="02F18339" w14:textId="77777777" w:rsidTr="6492BFD8">
        <w:tc>
          <w:tcPr>
            <w:tcW w:w="1838" w:type="dxa"/>
          </w:tcPr>
          <w:p w14:paraId="2A326C07" w14:textId="77777777" w:rsidR="00AC3B21" w:rsidRDefault="00D37233" w:rsidP="000504BF">
            <w:r>
              <w:t>Futurewei</w:t>
            </w:r>
          </w:p>
        </w:tc>
        <w:tc>
          <w:tcPr>
            <w:tcW w:w="7178" w:type="dxa"/>
          </w:tcPr>
          <w:p w14:paraId="48901D8A" w14:textId="77777777" w:rsidR="00AC3B21" w:rsidRDefault="00D37233" w:rsidP="000504BF">
            <w:r>
              <w:t>Yes, can be the baseline.</w:t>
            </w:r>
          </w:p>
        </w:tc>
      </w:tr>
      <w:tr w:rsidR="00AC3B21" w14:paraId="65A15983" w14:textId="77777777" w:rsidTr="6492BFD8">
        <w:tc>
          <w:tcPr>
            <w:tcW w:w="1838" w:type="dxa"/>
          </w:tcPr>
          <w:p w14:paraId="770D6E3E" w14:textId="77777777" w:rsidR="00AC3B21" w:rsidRDefault="00D37233" w:rsidP="000504BF">
            <w:r>
              <w:t>DISH</w:t>
            </w:r>
          </w:p>
        </w:tc>
        <w:tc>
          <w:tcPr>
            <w:tcW w:w="7178" w:type="dxa"/>
          </w:tcPr>
          <w:p w14:paraId="6A558DE8" w14:textId="77777777" w:rsidR="00AC3B21" w:rsidRDefault="00D37233" w:rsidP="000504BF">
            <w:r>
              <w:t>Depends on data volume.</w:t>
            </w:r>
          </w:p>
        </w:tc>
      </w:tr>
      <w:tr w:rsidR="00AC3B21" w14:paraId="1C39C3D2" w14:textId="77777777" w:rsidTr="6492BFD8">
        <w:tc>
          <w:tcPr>
            <w:tcW w:w="1838" w:type="dxa"/>
          </w:tcPr>
          <w:p w14:paraId="2339CD33" w14:textId="77777777" w:rsidR="00AC3B21" w:rsidRDefault="00D37233" w:rsidP="000504BF">
            <w:pPr>
              <w:rPr>
                <w:lang w:eastAsia="ja-JP"/>
              </w:rPr>
            </w:pPr>
            <w:r>
              <w:rPr>
                <w:rFonts w:hint="eastAsia"/>
                <w:lang w:eastAsia="ja-JP"/>
              </w:rPr>
              <w:t>Kyocera</w:t>
            </w:r>
          </w:p>
        </w:tc>
        <w:tc>
          <w:tcPr>
            <w:tcW w:w="7178" w:type="dxa"/>
          </w:tcPr>
          <w:p w14:paraId="6CB75AAC" w14:textId="77777777" w:rsidR="00AC3B21" w:rsidRDefault="00D37233" w:rsidP="000504BF">
            <w:r>
              <w:t>Yes, as the baseline.</w:t>
            </w:r>
          </w:p>
        </w:tc>
      </w:tr>
      <w:tr w:rsidR="00AC3B21" w14:paraId="70E2826D" w14:textId="77777777" w:rsidTr="6492BFD8">
        <w:tc>
          <w:tcPr>
            <w:tcW w:w="1838" w:type="dxa"/>
          </w:tcPr>
          <w:p w14:paraId="2AF15194" w14:textId="77777777" w:rsidR="00AC3B21" w:rsidRDefault="00D37233" w:rsidP="000504BF">
            <w:pPr>
              <w:rPr>
                <w:lang w:eastAsia="ja-JP"/>
              </w:rPr>
            </w:pPr>
            <w:r>
              <w:rPr>
                <w:rFonts w:hint="eastAsia"/>
                <w:lang w:eastAsia="ja-JP"/>
              </w:rPr>
              <w:t>D</w:t>
            </w:r>
            <w:r>
              <w:rPr>
                <w:lang w:eastAsia="ja-JP"/>
              </w:rPr>
              <w:t>OCOMO</w:t>
            </w:r>
          </w:p>
        </w:tc>
        <w:tc>
          <w:tcPr>
            <w:tcW w:w="7178" w:type="dxa"/>
          </w:tcPr>
          <w:p w14:paraId="4430B303" w14:textId="77777777" w:rsidR="00AC3B21" w:rsidRDefault="00D37233" w:rsidP="000504BF">
            <w:pPr>
              <w:rPr>
                <w:lang w:eastAsia="ja-JP"/>
              </w:rPr>
            </w:pPr>
            <w:r>
              <w:rPr>
                <w:rFonts w:hint="eastAsia"/>
                <w:lang w:eastAsia="ja-JP"/>
              </w:rPr>
              <w:t>Y</w:t>
            </w:r>
            <w:r>
              <w:rPr>
                <w:lang w:eastAsia="ja-JP"/>
              </w:rPr>
              <w:t>es</w:t>
            </w:r>
          </w:p>
        </w:tc>
      </w:tr>
      <w:tr w:rsidR="00AC3B21" w14:paraId="005B7B47" w14:textId="77777777" w:rsidTr="6492BFD8">
        <w:tc>
          <w:tcPr>
            <w:tcW w:w="1838" w:type="dxa"/>
          </w:tcPr>
          <w:p w14:paraId="4FE408C4" w14:textId="77777777" w:rsidR="00AC3B21" w:rsidRDefault="00D37233" w:rsidP="000504BF">
            <w:pPr>
              <w:rPr>
                <w:lang w:eastAsia="ja-JP"/>
              </w:rPr>
            </w:pPr>
            <w:r>
              <w:rPr>
                <w:lang w:eastAsia="ja-JP"/>
              </w:rPr>
              <w:t>Verizon</w:t>
            </w:r>
          </w:p>
        </w:tc>
        <w:tc>
          <w:tcPr>
            <w:tcW w:w="7178" w:type="dxa"/>
          </w:tcPr>
          <w:p w14:paraId="3D45ADA7" w14:textId="77777777" w:rsidR="00AC3B21" w:rsidRDefault="00D37233" w:rsidP="000504BF">
            <w:pPr>
              <w:rPr>
                <w:lang w:eastAsia="ja-JP"/>
              </w:rPr>
            </w:pPr>
            <w:r>
              <w:rPr>
                <w:lang w:eastAsia="ja-JP"/>
              </w:rPr>
              <w:t>This depends on data volume involved and too early to discuss.</w:t>
            </w:r>
          </w:p>
        </w:tc>
      </w:tr>
      <w:tr w:rsidR="00AC3B21" w14:paraId="1F936E3B" w14:textId="77777777" w:rsidTr="6492BFD8">
        <w:tc>
          <w:tcPr>
            <w:tcW w:w="1838" w:type="dxa"/>
          </w:tcPr>
          <w:p w14:paraId="536531D2" w14:textId="77777777" w:rsidR="00AC3B21" w:rsidRDefault="00D37233" w:rsidP="000504BF">
            <w:pPr>
              <w:rPr>
                <w:lang w:eastAsia="ja-JP"/>
              </w:rPr>
            </w:pPr>
            <w:r>
              <w:rPr>
                <w:lang w:eastAsia="ja-JP"/>
              </w:rPr>
              <w:t>T-Mobile USA</w:t>
            </w:r>
          </w:p>
        </w:tc>
        <w:tc>
          <w:tcPr>
            <w:tcW w:w="7178" w:type="dxa"/>
          </w:tcPr>
          <w:p w14:paraId="27CC759C" w14:textId="77777777" w:rsidR="00AC3B21" w:rsidRDefault="00D37233" w:rsidP="000504BF">
            <w:pPr>
              <w:rPr>
                <w:lang w:eastAsia="ja-JP"/>
              </w:rPr>
            </w:pPr>
            <w:r>
              <w:rPr>
                <w:lang w:eastAsia="ja-JP"/>
              </w:rPr>
              <w:t xml:space="preserve">YES.. However NWDAF also supports data transfer to the CN. </w:t>
            </w:r>
          </w:p>
        </w:tc>
      </w:tr>
      <w:tr w:rsidR="00AC3B21" w14:paraId="0F04481B" w14:textId="77777777" w:rsidTr="6492BFD8">
        <w:tc>
          <w:tcPr>
            <w:tcW w:w="1838" w:type="dxa"/>
          </w:tcPr>
          <w:p w14:paraId="150EB0C7" w14:textId="77777777" w:rsidR="00AC3B21" w:rsidRDefault="00D37233" w:rsidP="000504BF">
            <w:pPr>
              <w:rPr>
                <w:rFonts w:eastAsia="Yu Mincho"/>
                <w:lang w:eastAsia="ja-JP"/>
              </w:rPr>
            </w:pPr>
            <w:r>
              <w:rPr>
                <w:rFonts w:hint="eastAsia"/>
              </w:rPr>
              <w:t>TCL</w:t>
            </w:r>
          </w:p>
        </w:tc>
        <w:tc>
          <w:tcPr>
            <w:tcW w:w="7178" w:type="dxa"/>
          </w:tcPr>
          <w:p w14:paraId="64E27076" w14:textId="77777777" w:rsidR="00AC3B21" w:rsidRDefault="00D37233" w:rsidP="000504BF">
            <w:pPr>
              <w:rPr>
                <w:rFonts w:eastAsia="Yu Mincho"/>
                <w:lang w:eastAsia="ja-JP"/>
              </w:rPr>
            </w:pPr>
            <w:r>
              <w:rPr>
                <w:rFonts w:hint="eastAsia"/>
              </w:rPr>
              <w:t>Yes</w:t>
            </w:r>
          </w:p>
        </w:tc>
      </w:tr>
      <w:tr w:rsidR="6492BFD8" w14:paraId="4D0E521C" w14:textId="77777777" w:rsidTr="6492BFD8">
        <w:trPr>
          <w:trHeight w:val="300"/>
        </w:trPr>
        <w:tc>
          <w:tcPr>
            <w:tcW w:w="1838" w:type="dxa"/>
          </w:tcPr>
          <w:p w14:paraId="5AEDE071" w14:textId="2CD7E0AE" w:rsidR="6492BFD8" w:rsidRDefault="6492BFD8" w:rsidP="000504BF">
            <w:r w:rsidRPr="6492BFD8">
              <w:t>CEWiT</w:t>
            </w:r>
          </w:p>
        </w:tc>
        <w:tc>
          <w:tcPr>
            <w:tcW w:w="7178" w:type="dxa"/>
          </w:tcPr>
          <w:p w14:paraId="4FF91C34" w14:textId="7CE7605B" w:rsidR="6492BFD8" w:rsidRDefault="6492BFD8" w:rsidP="000504BF">
            <w:r w:rsidRPr="6492BFD8">
              <w:t>Yes.</w:t>
            </w:r>
          </w:p>
        </w:tc>
      </w:tr>
      <w:tr w:rsidR="00686DF6" w14:paraId="377B1E88" w14:textId="77777777" w:rsidTr="6492BFD8">
        <w:trPr>
          <w:trHeight w:val="300"/>
        </w:trPr>
        <w:tc>
          <w:tcPr>
            <w:tcW w:w="1838" w:type="dxa"/>
          </w:tcPr>
          <w:p w14:paraId="0D1FD9BA" w14:textId="2E214AC3" w:rsidR="00686DF6" w:rsidRPr="6492BFD8" w:rsidRDefault="00686DF6" w:rsidP="000504BF">
            <w:r>
              <w:t>Deutsche Telekom</w:t>
            </w:r>
          </w:p>
        </w:tc>
        <w:tc>
          <w:tcPr>
            <w:tcW w:w="7178" w:type="dxa"/>
          </w:tcPr>
          <w:p w14:paraId="19F06C65" w14:textId="4BBCEBD9" w:rsidR="00686DF6" w:rsidRPr="6492BFD8" w:rsidRDefault="00686DF6" w:rsidP="000504BF">
            <w:r>
              <w:t>Too early to say. Agree with BT.</w:t>
            </w:r>
          </w:p>
        </w:tc>
      </w:tr>
      <w:bookmarkEnd w:id="333"/>
    </w:tbl>
    <w:p w14:paraId="62431CDC" w14:textId="17CA4339" w:rsidR="00AC3B21" w:rsidRDefault="00AC3B21" w:rsidP="000504BF"/>
    <w:p w14:paraId="2CB28772" w14:textId="5932FE7E" w:rsidR="00092A85" w:rsidRPr="00325CAA" w:rsidRDefault="00092A85" w:rsidP="00E10BE5">
      <w:pPr>
        <w:pStyle w:val="BodyText"/>
        <w:rPr>
          <w:b/>
          <w:bCs w:val="0"/>
        </w:rPr>
      </w:pPr>
      <w:bookmarkStart w:id="339" w:name="OLE_LINK537"/>
      <w:r w:rsidRPr="00325CAA">
        <w:rPr>
          <w:b/>
          <w:bCs w:val="0"/>
        </w:rPr>
        <w:t>Summary</w:t>
      </w:r>
      <w:r w:rsidR="00325CAA" w:rsidRPr="00325CAA">
        <w:rPr>
          <w:b/>
          <w:bCs w:val="0"/>
        </w:rPr>
        <w:t xml:space="preserve"> 19</w:t>
      </w:r>
      <w:r w:rsidRPr="00325CAA">
        <w:rPr>
          <w:b/>
          <w:bCs w:val="0"/>
        </w:rPr>
        <w:t xml:space="preserve">: </w:t>
      </w:r>
    </w:p>
    <w:p w14:paraId="5802DA8F" w14:textId="77777777" w:rsidR="00092A85" w:rsidRDefault="00092A85" w:rsidP="00E10BE5">
      <w:pPr>
        <w:pStyle w:val="BodyText"/>
        <w:numPr>
          <w:ilvl w:val="0"/>
          <w:numId w:val="55"/>
        </w:numPr>
      </w:pPr>
      <w:r w:rsidRPr="00092A85">
        <w:rPr>
          <w:b/>
        </w:rPr>
        <w:t>Yes</w:t>
      </w:r>
      <w:r>
        <w:t>: 25 companies (NEC, Apple, Nokia, Huawei, HiSilicon, OPPO, Mediatek, vivo, CATT, Spreadtrum, ZTE, China Unicom, Xiaomi, Samsung, Lenovo, Qualcomm, Sharp, CMCC, Intel, Fujitsu, Futurewei, Kyocera, DOCOMO, T-Mobile USA, TCL, and CEWiT)</w:t>
      </w:r>
    </w:p>
    <w:p w14:paraId="5F51983D" w14:textId="1202DC2E" w:rsidR="00092A85" w:rsidRDefault="00092A85" w:rsidP="00E10BE5">
      <w:pPr>
        <w:pStyle w:val="BodyText"/>
        <w:numPr>
          <w:ilvl w:val="0"/>
          <w:numId w:val="56"/>
        </w:numPr>
      </w:pPr>
      <w:r w:rsidRPr="00092A85">
        <w:rPr>
          <w:b/>
        </w:rPr>
        <w:t>Too early to decide</w:t>
      </w:r>
      <w:r>
        <w:t>: 6 companies (</w:t>
      </w:r>
      <w:r w:rsidRPr="00092A85">
        <w:t>BT, Ericsson, Interdigital, DISH, Verizon, and Deutsche Telekom</w:t>
      </w:r>
      <w:r>
        <w:t>)</w:t>
      </w:r>
      <w:bookmarkEnd w:id="339"/>
      <w:r>
        <w:t xml:space="preserve"> think whether RRC signaling is feasible depends on the data volume and up to SA2/SA5 to decide.</w:t>
      </w:r>
    </w:p>
    <w:bookmarkEnd w:id="334"/>
    <w:p w14:paraId="0F829AC5" w14:textId="7C176BA5" w:rsidR="00092A85" w:rsidRPr="00092A85" w:rsidRDefault="00092A85" w:rsidP="00E10BE5">
      <w:pPr>
        <w:pStyle w:val="BodyText"/>
      </w:pPr>
      <w:r w:rsidRPr="00092A85">
        <w:t>There is a widespread support that for Solution 3, the baseline method for transferring training data from the UE to the OAM via RAN node should use the RRC layer through a CP tunnel.</w:t>
      </w:r>
      <w:r>
        <w:t xml:space="preserve"> </w:t>
      </w:r>
      <w:r w:rsidRPr="00092A85">
        <w:t xml:space="preserve">Many companies are accepting of the CP baseline but indicate willingness to consider UP tunnel alternatives if the CP solution proves inadequate in cases of large data volume transfers. The final decision is understood to </w:t>
      </w:r>
      <w:r w:rsidRPr="00092A85">
        <w:lastRenderedPageBreak/>
        <w:t>be dependent on further analysis of data volume requirements. This analysis is expected to incorporate inputs from SA2/SA5.</w:t>
      </w:r>
    </w:p>
    <w:p w14:paraId="3C491FFB" w14:textId="008761DB" w:rsidR="00092A85" w:rsidRPr="00AC6805" w:rsidRDefault="00092A85" w:rsidP="00AC6805">
      <w:pPr>
        <w:pStyle w:val="Heading4"/>
        <w:spacing w:before="240" w:after="240" w:line="240" w:lineRule="auto"/>
        <w:rPr>
          <w:rFonts w:ascii="Arial" w:hAnsi="Arial" w:cs="Arial"/>
          <w:sz w:val="20"/>
          <w:szCs w:val="20"/>
        </w:rPr>
      </w:pPr>
      <w:bookmarkStart w:id="340" w:name="OLE_LINK554"/>
      <w:r w:rsidRPr="00AC6805">
        <w:rPr>
          <w:rFonts w:ascii="Arial" w:hAnsi="Arial" w:cs="Arial"/>
          <w:sz w:val="20"/>
          <w:szCs w:val="20"/>
        </w:rPr>
        <w:t xml:space="preserve">Proposal </w:t>
      </w:r>
      <w:r w:rsidR="003946A5" w:rsidRPr="00AC6805">
        <w:rPr>
          <w:rFonts w:ascii="Arial" w:hAnsi="Arial" w:cs="Arial"/>
          <w:sz w:val="20"/>
          <w:szCs w:val="20"/>
        </w:rPr>
        <w:t>2</w:t>
      </w:r>
      <w:r w:rsidR="002626F4" w:rsidRPr="00AC6805">
        <w:rPr>
          <w:rFonts w:ascii="Arial" w:hAnsi="Arial" w:cs="Arial"/>
          <w:sz w:val="20"/>
          <w:szCs w:val="20"/>
        </w:rPr>
        <w:t>0</w:t>
      </w:r>
      <w:r w:rsidR="003946A5" w:rsidRPr="00AC6805">
        <w:rPr>
          <w:rFonts w:ascii="Arial" w:hAnsi="Arial" w:cs="Arial"/>
          <w:sz w:val="20"/>
          <w:szCs w:val="20"/>
        </w:rPr>
        <w:t>: [</w:t>
      </w:r>
      <w:r w:rsidR="00325CAA" w:rsidRPr="00AC6805">
        <w:rPr>
          <w:rFonts w:ascii="Arial" w:hAnsi="Arial" w:cs="Arial"/>
          <w:sz w:val="20"/>
          <w:szCs w:val="20"/>
        </w:rPr>
        <w:t>25/31]</w:t>
      </w:r>
      <w:r w:rsidRPr="00AC6805">
        <w:rPr>
          <w:rFonts w:ascii="Arial" w:hAnsi="Arial" w:cs="Arial"/>
          <w:sz w:val="20"/>
          <w:szCs w:val="20"/>
        </w:rPr>
        <w:t xml:space="preserve"> In solution 3, the baseline method for data transfer from the UE to OAM via RAN node is through the RRC layer, utilizing a CP tunnel for transmission provided that the data volume remains within the RRC signaling capacity.</w:t>
      </w:r>
      <w:bookmarkEnd w:id="340"/>
    </w:p>
    <w:p w14:paraId="6AC11C37" w14:textId="77777777" w:rsidR="00092A85" w:rsidRPr="00092A85" w:rsidRDefault="00092A85" w:rsidP="000504BF">
      <w:pPr>
        <w:rPr>
          <w:lang w:val="en-GB"/>
        </w:rPr>
      </w:pPr>
    </w:p>
    <w:p w14:paraId="472C3878" w14:textId="77777777" w:rsidR="00AC3B21" w:rsidRDefault="00D37233" w:rsidP="00344B91">
      <w:pPr>
        <w:pStyle w:val="Heading3"/>
      </w:pPr>
      <w:bookmarkStart w:id="341" w:name="OLE_LINK547"/>
      <w: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AC3B21" w14:paraId="680A86AA"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A74919E" w14:textId="77777777" w:rsidR="00AC3B21" w:rsidRDefault="00D37233" w:rsidP="000504BF">
            <w:bookmarkStart w:id="342" w:name="OLE_LINK54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09D3511" w14:textId="77777777" w:rsidR="00AC3B21" w:rsidRDefault="00D37233" w:rsidP="000504BF">
            <w:r>
              <w:t>Yes/No (Comment)</w:t>
            </w:r>
          </w:p>
        </w:tc>
      </w:tr>
      <w:tr w:rsidR="00AC3B21" w14:paraId="2DAF829E" w14:textId="77777777" w:rsidTr="6492BFD8">
        <w:tc>
          <w:tcPr>
            <w:tcW w:w="1838" w:type="dxa"/>
            <w:tcBorders>
              <w:top w:val="single" w:sz="4" w:space="0" w:color="auto"/>
              <w:left w:val="single" w:sz="4" w:space="0" w:color="auto"/>
              <w:bottom w:val="single" w:sz="4" w:space="0" w:color="auto"/>
              <w:right w:val="single" w:sz="4" w:space="0" w:color="auto"/>
            </w:tcBorders>
          </w:tcPr>
          <w:p w14:paraId="29E1D59A"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4039790C" w14:textId="77777777" w:rsidR="00AC3B21" w:rsidRDefault="00D37233" w:rsidP="000504BF">
            <w:r>
              <w:t xml:space="preserve">We are open to discuss UP option for solution 2 and 3. However, we are not sure how it works for now. According to current NR definition of UP tunnel, it is between UE and UPF, i.e. </w:t>
            </w:r>
            <w:r>
              <w:rPr>
                <w:b/>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AC3B21" w14:paraId="643F67FB" w14:textId="77777777" w:rsidTr="6492BFD8">
        <w:tc>
          <w:tcPr>
            <w:tcW w:w="1838" w:type="dxa"/>
            <w:tcBorders>
              <w:top w:val="single" w:sz="4" w:space="0" w:color="auto"/>
              <w:left w:val="single" w:sz="4" w:space="0" w:color="auto"/>
              <w:bottom w:val="single" w:sz="4" w:space="0" w:color="auto"/>
              <w:right w:val="single" w:sz="4" w:space="0" w:color="auto"/>
            </w:tcBorders>
          </w:tcPr>
          <w:p w14:paraId="327DA972"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3C13978B" w14:textId="77777777" w:rsidR="00AC3B21" w:rsidRDefault="00D37233" w:rsidP="000504BF">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AC3B21" w14:paraId="65504D75" w14:textId="77777777" w:rsidTr="6492BFD8">
        <w:tc>
          <w:tcPr>
            <w:tcW w:w="1838" w:type="dxa"/>
            <w:tcBorders>
              <w:top w:val="single" w:sz="4" w:space="0" w:color="auto"/>
              <w:left w:val="single" w:sz="4" w:space="0" w:color="auto"/>
              <w:bottom w:val="single" w:sz="4" w:space="0" w:color="auto"/>
              <w:right w:val="single" w:sz="4" w:space="0" w:color="auto"/>
            </w:tcBorders>
          </w:tcPr>
          <w:p w14:paraId="12AA0F7A"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06C90B94" w14:textId="77777777" w:rsidR="00AC3B21" w:rsidRDefault="00D37233" w:rsidP="000504BF">
            <w:r>
              <w:t>Solutions other than NAS/RRC can be taken into account and assessed by SA WGs.</w:t>
            </w:r>
          </w:p>
        </w:tc>
      </w:tr>
      <w:tr w:rsidR="00AC3B21" w14:paraId="498173A8" w14:textId="77777777" w:rsidTr="6492BFD8">
        <w:tc>
          <w:tcPr>
            <w:tcW w:w="1838" w:type="dxa"/>
            <w:tcBorders>
              <w:top w:val="single" w:sz="4" w:space="0" w:color="auto"/>
              <w:left w:val="single" w:sz="4" w:space="0" w:color="auto"/>
              <w:bottom w:val="single" w:sz="4" w:space="0" w:color="auto"/>
              <w:right w:val="single" w:sz="4" w:space="0" w:color="auto"/>
            </w:tcBorders>
          </w:tcPr>
          <w:p w14:paraId="54FA44BB"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098D4361" w14:textId="77777777" w:rsidR="00AC3B21" w:rsidRDefault="00D37233" w:rsidP="000504BF">
            <w:r>
              <w:rPr>
                <w:rFonts w:hint="eastAsia"/>
              </w:rPr>
              <w:t>F</w:t>
            </w:r>
            <w:r>
              <w:t>or UP solutions for solution 2/3, the collected data is totally invisible to the intermediate node(s) (e.g. CN, OAM), then how to protect privacy is a big problem.</w:t>
            </w:r>
          </w:p>
          <w:p w14:paraId="56635A2F" w14:textId="63D898C5" w:rsidR="00D33BD7" w:rsidRDefault="00EE6C28" w:rsidP="000504BF">
            <w:bookmarkStart w:id="343" w:name="OLE_LINK551"/>
            <w:r w:rsidRPr="001C137B">
              <w:rPr>
                <w:color w:val="FF0000"/>
              </w:rPr>
              <w:t>[Rapp2] Should there be any privacy concerns if, analogous to TCE, the UE sends data directly to a server located within OAM by utilizing a UP tunnel for transmission?</w:t>
            </w:r>
            <w:bookmarkEnd w:id="343"/>
          </w:p>
        </w:tc>
      </w:tr>
      <w:tr w:rsidR="00AC3B21" w14:paraId="5E8CA5A7" w14:textId="77777777" w:rsidTr="6492BFD8">
        <w:tc>
          <w:tcPr>
            <w:tcW w:w="1838" w:type="dxa"/>
            <w:tcBorders>
              <w:top w:val="single" w:sz="4" w:space="0" w:color="auto"/>
              <w:left w:val="single" w:sz="4" w:space="0" w:color="auto"/>
              <w:bottom w:val="single" w:sz="4" w:space="0" w:color="auto"/>
              <w:right w:val="single" w:sz="4" w:space="0" w:color="auto"/>
            </w:tcBorders>
          </w:tcPr>
          <w:p w14:paraId="62A860B4"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304CEB63" w14:textId="77777777" w:rsidR="00AC3B21" w:rsidRDefault="00D37233" w:rsidP="000504BF">
            <w:r>
              <w:t xml:space="preserve">For UP solution for solution 3, maybe we can have UP tunnel between UE and OAM. The data can be transferred to </w:t>
            </w:r>
            <w:bookmarkStart w:id="344" w:name="OLE_LINK552"/>
            <w:r>
              <w:t xml:space="preserve">from UE to OAM through UP tunnel with RAN control. </w:t>
            </w:r>
            <w:bookmarkEnd w:id="344"/>
          </w:p>
        </w:tc>
      </w:tr>
      <w:tr w:rsidR="00AC3B21" w14:paraId="1D0E7143" w14:textId="77777777" w:rsidTr="6492BFD8">
        <w:tc>
          <w:tcPr>
            <w:tcW w:w="1838" w:type="dxa"/>
            <w:tcBorders>
              <w:top w:val="single" w:sz="4" w:space="0" w:color="auto"/>
              <w:left w:val="single" w:sz="4" w:space="0" w:color="auto"/>
              <w:bottom w:val="single" w:sz="4" w:space="0" w:color="auto"/>
              <w:right w:val="single" w:sz="4" w:space="0" w:color="auto"/>
            </w:tcBorders>
          </w:tcPr>
          <w:p w14:paraId="556CD414"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047D85FE" w14:textId="77777777" w:rsidR="00AC3B21" w:rsidRDefault="00D37233" w:rsidP="000504BF">
            <w:r>
              <w:rPr>
                <w:rFonts w:hint="eastAsia"/>
              </w:rPr>
              <w:t>S</w:t>
            </w:r>
            <w:r>
              <w:t>A2 already introduced the UP solution for LPP procedure between UE and LMF.</w:t>
            </w:r>
          </w:p>
        </w:tc>
      </w:tr>
      <w:tr w:rsidR="00AC3B21" w14:paraId="7AAA5833" w14:textId="77777777" w:rsidTr="6492BFD8">
        <w:tc>
          <w:tcPr>
            <w:tcW w:w="1838" w:type="dxa"/>
            <w:tcBorders>
              <w:top w:val="single" w:sz="4" w:space="0" w:color="auto"/>
              <w:left w:val="single" w:sz="4" w:space="0" w:color="auto"/>
              <w:bottom w:val="single" w:sz="4" w:space="0" w:color="auto"/>
              <w:right w:val="single" w:sz="4" w:space="0" w:color="auto"/>
            </w:tcBorders>
          </w:tcPr>
          <w:p w14:paraId="422B6D28"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0282CD0B" w14:textId="77777777" w:rsidR="00AC3B21" w:rsidRDefault="00D37233" w:rsidP="000504BF">
            <w:r>
              <w:rPr>
                <w:rFonts w:hint="eastAsia"/>
              </w:rPr>
              <w:t>It</w:t>
            </w:r>
            <w:r>
              <w:t xml:space="preserve"> may depend on SA2 discussion.</w:t>
            </w:r>
          </w:p>
          <w:p w14:paraId="40638848" w14:textId="77777777" w:rsidR="00AC3B21" w:rsidRDefault="00D37233" w:rsidP="000504BF">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AC3B21" w14:paraId="5A30ABDF" w14:textId="77777777" w:rsidTr="6492BFD8">
        <w:tc>
          <w:tcPr>
            <w:tcW w:w="1838" w:type="dxa"/>
            <w:tcBorders>
              <w:top w:val="single" w:sz="4" w:space="0" w:color="auto"/>
              <w:left w:val="single" w:sz="4" w:space="0" w:color="auto"/>
              <w:bottom w:val="single" w:sz="4" w:space="0" w:color="auto"/>
              <w:right w:val="single" w:sz="4" w:space="0" w:color="auto"/>
            </w:tcBorders>
          </w:tcPr>
          <w:p w14:paraId="2A1D2F98"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ABD317C" w14:textId="77777777" w:rsidR="00AC3B21" w:rsidRDefault="00D37233" w:rsidP="000504BF">
            <w:r>
              <w:rPr>
                <w:rFonts w:hint="eastAsia"/>
              </w:rPr>
              <w:t>U</w:t>
            </w:r>
            <w:r>
              <w:t>P solution for option 2 have some kind of existing structure to do that in SA2, the NEF based non-IP data delivery. However, we agree with HW that the privacy protection is a big problem.</w:t>
            </w:r>
          </w:p>
        </w:tc>
      </w:tr>
      <w:tr w:rsidR="00AC3B21" w14:paraId="481ECEDC" w14:textId="77777777" w:rsidTr="6492BFD8">
        <w:tc>
          <w:tcPr>
            <w:tcW w:w="1838" w:type="dxa"/>
            <w:tcBorders>
              <w:top w:val="single" w:sz="4" w:space="0" w:color="auto"/>
              <w:left w:val="single" w:sz="4" w:space="0" w:color="auto"/>
              <w:bottom w:val="single" w:sz="4" w:space="0" w:color="auto"/>
              <w:right w:val="single" w:sz="4" w:space="0" w:color="auto"/>
            </w:tcBorders>
          </w:tcPr>
          <w:p w14:paraId="17D43B84"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180F3A45" w14:textId="77777777" w:rsidR="00AC3B21" w:rsidRDefault="00D37233" w:rsidP="000504BF">
            <w:r>
              <w:rPr>
                <w:rFonts w:hint="eastAsia"/>
              </w:rPr>
              <w:t>T</w:t>
            </w:r>
            <w:r>
              <w:t>his is similar to positioning over user plane connection between UE and LMF (TS 23.273 clause 5.10 and TS 24.572).</w:t>
            </w:r>
          </w:p>
        </w:tc>
      </w:tr>
      <w:tr w:rsidR="00AC3B21" w14:paraId="65B7665F" w14:textId="77777777" w:rsidTr="6492BFD8">
        <w:tc>
          <w:tcPr>
            <w:tcW w:w="1838" w:type="dxa"/>
            <w:tcBorders>
              <w:top w:val="single" w:sz="4" w:space="0" w:color="auto"/>
              <w:left w:val="single" w:sz="4" w:space="0" w:color="auto"/>
              <w:bottom w:val="single" w:sz="4" w:space="0" w:color="auto"/>
              <w:right w:val="single" w:sz="4" w:space="0" w:color="auto"/>
            </w:tcBorders>
          </w:tcPr>
          <w:p w14:paraId="470029F9"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306234B5" w14:textId="77777777" w:rsidR="00AC3B21" w:rsidRDefault="00D37233" w:rsidP="000504BF">
            <w:r>
              <w:t>Same view as Apple.</w:t>
            </w:r>
          </w:p>
        </w:tc>
      </w:tr>
      <w:tr w:rsidR="00AC3B21" w14:paraId="39EA62EE" w14:textId="77777777" w:rsidTr="6492BFD8">
        <w:tc>
          <w:tcPr>
            <w:tcW w:w="1838" w:type="dxa"/>
            <w:tcBorders>
              <w:top w:val="single" w:sz="4" w:space="0" w:color="auto"/>
              <w:left w:val="single" w:sz="4" w:space="0" w:color="auto"/>
              <w:bottom w:val="single" w:sz="4" w:space="0" w:color="auto"/>
              <w:right w:val="single" w:sz="4" w:space="0" w:color="auto"/>
            </w:tcBorders>
          </w:tcPr>
          <w:p w14:paraId="5DC1D67C"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7CA9EE04" w14:textId="77777777" w:rsidR="00AC3B21" w:rsidRDefault="00D37233" w:rsidP="000504BF">
            <w:r>
              <w:rPr>
                <w:rFonts w:hint="eastAsia"/>
              </w:rPr>
              <w:t xml:space="preserve">We </w:t>
            </w:r>
            <w:r>
              <w:t>agree with HW that the privacy protection is a big problem</w:t>
            </w:r>
            <w:r>
              <w:rPr>
                <w:rFonts w:hint="eastAsia"/>
              </w:rPr>
              <w:t xml:space="preserve"> for UP solution</w:t>
            </w:r>
            <w:r>
              <w:t>.</w:t>
            </w:r>
          </w:p>
          <w:p w14:paraId="3C70E60E" w14:textId="0D74FCC1" w:rsidR="00EE6C28" w:rsidRDefault="00EE6C28" w:rsidP="000504BF">
            <w:r w:rsidRPr="001C137B">
              <w:rPr>
                <w:color w:val="FF0000"/>
              </w:rPr>
              <w:t>[Rapp2] Should there be any privacy concerns if, analogous to TCE, the UE sends data directly to a server located within OAM by utilizing a UP tunnel for transmission?</w:t>
            </w:r>
          </w:p>
        </w:tc>
      </w:tr>
      <w:tr w:rsidR="00AC3B21" w14:paraId="6B898413" w14:textId="77777777" w:rsidTr="6492BFD8">
        <w:tc>
          <w:tcPr>
            <w:tcW w:w="1838" w:type="dxa"/>
            <w:tcBorders>
              <w:top w:val="single" w:sz="4" w:space="0" w:color="auto"/>
              <w:left w:val="single" w:sz="4" w:space="0" w:color="auto"/>
              <w:bottom w:val="single" w:sz="4" w:space="0" w:color="auto"/>
              <w:right w:val="single" w:sz="4" w:space="0" w:color="auto"/>
            </w:tcBorders>
          </w:tcPr>
          <w:p w14:paraId="6BEC5B7E"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767C2992" w14:textId="77777777" w:rsidR="00AC3B21" w:rsidRDefault="00D37233" w:rsidP="000504BF">
            <w:r>
              <w:t>For solution 2, it is up to SA2 to decide how to support UP for data collection if needed.</w:t>
            </w:r>
          </w:p>
        </w:tc>
      </w:tr>
      <w:tr w:rsidR="00AC3B21" w14:paraId="4D9CC26E" w14:textId="77777777" w:rsidTr="6492BFD8">
        <w:tc>
          <w:tcPr>
            <w:tcW w:w="1838" w:type="dxa"/>
            <w:tcBorders>
              <w:top w:val="single" w:sz="4" w:space="0" w:color="auto"/>
              <w:left w:val="single" w:sz="4" w:space="0" w:color="auto"/>
              <w:bottom w:val="single" w:sz="4" w:space="0" w:color="auto"/>
              <w:right w:val="single" w:sz="4" w:space="0" w:color="auto"/>
            </w:tcBorders>
          </w:tcPr>
          <w:p w14:paraId="1DAAD8C8"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D3C7001" w14:textId="77777777" w:rsidR="00AC3B21" w:rsidRDefault="00D37233" w:rsidP="000504BF">
            <w:r>
              <w:t>A</w:t>
            </w:r>
            <w:r>
              <w:rPr>
                <w:rFonts w:hint="eastAsia"/>
              </w:rPr>
              <w:t>gree with Apple and Huawei</w:t>
            </w:r>
          </w:p>
          <w:p w14:paraId="23058A1D" w14:textId="6D92DD4B" w:rsidR="00EE6C28" w:rsidRDefault="00EE6C28" w:rsidP="000504BF">
            <w:r w:rsidRPr="001C137B">
              <w:rPr>
                <w:color w:val="FF0000"/>
              </w:rPr>
              <w:t>[Rapp2] Should there be any privacy concerns if, analogous to TCE, the UE sends data directly to a server located within OAM by utilizing a UP tunnel for transmission?</w:t>
            </w:r>
          </w:p>
        </w:tc>
      </w:tr>
      <w:tr w:rsidR="00AC3B21" w14:paraId="20816ACA" w14:textId="77777777" w:rsidTr="6492BFD8">
        <w:tc>
          <w:tcPr>
            <w:tcW w:w="1838" w:type="dxa"/>
            <w:tcBorders>
              <w:top w:val="single" w:sz="4" w:space="0" w:color="auto"/>
              <w:left w:val="single" w:sz="4" w:space="0" w:color="auto"/>
              <w:bottom w:val="single" w:sz="4" w:space="0" w:color="auto"/>
              <w:right w:val="single" w:sz="4" w:space="0" w:color="auto"/>
            </w:tcBorders>
          </w:tcPr>
          <w:p w14:paraId="67624FD2" w14:textId="77777777" w:rsidR="00AC3B21" w:rsidRDefault="00D37233" w:rsidP="000504BF">
            <w:r>
              <w:t xml:space="preserve">Verizon </w:t>
            </w:r>
          </w:p>
        </w:tc>
        <w:tc>
          <w:tcPr>
            <w:tcW w:w="7178" w:type="dxa"/>
            <w:tcBorders>
              <w:top w:val="single" w:sz="4" w:space="0" w:color="auto"/>
              <w:left w:val="single" w:sz="4" w:space="0" w:color="auto"/>
              <w:bottom w:val="single" w:sz="4" w:space="0" w:color="auto"/>
              <w:right w:val="single" w:sz="4" w:space="0" w:color="auto"/>
            </w:tcBorders>
          </w:tcPr>
          <w:p w14:paraId="06018C73" w14:textId="77777777" w:rsidR="00AC3B21" w:rsidRDefault="00D37233" w:rsidP="000504BF">
            <w:r>
              <w:t xml:space="preserve">Agree with Mediatek that a UP tunnel between UE and OAM with RAN control can be considered.   </w:t>
            </w:r>
          </w:p>
        </w:tc>
      </w:tr>
      <w:tr w:rsidR="00AC3B21" w14:paraId="2BDEEEDF" w14:textId="77777777" w:rsidTr="6492BFD8">
        <w:tc>
          <w:tcPr>
            <w:tcW w:w="1838" w:type="dxa"/>
            <w:tcBorders>
              <w:top w:val="single" w:sz="4" w:space="0" w:color="auto"/>
              <w:left w:val="single" w:sz="4" w:space="0" w:color="auto"/>
              <w:bottom w:val="single" w:sz="4" w:space="0" w:color="auto"/>
              <w:right w:val="single" w:sz="4" w:space="0" w:color="auto"/>
            </w:tcBorders>
          </w:tcPr>
          <w:p w14:paraId="0665A58A" w14:textId="77777777" w:rsidR="00AC3B21" w:rsidRDefault="00D37233" w:rsidP="000504BF">
            <w:r>
              <w:t>T-Mobile USA</w:t>
            </w:r>
          </w:p>
        </w:tc>
        <w:tc>
          <w:tcPr>
            <w:tcW w:w="7178" w:type="dxa"/>
            <w:tcBorders>
              <w:top w:val="single" w:sz="4" w:space="0" w:color="auto"/>
              <w:left w:val="single" w:sz="4" w:space="0" w:color="auto"/>
              <w:bottom w:val="single" w:sz="4" w:space="0" w:color="auto"/>
              <w:right w:val="single" w:sz="4" w:space="0" w:color="auto"/>
            </w:tcBorders>
          </w:tcPr>
          <w:p w14:paraId="465F2866" w14:textId="77777777" w:rsidR="00AC3B21" w:rsidRDefault="00D37233" w:rsidP="000504BF">
            <w:r>
              <w:t>Needs further discussion, at the moment SA2 doesn’t have any plans to address UE data collection in R19.</w:t>
            </w:r>
          </w:p>
        </w:tc>
      </w:tr>
      <w:tr w:rsidR="6492BFD8" w14:paraId="691DAF07"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052802FD" w14:textId="773B8FC1" w:rsidR="6492BFD8" w:rsidRDefault="6492BFD8" w:rsidP="000504BF">
            <w:r w:rsidRPr="6492BFD8">
              <w:lastRenderedPageBreak/>
              <w:t>CEWiT</w:t>
            </w:r>
          </w:p>
        </w:tc>
        <w:tc>
          <w:tcPr>
            <w:tcW w:w="7178" w:type="dxa"/>
            <w:tcBorders>
              <w:top w:val="single" w:sz="4" w:space="0" w:color="auto"/>
              <w:left w:val="single" w:sz="4" w:space="0" w:color="auto"/>
              <w:bottom w:val="single" w:sz="4" w:space="0" w:color="auto"/>
              <w:right w:val="single" w:sz="4" w:space="0" w:color="auto"/>
            </w:tcBorders>
          </w:tcPr>
          <w:p w14:paraId="2B48F6E4" w14:textId="69BF14F6" w:rsidR="6492BFD8" w:rsidRDefault="6492BFD8" w:rsidP="000504BF">
            <w:r w:rsidRPr="6492BFD8">
              <w:t>Agree with Apple.</w:t>
            </w:r>
          </w:p>
        </w:tc>
      </w:tr>
    </w:tbl>
    <w:p w14:paraId="692127E5" w14:textId="77777777" w:rsidR="00D33BD7" w:rsidRDefault="00D33BD7" w:rsidP="00E10BE5">
      <w:pPr>
        <w:pStyle w:val="BodyText"/>
      </w:pPr>
      <w:bookmarkStart w:id="345" w:name="OLE_LINK548"/>
      <w:bookmarkEnd w:id="341"/>
      <w:bookmarkEnd w:id="342"/>
    </w:p>
    <w:p w14:paraId="6114CAE7" w14:textId="41DC9F0D" w:rsidR="00D33BD7" w:rsidRPr="00D33BD7" w:rsidRDefault="00D33BD7" w:rsidP="00E10BE5">
      <w:pPr>
        <w:pStyle w:val="BodyText"/>
      </w:pPr>
      <w:bookmarkStart w:id="346" w:name="OLE_LINK555"/>
      <w:r w:rsidRPr="003946A5">
        <w:rPr>
          <w:b/>
          <w:bCs w:val="0"/>
        </w:rPr>
        <w:t>Summary</w:t>
      </w:r>
      <w:r w:rsidR="003946A5" w:rsidRPr="003946A5">
        <w:rPr>
          <w:b/>
          <w:bCs w:val="0"/>
        </w:rPr>
        <w:t xml:space="preserve"> 20</w:t>
      </w:r>
      <w:r w:rsidRPr="00D33BD7">
        <w:t>:</w:t>
      </w:r>
    </w:p>
    <w:p w14:paraId="4ED3ED81" w14:textId="1CC31DF6" w:rsidR="00D33BD7" w:rsidRPr="00D33BD7" w:rsidRDefault="00D33BD7" w:rsidP="00E10BE5">
      <w:pPr>
        <w:pStyle w:val="BodyText"/>
        <w:numPr>
          <w:ilvl w:val="0"/>
          <w:numId w:val="57"/>
        </w:numPr>
      </w:pPr>
      <w:r w:rsidRPr="00D33BD7">
        <w:rPr>
          <w:b/>
        </w:rPr>
        <w:t>Openness to Discussion with Uncertainty:</w:t>
      </w:r>
      <w:r>
        <w:t xml:space="preserve"> </w:t>
      </w:r>
      <w:r w:rsidRPr="00D33BD7">
        <w:t>Some companies</w:t>
      </w:r>
      <w:r>
        <w:t xml:space="preserve"> (</w:t>
      </w:r>
      <w:r w:rsidRPr="00D33BD7">
        <w:t>Apple, Nokia, Ericsson, Mediatek, vivo, Spreadtrum, ZTE, Xiaomi, Qualcomm, Intel, Fujitsu, Verizon, and CEWiT</w:t>
      </w:r>
      <w:r>
        <w:t>)</w:t>
      </w:r>
      <w:r w:rsidRPr="00D33BD7">
        <w:t xml:space="preserve"> express openness to discussing UP tunnel options for solutions 2 and 3 but acknowledge uncertainty, particularly regarding the alignment with current network architecture and the scope of Rel-19.</w:t>
      </w:r>
    </w:p>
    <w:p w14:paraId="692A6026" w14:textId="1672F600" w:rsidR="00D33BD7" w:rsidRPr="00D33BD7" w:rsidRDefault="00D33BD7" w:rsidP="00E10BE5">
      <w:pPr>
        <w:pStyle w:val="BodyText"/>
        <w:numPr>
          <w:ilvl w:val="0"/>
          <w:numId w:val="57"/>
        </w:numPr>
      </w:pPr>
      <w:r w:rsidRPr="00D33BD7">
        <w:rPr>
          <w:b/>
        </w:rPr>
        <w:t>Concerns about Privacy and Data Protection:</w:t>
      </w:r>
      <w:r w:rsidR="00EE6C28">
        <w:rPr>
          <w:b/>
        </w:rPr>
        <w:t xml:space="preserve"> </w:t>
      </w:r>
      <w:r w:rsidRPr="00D33BD7">
        <w:t xml:space="preserve">Huawei, HiSilicon, ZTE, and CMCC emphasize concerns regarding data privacy and the invisibility of collected data to intermediate nodes like CN and OAM when using UP solutions. </w:t>
      </w:r>
    </w:p>
    <w:p w14:paraId="19B779BC" w14:textId="265E982A" w:rsidR="00D33BD7" w:rsidRPr="00EE6C28" w:rsidRDefault="00EE6C28" w:rsidP="00E10BE5">
      <w:pPr>
        <w:pStyle w:val="BodyText"/>
        <w:numPr>
          <w:ilvl w:val="0"/>
          <w:numId w:val="57"/>
        </w:numPr>
      </w:pPr>
      <w:r w:rsidRPr="00EE6C28">
        <w:t>Examples of UP-based solution:</w:t>
      </w:r>
    </w:p>
    <w:p w14:paraId="2EC5D24D" w14:textId="7B3248F2" w:rsidR="00D33BD7" w:rsidRDefault="00EE6C28" w:rsidP="00E10BE5">
      <w:pPr>
        <w:pStyle w:val="BodyText"/>
        <w:numPr>
          <w:ilvl w:val="1"/>
          <w:numId w:val="58"/>
        </w:numPr>
      </w:pPr>
      <w:r>
        <w:t xml:space="preserve">For solution 2, </w:t>
      </w:r>
      <w:r w:rsidR="00D33BD7" w:rsidRPr="00D33BD7">
        <w:t>vivo, Spreadtrum, and Xiaomi refer to existing frameworks like UP-based LPP procedures and suggest potentially mimicking these established connections for data collection mechanisms.</w:t>
      </w:r>
    </w:p>
    <w:p w14:paraId="532554F6" w14:textId="3C7A27DD" w:rsidR="00EE6C28" w:rsidRPr="00EE6C28" w:rsidRDefault="00EE6C28" w:rsidP="00E10BE5">
      <w:pPr>
        <w:pStyle w:val="BodyText"/>
        <w:numPr>
          <w:ilvl w:val="1"/>
          <w:numId w:val="58"/>
        </w:numPr>
      </w:pPr>
      <w:r>
        <w:t>For solution 3, Mediatek and vivo suggest</w:t>
      </w:r>
      <w:r w:rsidRPr="00EE6C28">
        <w:t xml:space="preserve"> </w:t>
      </w:r>
      <w:r>
        <w:t>having a UP tunnel between UE and OAM with RAN control.</w:t>
      </w:r>
    </w:p>
    <w:p w14:paraId="6F36EA7B" w14:textId="363D2390" w:rsidR="00D33BD7" w:rsidRDefault="00687BAA" w:rsidP="00E10BE5">
      <w:pPr>
        <w:pStyle w:val="BodyText"/>
        <w:numPr>
          <w:ilvl w:val="0"/>
          <w:numId w:val="59"/>
        </w:numPr>
      </w:pPr>
      <w:r w:rsidRPr="00687BAA">
        <w:rPr>
          <w:b/>
        </w:rPr>
        <w:t xml:space="preserve">Up to SA WGs to decide: </w:t>
      </w:r>
      <w:r w:rsidR="00D33BD7" w:rsidRPr="00D33BD7">
        <w:t>Ericsson</w:t>
      </w:r>
      <w:r>
        <w:t xml:space="preserve"> and Intel</w:t>
      </w:r>
      <w:r w:rsidR="00D33BD7" w:rsidRPr="00D33BD7">
        <w:t> indicate that alternatives to NAS/RRC should be assessed by SA working groups</w:t>
      </w:r>
      <w:r>
        <w:t xml:space="preserve">. </w:t>
      </w:r>
      <w:r w:rsidR="00D33BD7" w:rsidRPr="00D33BD7">
        <w:t>T-Mobile USA </w:t>
      </w:r>
      <w:r w:rsidR="00AE5DEA">
        <w:t>highlighted</w:t>
      </w:r>
      <w:r w:rsidR="00D33BD7" w:rsidRPr="00D33BD7">
        <w:t xml:space="preserve"> that SA2 currently doesn’t plan to address this in R19.</w:t>
      </w:r>
    </w:p>
    <w:p w14:paraId="628A2AB2" w14:textId="79737DB0" w:rsidR="00780730" w:rsidRPr="00D33BD7" w:rsidRDefault="00780730" w:rsidP="00E10BE5">
      <w:pPr>
        <w:pStyle w:val="BodyText"/>
      </w:pPr>
      <w:bookmarkStart w:id="347" w:name="OLE_LINK556"/>
      <w:r w:rsidRPr="00780730">
        <w:t>As the leading working group for UE-side data collection, RAN2 should seek input from RAN1 regarding data volume to evaluate the sufficiency of RRC/NAS signaling for the task. For scenarios where the data</w:t>
      </w:r>
      <w:r>
        <w:t xml:space="preserve"> </w:t>
      </w:r>
      <w:r>
        <w:rPr>
          <w:rFonts w:hint="eastAsia"/>
        </w:rPr>
        <w:t>volume</w:t>
      </w:r>
      <w:r w:rsidRPr="00780730">
        <w:t xml:space="preserve"> exceeds what RRC/NAS can handle, RAN2 should engage SA2</w:t>
      </w:r>
      <w:r>
        <w:rPr>
          <w:rFonts w:hint="eastAsia"/>
        </w:rPr>
        <w:t>/</w:t>
      </w:r>
      <w:r w:rsidRPr="00780730">
        <w:t>SA5 to investigate the feasibility of utilizing a UP tunnel to facilitate data transfer.</w:t>
      </w:r>
    </w:p>
    <w:p w14:paraId="67BA2CEA" w14:textId="775D6F07" w:rsidR="00D33BD7" w:rsidRPr="00AC6805" w:rsidRDefault="00AE5DEA" w:rsidP="00AC6805">
      <w:pPr>
        <w:pStyle w:val="Heading4"/>
        <w:spacing w:before="240" w:after="240" w:line="240" w:lineRule="auto"/>
        <w:rPr>
          <w:rFonts w:ascii="Arial" w:hAnsi="Arial" w:cs="Arial"/>
          <w:sz w:val="20"/>
          <w:szCs w:val="20"/>
        </w:rPr>
      </w:pPr>
      <w:bookmarkStart w:id="348" w:name="OLE_LINK600"/>
      <w:bookmarkEnd w:id="346"/>
      <w:bookmarkEnd w:id="347"/>
      <w:r w:rsidRPr="00AC6805">
        <w:rPr>
          <w:rFonts w:ascii="Arial" w:hAnsi="Arial" w:cs="Arial"/>
          <w:sz w:val="20"/>
          <w:szCs w:val="20"/>
        </w:rPr>
        <w:t>Proposal 2</w:t>
      </w:r>
      <w:r w:rsidR="002626F4" w:rsidRPr="00AC6805">
        <w:rPr>
          <w:rFonts w:ascii="Arial" w:hAnsi="Arial" w:cs="Arial"/>
          <w:sz w:val="20"/>
          <w:szCs w:val="20"/>
        </w:rPr>
        <w:t>1</w:t>
      </w:r>
      <w:r w:rsidRPr="00AC6805">
        <w:rPr>
          <w:rFonts w:ascii="Arial" w:hAnsi="Arial" w:cs="Arial"/>
          <w:sz w:val="20"/>
          <w:szCs w:val="20"/>
        </w:rPr>
        <w:t xml:space="preserve">: </w:t>
      </w:r>
      <w:r w:rsidR="000F254B" w:rsidRPr="00AC6805">
        <w:rPr>
          <w:rFonts w:ascii="Arial" w:hAnsi="Arial" w:cs="Arial"/>
          <w:sz w:val="20"/>
          <w:szCs w:val="20"/>
        </w:rPr>
        <w:t>For solution 2 and 3, RAN2 should consult RAN1 on the data volume for UE-side collection and, if it exceeds RRC/NAS signaling capacity, should work with SA2/SA5 to assess the feasibility of UP tunnel.</w:t>
      </w:r>
    </w:p>
    <w:bookmarkEnd w:id="348"/>
    <w:p w14:paraId="74A27277" w14:textId="77777777" w:rsidR="00AC3B21" w:rsidRDefault="00D37233">
      <w:pPr>
        <w:pStyle w:val="Heading2"/>
        <w:rPr>
          <w:rFonts w:eastAsiaTheme="minorEastAsia"/>
          <w:lang w:eastAsia="zh-TW"/>
        </w:rPr>
      </w:pPr>
      <w:r>
        <w:rPr>
          <w:rFonts w:eastAsiaTheme="minorEastAsia"/>
          <w:lang w:eastAsia="zh-TW"/>
        </w:rPr>
        <w:t>2.7 Privacy Concerns</w:t>
      </w:r>
    </w:p>
    <w:p w14:paraId="32E70D43" w14:textId="77777777" w:rsidR="00AC3B21" w:rsidRDefault="00D37233" w:rsidP="00E10BE5">
      <w:pPr>
        <w:pStyle w:val="BodyText"/>
      </w:pPr>
      <w:bookmarkStart w:id="349" w:name="OLE_LINK427"/>
      <w:bookmarkStart w:id="350" w:name="OLE_LINK1"/>
      <w:bookmarkStart w:id="351" w:name="OLE_LINK387"/>
      <w:bookmarkStart w:id="352" w:name="OLE_LINK351"/>
      <w:bookmarkStart w:id="353" w:name="OLE_LINK379"/>
      <w:bookmarkEnd w:id="135"/>
      <w:r>
        <w:t xml:space="preserve">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w:t>
      </w:r>
      <w:bookmarkStart w:id="354" w:name="OLE_LINK575"/>
      <w:r>
        <w:t>for each stakeholder</w:t>
      </w:r>
      <w:bookmarkEnd w:id="354"/>
      <w:r>
        <w:t>:</w:t>
      </w:r>
    </w:p>
    <w:p w14:paraId="2068ADBC" w14:textId="77777777" w:rsidR="00AC3B21" w:rsidRDefault="00D37233" w:rsidP="00E10BE5">
      <w:pPr>
        <w:pStyle w:val="BodyText"/>
      </w:pPr>
      <w:bookmarkStart w:id="355" w:name="OLE_LINK576"/>
      <w:bookmarkStart w:id="356" w:name="OLE_LINK563"/>
      <w:bookmarkEnd w:id="345"/>
      <w:r>
        <w:t>MNO Privacy Concerns:</w:t>
      </w:r>
    </w:p>
    <w:p w14:paraId="3F911CF8" w14:textId="77777777" w:rsidR="00AC3B21" w:rsidRDefault="00D37233" w:rsidP="00E10BE5">
      <w:pPr>
        <w:pStyle w:val="BodyText"/>
        <w:numPr>
          <w:ilvl w:val="0"/>
          <w:numId w:val="32"/>
        </w:numPr>
      </w:pPr>
      <w:bookmarkStart w:id="357" w:name="OLE_LINK566"/>
      <w:r>
        <w:t xml:space="preserve">Network Information Disclosure: MNOs may inadvertently disclose sensitive network information, such as deployment strategies, network configurations, and performance metrics, to servers outside their network. </w:t>
      </w:r>
    </w:p>
    <w:p w14:paraId="7D5A39D5" w14:textId="77777777" w:rsidR="00AC3B21" w:rsidRDefault="00D37233" w:rsidP="00E10BE5">
      <w:pPr>
        <w:pStyle w:val="BodyText"/>
        <w:numPr>
          <w:ilvl w:val="0"/>
          <w:numId w:val="32"/>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71019636" w14:textId="77777777" w:rsidR="00AC3B21" w:rsidRDefault="00D37233" w:rsidP="00E10BE5">
      <w:pPr>
        <w:pStyle w:val="BodyText"/>
      </w:pPr>
      <w:bookmarkStart w:id="358" w:name="OLE_LINK580"/>
      <w:bookmarkEnd w:id="355"/>
      <w:bookmarkEnd w:id="357"/>
      <w:r>
        <w:t>Network Vendor Privacy Concerns:</w:t>
      </w:r>
    </w:p>
    <w:p w14:paraId="50F67F77" w14:textId="77777777" w:rsidR="00AC3B21" w:rsidRDefault="00D37233" w:rsidP="00E10BE5">
      <w:pPr>
        <w:pStyle w:val="BodyText"/>
        <w:numPr>
          <w:ilvl w:val="0"/>
          <w:numId w:val="32"/>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2EF2644E" w14:textId="77777777" w:rsidR="00AC3B21" w:rsidRDefault="00D37233" w:rsidP="00E10BE5">
      <w:pPr>
        <w:pStyle w:val="BodyText"/>
        <w:numPr>
          <w:ilvl w:val="0"/>
          <w:numId w:val="32"/>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7AEF99A5" w14:textId="77777777" w:rsidR="00AC3B21" w:rsidRDefault="00D37233" w:rsidP="00E10BE5">
      <w:pPr>
        <w:pStyle w:val="BodyText"/>
      </w:pPr>
      <w:bookmarkStart w:id="359" w:name="OLE_LINK582"/>
      <w:bookmarkEnd w:id="358"/>
      <w:r>
        <w:t>Chipset Vendor Privacy Concerns:</w:t>
      </w:r>
    </w:p>
    <w:p w14:paraId="200599AD" w14:textId="77777777" w:rsidR="00AC3B21" w:rsidRDefault="00D37233" w:rsidP="00E10BE5">
      <w:pPr>
        <w:pStyle w:val="BodyText"/>
        <w:numPr>
          <w:ilvl w:val="0"/>
          <w:numId w:val="32"/>
        </w:numPr>
      </w:pPr>
      <w:bookmarkStart w:id="360" w:name="OLE_LINK583"/>
      <w:r>
        <w:lastRenderedPageBreak/>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79F5195E" w14:textId="77777777" w:rsidR="00AC3B21" w:rsidRDefault="00D37233" w:rsidP="00E10BE5">
      <w:pPr>
        <w:pStyle w:val="BodyText"/>
      </w:pPr>
      <w:bookmarkStart w:id="361" w:name="OLE_LINK586"/>
      <w:bookmarkEnd w:id="359"/>
      <w:bookmarkEnd w:id="360"/>
      <w:r>
        <w:t>OEM Privacy Concerns:</w:t>
      </w:r>
    </w:p>
    <w:p w14:paraId="26899F1A" w14:textId="77777777" w:rsidR="00AC3B21" w:rsidRDefault="00D37233" w:rsidP="00E10BE5">
      <w:pPr>
        <w:pStyle w:val="BodyText"/>
        <w:numPr>
          <w:ilvl w:val="0"/>
          <w:numId w:val="32"/>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bookmarkEnd w:id="356"/>
    <w:bookmarkEnd w:id="361"/>
    <w:p w14:paraId="3538A584" w14:textId="77777777" w:rsidR="00AC3B21" w:rsidRDefault="00D37233" w:rsidP="00E10BE5">
      <w:pPr>
        <w:pStyle w:val="BodyText"/>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1A57159A" w14:textId="77777777" w:rsidR="00AC3B21" w:rsidRDefault="00D37233" w:rsidP="00E10BE5">
      <w:pPr>
        <w:pStyle w:val="BodyText"/>
      </w:pPr>
      <w:bookmarkStart w:id="362"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363" w:name="OLE_LINK6"/>
      <w:r>
        <w:t xml:space="preserve">study. </w:t>
      </w:r>
    </w:p>
    <w:bookmarkEnd w:id="362"/>
    <w:p w14:paraId="2AC876C4" w14:textId="77777777" w:rsidR="00AC3B21" w:rsidRDefault="00D37233" w:rsidP="00344B91">
      <w:pPr>
        <w:pStyle w:val="Heading3"/>
      </w:pPr>
      <w:r>
        <w:t>Q7: What’s your privacy concerns on the data collection?</w:t>
      </w:r>
    </w:p>
    <w:tbl>
      <w:tblPr>
        <w:tblStyle w:val="TableGrid"/>
        <w:tblW w:w="0" w:type="auto"/>
        <w:tblLook w:val="04A0" w:firstRow="1" w:lastRow="0" w:firstColumn="1" w:lastColumn="0" w:noHBand="0" w:noVBand="1"/>
      </w:tblPr>
      <w:tblGrid>
        <w:gridCol w:w="1838"/>
        <w:gridCol w:w="7178"/>
      </w:tblGrid>
      <w:tr w:rsidR="00AC3B21" w14:paraId="11FC8433"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60EB800" w14:textId="77777777" w:rsidR="00AC3B21" w:rsidRDefault="00D37233" w:rsidP="000504BF">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0CA1182" w14:textId="77777777" w:rsidR="00AC3B21" w:rsidRDefault="00D37233" w:rsidP="000504BF">
            <w:r>
              <w:t>Comment</w:t>
            </w:r>
          </w:p>
        </w:tc>
      </w:tr>
      <w:tr w:rsidR="00AC3B21" w14:paraId="7924CDA6" w14:textId="77777777">
        <w:tc>
          <w:tcPr>
            <w:tcW w:w="1838" w:type="dxa"/>
            <w:tcBorders>
              <w:top w:val="single" w:sz="4" w:space="0" w:color="auto"/>
              <w:left w:val="single" w:sz="4" w:space="0" w:color="auto"/>
              <w:bottom w:val="single" w:sz="4" w:space="0" w:color="auto"/>
              <w:right w:val="single" w:sz="4" w:space="0" w:color="auto"/>
            </w:tcBorders>
          </w:tcPr>
          <w:p w14:paraId="119EA8B6" w14:textId="77777777" w:rsidR="00AC3B21" w:rsidRDefault="00D37233" w:rsidP="000504BF">
            <w:r>
              <w:t>Apple</w:t>
            </w:r>
          </w:p>
          <w:p w14:paraId="3E3BAECB" w14:textId="504AF1A5" w:rsidR="00637D24" w:rsidRDefault="00637D24" w:rsidP="000504BF">
            <w:r>
              <w:rPr>
                <w:rFonts w:hint="eastAsia"/>
              </w:rPr>
              <w:t>(</w:t>
            </w:r>
            <w:r>
              <w:t>OEM and chipset vendors)</w:t>
            </w:r>
          </w:p>
        </w:tc>
        <w:tc>
          <w:tcPr>
            <w:tcW w:w="7178" w:type="dxa"/>
            <w:tcBorders>
              <w:top w:val="single" w:sz="4" w:space="0" w:color="auto"/>
              <w:left w:val="single" w:sz="4" w:space="0" w:color="auto"/>
              <w:bottom w:val="single" w:sz="4" w:space="0" w:color="auto"/>
              <w:right w:val="single" w:sz="4" w:space="0" w:color="auto"/>
            </w:tcBorders>
          </w:tcPr>
          <w:p w14:paraId="06D5F9AC" w14:textId="77777777" w:rsidR="00AC3B21" w:rsidRDefault="00D37233" w:rsidP="000504BF">
            <w:r>
              <w:t>As both UE vendor and chipset vendor, we have strong concerns on privacy from below aspects:</w:t>
            </w:r>
          </w:p>
          <w:p w14:paraId="6F7F9CE6" w14:textId="77777777" w:rsidR="00AC3B21" w:rsidRDefault="00D37233" w:rsidP="000504BF">
            <w:pPr>
              <w:pStyle w:val="ListParagraph"/>
              <w:numPr>
                <w:ilvl w:val="0"/>
                <w:numId w:val="33"/>
              </w:numPr>
              <w:ind w:firstLineChars="0"/>
            </w:pPr>
            <w:r>
              <w:t>C</w:t>
            </w:r>
            <w:bookmarkStart w:id="364" w:name="OLE_LINK587"/>
            <w:r>
              <w:t xml:space="preserve">oncerns on UE Privacy: </w:t>
            </w:r>
          </w:p>
          <w:p w14:paraId="3EC94F4B" w14:textId="77777777" w:rsidR="00AC3B21" w:rsidRDefault="00D37233" w:rsidP="000504BF">
            <w:pPr>
              <w:pStyle w:val="ListParagraph"/>
              <w:numPr>
                <w:ilvl w:val="1"/>
                <w:numId w:val="33"/>
              </w:numPr>
              <w:ind w:firstLineChars="0"/>
            </w:pPr>
            <w:r>
              <w:t xml:space="preserve">As UE vendor, we have strong concern on exposure of UE privacy to unknown 3rd entity. We believe it is always most sensitive issue to all UE vendors, and it may violate privacy laws and damage the OEM's reputation. </w:t>
            </w:r>
          </w:p>
          <w:p w14:paraId="3C5CE60D" w14:textId="77777777" w:rsidR="00AC3B21" w:rsidRDefault="00D37233" w:rsidP="000504BF">
            <w:pPr>
              <w:pStyle w:val="ListParagraph"/>
              <w:numPr>
                <w:ilvl w:val="1"/>
                <w:numId w:val="33"/>
              </w:numPr>
              <w:ind w:firstLineChars="0"/>
            </w:pPr>
            <w:r>
              <w:t>The UE privacy at least includes UE Identities (SUPI, IP address, etc.), personal information, UE location, and UE trajectory information, etc.</w:t>
            </w:r>
          </w:p>
          <w:p w14:paraId="2A01441F" w14:textId="77777777" w:rsidR="00AC3B21" w:rsidRDefault="00D37233" w:rsidP="000504BF">
            <w:pPr>
              <w:pStyle w:val="ListParagraph"/>
              <w:numPr>
                <w:ilvl w:val="1"/>
                <w:numId w:val="33"/>
              </w:numPr>
              <w:ind w:firstLineChars="0"/>
            </w:pPr>
            <w:r>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bookmarkEnd w:id="364"/>
          <w:p w14:paraId="49E398E2" w14:textId="77777777" w:rsidR="00AC3B21" w:rsidRDefault="00AC3B21" w:rsidP="000504BF">
            <w:pPr>
              <w:pStyle w:val="ListParagraph"/>
            </w:pPr>
          </w:p>
          <w:p w14:paraId="42298F9E" w14:textId="77777777" w:rsidR="00AC3B21" w:rsidRDefault="00D37233" w:rsidP="000504BF">
            <w:pPr>
              <w:pStyle w:val="ListParagraph"/>
              <w:numPr>
                <w:ilvl w:val="0"/>
                <w:numId w:val="33"/>
              </w:numPr>
              <w:ind w:firstLineChars="0"/>
            </w:pPr>
            <w:r>
              <w:t xml:space="preserve">Concern on exposure of proprietary implementation to other vendors: </w:t>
            </w:r>
          </w:p>
          <w:p w14:paraId="4B357890" w14:textId="77777777" w:rsidR="00AC3B21" w:rsidRDefault="00D37233" w:rsidP="000504BF">
            <w:pPr>
              <w:pStyle w:val="ListParagraph"/>
              <w:numPr>
                <w:ilvl w:val="1"/>
                <w:numId w:val="33"/>
              </w:numPr>
              <w:ind w:firstLineChars="0"/>
            </w:pPr>
            <w:r>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78CEBC80" w14:textId="77777777" w:rsidR="00AC3B21" w:rsidRDefault="00D37233" w:rsidP="000504BF">
            <w:pPr>
              <w:pStyle w:val="ListParagraph"/>
              <w:numPr>
                <w:ilvl w:val="1"/>
                <w:numId w:val="33"/>
              </w:numPr>
              <w:ind w:firstLineChars="0"/>
            </w:pPr>
            <w:r>
              <w:t>As chipset vendor, we have strong concern on exposure of our proprietary implementation to other vendors, including other chipset vendors, UE vendors, NW vendors, MNOs, and any 3</w:t>
            </w:r>
            <w:r>
              <w:rPr>
                <w:vertAlign w:val="superscript"/>
              </w:rPr>
              <w:t>rd</w:t>
            </w:r>
            <w:r>
              <w:t xml:space="preserve"> entity. </w:t>
            </w:r>
          </w:p>
          <w:p w14:paraId="00F79B94" w14:textId="77777777" w:rsidR="00AC3B21" w:rsidRDefault="00D37233" w:rsidP="000504BF">
            <w:pPr>
              <w:pStyle w:val="ListParagraph"/>
              <w:numPr>
                <w:ilvl w:val="1"/>
                <w:numId w:val="33"/>
              </w:numPr>
              <w:ind w:firstLineChars="0"/>
            </w:pPr>
            <w: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AC3B21" w14:paraId="33F65B22" w14:textId="77777777">
        <w:tc>
          <w:tcPr>
            <w:tcW w:w="1838" w:type="dxa"/>
            <w:tcBorders>
              <w:top w:val="single" w:sz="4" w:space="0" w:color="auto"/>
              <w:left w:val="single" w:sz="4" w:space="0" w:color="auto"/>
              <w:bottom w:val="single" w:sz="4" w:space="0" w:color="auto"/>
              <w:right w:val="single" w:sz="4" w:space="0" w:color="auto"/>
            </w:tcBorders>
          </w:tcPr>
          <w:p w14:paraId="38B53259" w14:textId="77777777" w:rsidR="00AC3B21" w:rsidRDefault="00D37233" w:rsidP="000504BF">
            <w:bookmarkStart w:id="365" w:name="_Hlk165829853"/>
            <w:r>
              <w:t>BT</w:t>
            </w:r>
          </w:p>
          <w:p w14:paraId="68883FD7" w14:textId="67F8A197" w:rsidR="00637D24" w:rsidRDefault="00637D24" w:rsidP="000504BF">
            <w:bookmarkStart w:id="366" w:name="OLE_LINK560"/>
            <w:r>
              <w:rPr>
                <w:rFonts w:hint="eastAsia"/>
              </w:rPr>
              <w:t>(</w:t>
            </w:r>
            <w:r>
              <w:t>operator)</w:t>
            </w:r>
            <w:bookmarkEnd w:id="366"/>
          </w:p>
        </w:tc>
        <w:tc>
          <w:tcPr>
            <w:tcW w:w="7178" w:type="dxa"/>
            <w:tcBorders>
              <w:top w:val="single" w:sz="4" w:space="0" w:color="auto"/>
              <w:left w:val="single" w:sz="4" w:space="0" w:color="auto"/>
              <w:bottom w:val="single" w:sz="4" w:space="0" w:color="auto"/>
              <w:right w:val="single" w:sz="4" w:space="0" w:color="auto"/>
            </w:tcBorders>
          </w:tcPr>
          <w:p w14:paraId="3E54B35A" w14:textId="77777777" w:rsidR="00AC3B21" w:rsidRDefault="00D37233" w:rsidP="000504BF">
            <w:bookmarkStart w:id="367" w:name="OLE_LINK577"/>
            <w: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bookmarkEnd w:id="367"/>
          <w:p w14:paraId="28F436C8" w14:textId="77777777" w:rsidR="00AC3B21" w:rsidRDefault="00D37233" w:rsidP="000504BF">
            <w:r>
              <w:lastRenderedPageBreak/>
              <w:t>Option 1a is the only one that exempts operators from any responsibility, but that solution is totally outside 3GPP. It cannot be even considered as baseline.</w:t>
            </w:r>
          </w:p>
          <w:p w14:paraId="417A9085" w14:textId="77777777" w:rsidR="00AC3B21" w:rsidRDefault="00D37233" w:rsidP="000504BF">
            <w:r>
              <w:t>Collected data will expose our network design and network strategy. Any disclaim of that information will have a negative impact.</w:t>
            </w:r>
          </w:p>
        </w:tc>
      </w:tr>
      <w:bookmarkEnd w:id="365"/>
      <w:tr w:rsidR="00AC3B21" w14:paraId="526879F1" w14:textId="77777777">
        <w:tc>
          <w:tcPr>
            <w:tcW w:w="1838" w:type="dxa"/>
            <w:tcBorders>
              <w:top w:val="single" w:sz="4" w:space="0" w:color="auto"/>
              <w:left w:val="single" w:sz="4" w:space="0" w:color="auto"/>
              <w:bottom w:val="single" w:sz="4" w:space="0" w:color="auto"/>
              <w:right w:val="single" w:sz="4" w:space="0" w:color="auto"/>
            </w:tcBorders>
          </w:tcPr>
          <w:p w14:paraId="10E0184A" w14:textId="77777777" w:rsidR="00AC3B21" w:rsidRDefault="00D37233" w:rsidP="000504BF">
            <w:r>
              <w:lastRenderedPageBreak/>
              <w:t>Nokia</w:t>
            </w:r>
          </w:p>
          <w:p w14:paraId="16C9E494" w14:textId="570F5259" w:rsidR="00637D24" w:rsidRDefault="00637D24" w:rsidP="000504BF">
            <w:bookmarkStart w:id="368" w:name="OLE_LINK558"/>
            <w:r>
              <w:rPr>
                <w:rFonts w:hint="eastAsia"/>
              </w:rPr>
              <w:t>(</w:t>
            </w:r>
            <w:r>
              <w:t>network vendors)</w:t>
            </w:r>
            <w:bookmarkEnd w:id="368"/>
          </w:p>
        </w:tc>
        <w:tc>
          <w:tcPr>
            <w:tcW w:w="7178" w:type="dxa"/>
            <w:tcBorders>
              <w:top w:val="single" w:sz="4" w:space="0" w:color="auto"/>
              <w:left w:val="single" w:sz="4" w:space="0" w:color="auto"/>
              <w:bottom w:val="single" w:sz="4" w:space="0" w:color="auto"/>
              <w:right w:val="single" w:sz="4" w:space="0" w:color="auto"/>
            </w:tcBorders>
          </w:tcPr>
          <w:p w14:paraId="4F5247CD" w14:textId="77777777" w:rsidR="00AC3B21" w:rsidRDefault="00D37233" w:rsidP="000504BF">
            <w:r>
              <w:t>An additional privacy concern on Network Vendor that is not covered here is that radio topology and radio specific settings can be disclosed, and standard should not enable this.</w:t>
            </w:r>
          </w:p>
        </w:tc>
      </w:tr>
      <w:tr w:rsidR="00AC3B21" w14:paraId="5C38843D" w14:textId="77777777">
        <w:tc>
          <w:tcPr>
            <w:tcW w:w="1838" w:type="dxa"/>
            <w:tcBorders>
              <w:top w:val="single" w:sz="4" w:space="0" w:color="auto"/>
              <w:left w:val="single" w:sz="4" w:space="0" w:color="auto"/>
              <w:bottom w:val="single" w:sz="4" w:space="0" w:color="auto"/>
              <w:right w:val="single" w:sz="4" w:space="0" w:color="auto"/>
            </w:tcBorders>
          </w:tcPr>
          <w:p w14:paraId="0D2596D4" w14:textId="77777777" w:rsidR="00AC3B21" w:rsidRDefault="00D37233" w:rsidP="000504BF">
            <w:r>
              <w:t>Ericsson</w:t>
            </w:r>
          </w:p>
          <w:p w14:paraId="6DED7C8D" w14:textId="0C373C3F" w:rsidR="00637D24" w:rsidRDefault="00637D24" w:rsidP="000504BF">
            <w:r>
              <w:t>(network vendors)</w:t>
            </w:r>
          </w:p>
        </w:tc>
        <w:tc>
          <w:tcPr>
            <w:tcW w:w="7178" w:type="dxa"/>
            <w:tcBorders>
              <w:top w:val="single" w:sz="4" w:space="0" w:color="auto"/>
              <w:left w:val="single" w:sz="4" w:space="0" w:color="auto"/>
              <w:bottom w:val="single" w:sz="4" w:space="0" w:color="auto"/>
              <w:right w:val="single" w:sz="4" w:space="0" w:color="auto"/>
            </w:tcBorders>
          </w:tcPr>
          <w:p w14:paraId="002A90C8" w14:textId="77777777" w:rsidR="00AC3B21" w:rsidRDefault="00D37233" w:rsidP="000504BF">
            <w:r>
              <w:t>All the concerns above can be taken into account. Agree with Nokia, about adding NW vendor privacy concerns.</w:t>
            </w:r>
          </w:p>
          <w:p w14:paraId="630E24F2" w14:textId="77777777" w:rsidR="00AC3B21" w:rsidRDefault="00D37233" w:rsidP="000504BF">
            <w:r>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AC3B21" w14:paraId="02A32D04" w14:textId="77777777">
        <w:tc>
          <w:tcPr>
            <w:tcW w:w="1838" w:type="dxa"/>
            <w:tcBorders>
              <w:top w:val="single" w:sz="4" w:space="0" w:color="auto"/>
              <w:left w:val="single" w:sz="4" w:space="0" w:color="auto"/>
              <w:bottom w:val="single" w:sz="4" w:space="0" w:color="auto"/>
              <w:right w:val="single" w:sz="4" w:space="0" w:color="auto"/>
            </w:tcBorders>
          </w:tcPr>
          <w:p w14:paraId="05DCCF27" w14:textId="77777777" w:rsidR="00AC3B21" w:rsidRDefault="00D37233" w:rsidP="000504BF">
            <w:r>
              <w:t>Huawei, HiSilicon</w:t>
            </w:r>
          </w:p>
          <w:p w14:paraId="3C424DA7" w14:textId="0D683032" w:rsidR="00637D24" w:rsidRDefault="00637D24" w:rsidP="000504BF">
            <w:bookmarkStart w:id="369" w:name="OLE_LINK559"/>
            <w:r>
              <w:t>(network vendors)</w:t>
            </w:r>
            <w:bookmarkEnd w:id="369"/>
          </w:p>
        </w:tc>
        <w:tc>
          <w:tcPr>
            <w:tcW w:w="7178" w:type="dxa"/>
            <w:tcBorders>
              <w:top w:val="single" w:sz="4" w:space="0" w:color="auto"/>
              <w:left w:val="single" w:sz="4" w:space="0" w:color="auto"/>
              <w:bottom w:val="single" w:sz="4" w:space="0" w:color="auto"/>
              <w:right w:val="single" w:sz="4" w:space="0" w:color="auto"/>
            </w:tcBorders>
          </w:tcPr>
          <w:p w14:paraId="61D7E7F7" w14:textId="77777777" w:rsidR="00AC3B21" w:rsidRDefault="00D37233" w:rsidP="000504BF">
            <w:r>
              <w:t>For the above bullets, our comments are as below:</w:t>
            </w:r>
          </w:p>
          <w:p w14:paraId="71552521" w14:textId="77777777" w:rsidR="00AC3B21" w:rsidRDefault="00D37233" w:rsidP="000504BF">
            <w:r>
              <w:t>For Network Vendor Privacy Concerns:</w:t>
            </w:r>
          </w:p>
          <w:p w14:paraId="251B434B" w14:textId="77777777" w:rsidR="00AC3B21" w:rsidRDefault="00D37233" w:rsidP="000504BF">
            <w:r>
              <w:t>Suggest to add the following bullet:</w:t>
            </w:r>
          </w:p>
          <w:p w14:paraId="3F8618E8" w14:textId="77777777" w:rsidR="00AC3B21" w:rsidRDefault="00D37233" w:rsidP="000504BF">
            <w:r>
              <w:t>•</w:t>
            </w:r>
            <w:r>
              <w:tab/>
            </w:r>
            <w:bookmarkStart w:id="370" w:name="OLE_LINK581"/>
            <w:r>
              <w:t>Violation of user privacy regulation: The equipment of the network vendor may be used for collecting user’s data without getting approval/consent from the user in advance, and this behaviour may violate the local regulations and risks the sales of the equipment.</w:t>
            </w:r>
          </w:p>
          <w:bookmarkEnd w:id="370"/>
          <w:p w14:paraId="16287F21" w14:textId="77777777" w:rsidR="00AC3B21" w:rsidRDefault="00AC3B21" w:rsidP="000504BF"/>
          <w:p w14:paraId="7665EBCE" w14:textId="77777777" w:rsidR="00AC3B21" w:rsidRDefault="00D37233" w:rsidP="000504BF">
            <w:r>
              <w:t>For Chipset Vendor Privacy Concerns:</w:t>
            </w:r>
          </w:p>
          <w:p w14:paraId="11470EBC" w14:textId="77777777" w:rsidR="00AC3B21" w:rsidRDefault="00D37233" w:rsidP="000504BF">
            <w:r>
              <w:t>Add more description for Proprietary Technology Exposure:</w:t>
            </w:r>
          </w:p>
          <w:p w14:paraId="77A0558D" w14:textId="77777777" w:rsidR="00AC3B21" w:rsidRDefault="00D37233" w:rsidP="000504BF">
            <w:r>
              <w:t>Another risk is that some sensitive data of a chipset vendor may be exposed to a second vendor without the knowledge of the chipset vendor.</w:t>
            </w:r>
          </w:p>
          <w:p w14:paraId="5BE93A62" w14:textId="77777777" w:rsidR="00AC3B21" w:rsidRDefault="00AC3B21" w:rsidP="000504BF"/>
          <w:p w14:paraId="28111075" w14:textId="77777777" w:rsidR="00AC3B21" w:rsidRDefault="00D37233" w:rsidP="000504BF">
            <w:r>
              <w:t>For OEM Privacy Concerns:</w:t>
            </w:r>
          </w:p>
          <w:p w14:paraId="0EB16CA4" w14:textId="77777777" w:rsidR="00AC3B21" w:rsidRDefault="00D37233" w:rsidP="000504BF">
            <w:r>
              <w:t>Suggest to add the following bullet:</w:t>
            </w:r>
          </w:p>
          <w:p w14:paraId="540F5356" w14:textId="77777777" w:rsidR="00AC3B21" w:rsidRDefault="00D37233" w:rsidP="000504BF">
            <w:r>
              <w:t>•</w:t>
            </w:r>
            <w:r>
              <w:tab/>
            </w:r>
            <w:bookmarkStart w:id="371" w:name="OLE_LINK594"/>
            <w:r>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bookmarkEnd w:id="371"/>
          <w:p w14:paraId="384BA73E" w14:textId="77777777" w:rsidR="00AC3B21" w:rsidRDefault="00AC3B21" w:rsidP="000504BF"/>
          <w:p w14:paraId="34B3F2EB" w14:textId="77777777" w:rsidR="00AC3B21" w:rsidRDefault="00AC3B21" w:rsidP="000504BF"/>
          <w:p w14:paraId="24A26AB3" w14:textId="77777777" w:rsidR="00AC3B21" w:rsidRDefault="00D37233" w:rsidP="000504BF">
            <w:r>
              <w:t>We have more comments for listed solutions:</w:t>
            </w:r>
          </w:p>
          <w:p w14:paraId="2C917725" w14:textId="77777777" w:rsidR="00AC3B21" w:rsidRDefault="00D37233" w:rsidP="000504BF">
            <w:r>
              <w:t>For Solution 1a), if user consent is used via implementation, we understand that all the user data are delivered within the user itself, with the 3GPP entities involved as transparent path, so we observe no privacy issues.</w:t>
            </w:r>
          </w:p>
          <w:p w14:paraId="650C757F" w14:textId="77777777" w:rsidR="00AC3B21" w:rsidRDefault="00D37233" w:rsidP="000504BF">
            <w:r>
              <w:t>For Solution 1b), as we commented in section 2.4 and 2.5, this solution can not achieve "full" controllability and visibility, so there may be privacy issues.</w:t>
            </w:r>
          </w:p>
          <w:p w14:paraId="161C89B8" w14:textId="77777777" w:rsidR="00AC3B21" w:rsidRDefault="00D37233" w:rsidP="000504BF">
            <w:r>
              <w:t>For Solution 2 and 3, as we commented above, some sensitive data of a chipset/OEM vendor may be exposed to a second vendor without the knowledge of the chipset/OEM vendor, so there may be privacy issues.</w:t>
            </w:r>
          </w:p>
        </w:tc>
      </w:tr>
      <w:tr w:rsidR="00AC3B21" w14:paraId="6AD2960A" w14:textId="77777777">
        <w:tc>
          <w:tcPr>
            <w:tcW w:w="1838" w:type="dxa"/>
            <w:tcBorders>
              <w:top w:val="single" w:sz="4" w:space="0" w:color="auto"/>
              <w:left w:val="single" w:sz="4" w:space="0" w:color="auto"/>
              <w:bottom w:val="single" w:sz="4" w:space="0" w:color="auto"/>
              <w:right w:val="single" w:sz="4" w:space="0" w:color="auto"/>
            </w:tcBorders>
          </w:tcPr>
          <w:p w14:paraId="2E6F3FD7" w14:textId="77777777" w:rsidR="00AC3B21" w:rsidRDefault="00D37233" w:rsidP="000504BF">
            <w:bookmarkStart w:id="372" w:name="_Hlk165832078"/>
            <w:r>
              <w:t>OPPO</w:t>
            </w:r>
          </w:p>
          <w:p w14:paraId="384D4B70" w14:textId="13F56031" w:rsidR="00637D24" w:rsidRDefault="00637D24" w:rsidP="000504BF">
            <w:bookmarkStart w:id="373" w:name="OLE_LINK561"/>
            <w:r>
              <w:rPr>
                <w:rFonts w:hint="eastAsia"/>
              </w:rPr>
              <w:t>(</w:t>
            </w:r>
            <w:r>
              <w:t>OEM)</w:t>
            </w:r>
            <w:bookmarkEnd w:id="373"/>
          </w:p>
        </w:tc>
        <w:tc>
          <w:tcPr>
            <w:tcW w:w="7178" w:type="dxa"/>
            <w:tcBorders>
              <w:top w:val="single" w:sz="4" w:space="0" w:color="auto"/>
              <w:left w:val="single" w:sz="4" w:space="0" w:color="auto"/>
              <w:bottom w:val="single" w:sz="4" w:space="0" w:color="auto"/>
              <w:right w:val="single" w:sz="4" w:space="0" w:color="auto"/>
            </w:tcBorders>
          </w:tcPr>
          <w:p w14:paraId="291A7779" w14:textId="77777777" w:rsidR="00AC3B21" w:rsidRDefault="00D37233" w:rsidP="000504BF">
            <w:r>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p w14:paraId="78AB0EFE" w14:textId="7D7CEB16" w:rsidR="000504BF" w:rsidRPr="000504BF" w:rsidRDefault="000504BF" w:rsidP="000504BF">
            <w:r w:rsidRPr="000504BF">
              <w:rPr>
                <w:rFonts w:hint="eastAsia"/>
                <w:color w:val="FF0000"/>
              </w:rPr>
              <w:t>[</w:t>
            </w:r>
            <w:r w:rsidRPr="000504BF">
              <w:rPr>
                <w:color w:val="FF0000"/>
              </w:rPr>
              <w:t>Rapp2] I assume that if the data is not stopped within 3GPP, e.g., in solution 1a, the ownership of the data would be OEM. Not clear about solution 1b.</w:t>
            </w:r>
          </w:p>
        </w:tc>
      </w:tr>
      <w:tr w:rsidR="00AC3B21" w14:paraId="2462CB45" w14:textId="77777777">
        <w:tc>
          <w:tcPr>
            <w:tcW w:w="1838" w:type="dxa"/>
            <w:tcBorders>
              <w:top w:val="single" w:sz="4" w:space="0" w:color="auto"/>
              <w:left w:val="single" w:sz="4" w:space="0" w:color="auto"/>
              <w:bottom w:val="single" w:sz="4" w:space="0" w:color="auto"/>
              <w:right w:val="single" w:sz="4" w:space="0" w:color="auto"/>
            </w:tcBorders>
          </w:tcPr>
          <w:p w14:paraId="5E087A48" w14:textId="166F32DD" w:rsidR="00AC3B21" w:rsidRDefault="00637D24" w:rsidP="000504BF">
            <w:bookmarkStart w:id="374" w:name="_Hlk165832103"/>
            <w:bookmarkEnd w:id="372"/>
            <w:r>
              <w:t>V</w:t>
            </w:r>
            <w:r w:rsidR="00D37233">
              <w:t>ivo</w:t>
            </w:r>
          </w:p>
          <w:p w14:paraId="30DE4CED" w14:textId="2B543F2D" w:rsidR="00637D24" w:rsidRDefault="00637D24" w:rsidP="000504BF">
            <w:r>
              <w:rPr>
                <w:rFonts w:hint="eastAsia"/>
              </w:rPr>
              <w:t>(</w:t>
            </w:r>
            <w:r>
              <w:t>OEM)</w:t>
            </w:r>
          </w:p>
        </w:tc>
        <w:tc>
          <w:tcPr>
            <w:tcW w:w="7178" w:type="dxa"/>
            <w:tcBorders>
              <w:top w:val="single" w:sz="4" w:space="0" w:color="auto"/>
              <w:left w:val="single" w:sz="4" w:space="0" w:color="auto"/>
              <w:bottom w:val="single" w:sz="4" w:space="0" w:color="auto"/>
              <w:right w:val="single" w:sz="4" w:space="0" w:color="auto"/>
            </w:tcBorders>
          </w:tcPr>
          <w:p w14:paraId="3AF80321" w14:textId="77777777" w:rsidR="00AC3B21" w:rsidRDefault="00D37233" w:rsidP="000504BF">
            <w:r>
              <w:t>1. User data exposure without user consent. And user consent should guarantee specified data collection from UE.</w:t>
            </w:r>
          </w:p>
          <w:p w14:paraId="45AB7935" w14:textId="77777777" w:rsidR="00AC3B21" w:rsidRDefault="00D37233" w:rsidP="000504BF">
            <w:r>
              <w:t>2. UE vendor-specific info exposed to other vendors.</w:t>
            </w:r>
          </w:p>
        </w:tc>
      </w:tr>
      <w:bookmarkEnd w:id="374"/>
      <w:tr w:rsidR="00AC3B21" w14:paraId="17DAA732" w14:textId="77777777">
        <w:tc>
          <w:tcPr>
            <w:tcW w:w="1838" w:type="dxa"/>
            <w:tcBorders>
              <w:top w:val="single" w:sz="4" w:space="0" w:color="auto"/>
              <w:left w:val="single" w:sz="4" w:space="0" w:color="auto"/>
              <w:bottom w:val="single" w:sz="4" w:space="0" w:color="auto"/>
              <w:right w:val="single" w:sz="4" w:space="0" w:color="auto"/>
            </w:tcBorders>
          </w:tcPr>
          <w:p w14:paraId="10488AAF" w14:textId="77777777" w:rsidR="00AC3B21" w:rsidRDefault="00D37233" w:rsidP="000504BF">
            <w:r>
              <w:t>Spreadtrum</w:t>
            </w:r>
          </w:p>
          <w:p w14:paraId="73AF6418" w14:textId="5AB11BDC" w:rsidR="00637D24" w:rsidRDefault="00637D24" w:rsidP="000504BF">
            <w:r>
              <w:rPr>
                <w:rFonts w:hint="eastAsia"/>
              </w:rPr>
              <w:lastRenderedPageBreak/>
              <w:t>(</w:t>
            </w:r>
            <w:r>
              <w:t>Chipset vendor)</w:t>
            </w:r>
          </w:p>
        </w:tc>
        <w:tc>
          <w:tcPr>
            <w:tcW w:w="7178" w:type="dxa"/>
            <w:tcBorders>
              <w:top w:val="single" w:sz="4" w:space="0" w:color="auto"/>
              <w:left w:val="single" w:sz="4" w:space="0" w:color="auto"/>
              <w:bottom w:val="single" w:sz="4" w:space="0" w:color="auto"/>
              <w:right w:val="single" w:sz="4" w:space="0" w:color="auto"/>
            </w:tcBorders>
          </w:tcPr>
          <w:p w14:paraId="7DC7AD98" w14:textId="77777777" w:rsidR="00AC3B21" w:rsidRDefault="00D37233" w:rsidP="000504BF">
            <w:r>
              <w:lastRenderedPageBreak/>
              <w:t>Rapporteur’s views on privacy concern make sense.</w:t>
            </w:r>
          </w:p>
          <w:p w14:paraId="35C2988B" w14:textId="77777777" w:rsidR="00AC3B21" w:rsidRDefault="00D37233" w:rsidP="000504BF">
            <w:r>
              <w:lastRenderedPageBreak/>
              <w:t>As chipset vendor, we hope our hardware design and associated algorithms can be protected and do not been exposed.</w:t>
            </w:r>
          </w:p>
        </w:tc>
      </w:tr>
      <w:tr w:rsidR="00AC3B21" w14:paraId="28A72CEB" w14:textId="77777777">
        <w:tc>
          <w:tcPr>
            <w:tcW w:w="1838" w:type="dxa"/>
            <w:tcBorders>
              <w:top w:val="single" w:sz="4" w:space="0" w:color="auto"/>
              <w:left w:val="single" w:sz="4" w:space="0" w:color="auto"/>
              <w:bottom w:val="single" w:sz="4" w:space="0" w:color="auto"/>
              <w:right w:val="single" w:sz="4" w:space="0" w:color="auto"/>
            </w:tcBorders>
          </w:tcPr>
          <w:p w14:paraId="4FA90BA7" w14:textId="77777777" w:rsidR="00AC3B21" w:rsidRDefault="00D37233" w:rsidP="000504BF">
            <w:r>
              <w:lastRenderedPageBreak/>
              <w:t>ZTE</w:t>
            </w:r>
          </w:p>
          <w:p w14:paraId="5D27A2E2" w14:textId="3A1206BE" w:rsidR="00637D24" w:rsidRDefault="00637D24" w:rsidP="000504BF">
            <w:r>
              <w:t>(network vendors)</w:t>
            </w:r>
          </w:p>
        </w:tc>
        <w:tc>
          <w:tcPr>
            <w:tcW w:w="7178" w:type="dxa"/>
            <w:tcBorders>
              <w:top w:val="single" w:sz="4" w:space="0" w:color="auto"/>
              <w:left w:val="single" w:sz="4" w:space="0" w:color="auto"/>
              <w:bottom w:val="single" w:sz="4" w:space="0" w:color="auto"/>
              <w:right w:val="single" w:sz="4" w:space="0" w:color="auto"/>
            </w:tcBorders>
          </w:tcPr>
          <w:p w14:paraId="0CFD114C" w14:textId="77777777" w:rsidR="00AC3B21" w:rsidRDefault="00D37233" w:rsidP="000504BF">
            <w:r>
              <w:t>The same view with Nokia, the radio related setting shall not be disclosed by the standards.</w:t>
            </w:r>
          </w:p>
        </w:tc>
      </w:tr>
      <w:tr w:rsidR="00AC3B21" w14:paraId="3BEAD421" w14:textId="77777777">
        <w:tc>
          <w:tcPr>
            <w:tcW w:w="1838" w:type="dxa"/>
            <w:tcBorders>
              <w:top w:val="single" w:sz="4" w:space="0" w:color="auto"/>
              <w:left w:val="single" w:sz="4" w:space="0" w:color="auto"/>
              <w:bottom w:val="single" w:sz="4" w:space="0" w:color="auto"/>
              <w:right w:val="single" w:sz="4" w:space="0" w:color="auto"/>
            </w:tcBorders>
          </w:tcPr>
          <w:p w14:paraId="46F3E531" w14:textId="77777777" w:rsidR="00AC3B21" w:rsidRDefault="00D37233" w:rsidP="000504BF">
            <w:bookmarkStart w:id="375" w:name="_Hlk165829866"/>
            <w:r>
              <w:t>China Unicom</w:t>
            </w:r>
          </w:p>
          <w:p w14:paraId="4883E59B" w14:textId="33F2B145" w:rsidR="00637D24" w:rsidRDefault="00637D24" w:rsidP="000504BF">
            <w:r>
              <w:t>(operator)</w:t>
            </w:r>
          </w:p>
        </w:tc>
        <w:tc>
          <w:tcPr>
            <w:tcW w:w="7178" w:type="dxa"/>
            <w:tcBorders>
              <w:top w:val="single" w:sz="4" w:space="0" w:color="auto"/>
              <w:left w:val="single" w:sz="4" w:space="0" w:color="auto"/>
              <w:bottom w:val="single" w:sz="4" w:space="0" w:color="auto"/>
              <w:right w:val="single" w:sz="4" w:space="0" w:color="auto"/>
            </w:tcBorders>
          </w:tcPr>
          <w:p w14:paraId="34A8867F" w14:textId="77777777" w:rsidR="00AC3B21" w:rsidRDefault="00D37233" w:rsidP="000504BF">
            <w:pPr>
              <w:pStyle w:val="ListParagraph"/>
              <w:numPr>
                <w:ilvl w:val="0"/>
                <w:numId w:val="34"/>
              </w:numPr>
              <w:ind w:firstLineChars="0"/>
            </w:pPr>
            <w:r>
              <w:t>Concerns on the network design and network strategy exposure.</w:t>
            </w:r>
          </w:p>
          <w:p w14:paraId="72BBD7B6" w14:textId="77777777" w:rsidR="00AC3B21" w:rsidRDefault="00D37233" w:rsidP="000504BF">
            <w:pPr>
              <w:pStyle w:val="ListParagraph"/>
              <w:numPr>
                <w:ilvl w:val="0"/>
                <w:numId w:val="34"/>
              </w:numPr>
              <w:ind w:firstLineChars="0"/>
            </w:pPr>
            <w:r>
              <w:t>Concerns on the private data leak, and user behavior exposure, which may violate the regulation and law.</w:t>
            </w:r>
          </w:p>
        </w:tc>
      </w:tr>
      <w:tr w:rsidR="00AC3B21" w14:paraId="6A1F3BF6" w14:textId="77777777">
        <w:tc>
          <w:tcPr>
            <w:tcW w:w="1838" w:type="dxa"/>
            <w:tcBorders>
              <w:top w:val="single" w:sz="4" w:space="0" w:color="auto"/>
              <w:left w:val="single" w:sz="4" w:space="0" w:color="auto"/>
              <w:bottom w:val="single" w:sz="4" w:space="0" w:color="auto"/>
              <w:right w:val="single" w:sz="4" w:space="0" w:color="auto"/>
            </w:tcBorders>
          </w:tcPr>
          <w:p w14:paraId="0038B636" w14:textId="77777777" w:rsidR="00AC3B21" w:rsidRDefault="00D37233" w:rsidP="000504BF">
            <w:bookmarkStart w:id="376" w:name="_Hlk165832133"/>
            <w:bookmarkEnd w:id="375"/>
            <w:r>
              <w:t>Xiaomi</w:t>
            </w:r>
          </w:p>
          <w:p w14:paraId="5F420379" w14:textId="1C6C7B11" w:rsidR="00637D24" w:rsidRDefault="00637D24" w:rsidP="000504BF">
            <w:r>
              <w:t>(OEM)</w:t>
            </w:r>
          </w:p>
        </w:tc>
        <w:tc>
          <w:tcPr>
            <w:tcW w:w="7178" w:type="dxa"/>
            <w:tcBorders>
              <w:top w:val="single" w:sz="4" w:space="0" w:color="auto"/>
              <w:left w:val="single" w:sz="4" w:space="0" w:color="auto"/>
              <w:bottom w:val="single" w:sz="4" w:space="0" w:color="auto"/>
              <w:right w:val="single" w:sz="4" w:space="0" w:color="auto"/>
            </w:tcBorders>
          </w:tcPr>
          <w:p w14:paraId="1DD24C61" w14:textId="77777777" w:rsidR="00AC3B21" w:rsidRDefault="00D37233" w:rsidP="000504BF">
            <w:r>
              <w:t>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bookmarkEnd w:id="376"/>
      <w:tr w:rsidR="00AC3B21" w14:paraId="10778AA3" w14:textId="77777777">
        <w:tc>
          <w:tcPr>
            <w:tcW w:w="1838" w:type="dxa"/>
            <w:tcBorders>
              <w:top w:val="single" w:sz="4" w:space="0" w:color="auto"/>
              <w:left w:val="single" w:sz="4" w:space="0" w:color="auto"/>
              <w:bottom w:val="single" w:sz="4" w:space="0" w:color="auto"/>
              <w:right w:val="single" w:sz="4" w:space="0" w:color="auto"/>
            </w:tcBorders>
          </w:tcPr>
          <w:p w14:paraId="1512A679" w14:textId="77777777" w:rsidR="00AC3B21" w:rsidRDefault="00D37233" w:rsidP="000504BF">
            <w:r>
              <w:t xml:space="preserve">Samsung </w:t>
            </w:r>
          </w:p>
          <w:p w14:paraId="7BFA2317" w14:textId="655BE108" w:rsidR="00AC6835" w:rsidRDefault="00AC6835" w:rsidP="000504BF">
            <w:r>
              <w:rPr>
                <w:rFonts w:hint="eastAsia"/>
              </w:rPr>
              <w:t>(</w:t>
            </w:r>
            <w:r>
              <w:t>OEM, chipset, network vendor)</w:t>
            </w:r>
          </w:p>
        </w:tc>
        <w:tc>
          <w:tcPr>
            <w:tcW w:w="7178" w:type="dxa"/>
            <w:tcBorders>
              <w:top w:val="single" w:sz="4" w:space="0" w:color="auto"/>
              <w:left w:val="single" w:sz="4" w:space="0" w:color="auto"/>
              <w:bottom w:val="single" w:sz="4" w:space="0" w:color="auto"/>
              <w:right w:val="single" w:sz="4" w:space="0" w:color="auto"/>
            </w:tcBorders>
          </w:tcPr>
          <w:p w14:paraId="34625E86" w14:textId="77777777" w:rsidR="00AC3B21" w:rsidRDefault="00D37233" w:rsidP="000504BF">
            <w:r>
              <w:t xml:space="preserve">As we explained in </w:t>
            </w:r>
            <w:hyperlink r:id="rId28" w:history="1">
              <w:r>
                <w:rPr>
                  <w:rStyle w:val="Hyperlink"/>
                  <w:rFonts w:cs="Times New Roman"/>
                  <w:szCs w:val="21"/>
                </w:rPr>
                <w:t>R2-2402375</w:t>
              </w:r>
            </w:hyperlink>
            <w:r>
              <w:t>, one of the major privacy concern is related to:</w:t>
            </w:r>
          </w:p>
          <w:p w14:paraId="4171B3EF" w14:textId="77777777" w:rsidR="00AC3B21" w:rsidRDefault="00D37233" w:rsidP="000504BF">
            <w:bookmarkStart w:id="377" w:name="OLE_LINK597"/>
            <w:r>
              <w:t xml:space="preserve">Disclosure of user data to a third party (Option 1b, 2 and 3): </w:t>
            </w:r>
          </w:p>
          <w:p w14:paraId="242C684C" w14:textId="77777777" w:rsidR="00AC3B21" w:rsidRDefault="00D37233" w:rsidP="000504BF">
            <w:pPr>
              <w:pStyle w:val="ListParagraph"/>
              <w:numPr>
                <w:ilvl w:val="0"/>
                <w:numId w:val="35"/>
              </w:numPr>
              <w:ind w:firstLineChars="0"/>
            </w:pPr>
            <w:bookmarkStart w:id="378" w:name="OLE_LINK595"/>
            <w:r>
              <w:t>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w:t>
            </w:r>
            <w:bookmarkEnd w:id="378"/>
            <w:r>
              <w:t xml:space="preserve">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bookmarkEnd w:id="377"/>
          <w:p w14:paraId="77A25B07" w14:textId="77777777" w:rsidR="00AC3B21" w:rsidRDefault="00D37233" w:rsidP="000504BF">
            <w:pPr>
              <w:pStyle w:val="ListParagraph"/>
              <w:numPr>
                <w:ilvl w:val="0"/>
                <w:numId w:val="35"/>
              </w:numPr>
              <w:ind w:firstLineChars="0"/>
            </w:pPr>
            <w:r>
              <w:t>Moreover, the “Chipset Vendor Privacy Concerns”, should be modified to “UE vendor” to encompass both Chipset Vendor and UE vendor”.</w:t>
            </w:r>
          </w:p>
        </w:tc>
      </w:tr>
      <w:tr w:rsidR="00AC3B21" w14:paraId="6C9AA3E7" w14:textId="77777777">
        <w:tc>
          <w:tcPr>
            <w:tcW w:w="1838" w:type="dxa"/>
            <w:tcBorders>
              <w:top w:val="single" w:sz="4" w:space="0" w:color="auto"/>
              <w:left w:val="single" w:sz="4" w:space="0" w:color="auto"/>
              <w:bottom w:val="single" w:sz="4" w:space="0" w:color="auto"/>
              <w:right w:val="single" w:sz="4" w:space="0" w:color="auto"/>
            </w:tcBorders>
          </w:tcPr>
          <w:p w14:paraId="73ECF118" w14:textId="77777777" w:rsidR="00AC3B21" w:rsidRDefault="00D37233" w:rsidP="000504BF">
            <w:r>
              <w:t>Lenovo</w:t>
            </w:r>
          </w:p>
        </w:tc>
        <w:tc>
          <w:tcPr>
            <w:tcW w:w="7178" w:type="dxa"/>
            <w:tcBorders>
              <w:top w:val="single" w:sz="4" w:space="0" w:color="auto"/>
              <w:left w:val="single" w:sz="4" w:space="0" w:color="auto"/>
              <w:bottom w:val="single" w:sz="4" w:space="0" w:color="auto"/>
              <w:right w:val="single" w:sz="4" w:space="0" w:color="auto"/>
            </w:tcBorders>
          </w:tcPr>
          <w:p w14:paraId="656672E9" w14:textId="77777777" w:rsidR="00AC3B21" w:rsidRDefault="00D37233" w:rsidP="000504BF">
            <w:r>
              <w:t>Agree that all the concerns mentioned by rapporteur and other companies could be considered.</w:t>
            </w:r>
          </w:p>
        </w:tc>
      </w:tr>
      <w:tr w:rsidR="00AC3B21" w14:paraId="4041791C" w14:textId="77777777">
        <w:tc>
          <w:tcPr>
            <w:tcW w:w="1838" w:type="dxa"/>
            <w:tcBorders>
              <w:top w:val="single" w:sz="4" w:space="0" w:color="auto"/>
              <w:left w:val="single" w:sz="4" w:space="0" w:color="auto"/>
              <w:bottom w:val="single" w:sz="4" w:space="0" w:color="auto"/>
              <w:right w:val="single" w:sz="4" w:space="0" w:color="auto"/>
            </w:tcBorders>
          </w:tcPr>
          <w:p w14:paraId="4ECAF05E" w14:textId="77777777" w:rsidR="00AC3B21" w:rsidRDefault="00D37233" w:rsidP="000504BF">
            <w:r>
              <w:t>Qualcomm</w:t>
            </w:r>
          </w:p>
          <w:p w14:paraId="617769A2" w14:textId="122C9FBB" w:rsidR="00AC6835" w:rsidRDefault="00AC6835" w:rsidP="000504BF">
            <w:r>
              <w:rPr>
                <w:rFonts w:hint="eastAsia"/>
              </w:rPr>
              <w:t>(</w:t>
            </w:r>
            <w:r>
              <w:t>chipset)</w:t>
            </w:r>
          </w:p>
        </w:tc>
        <w:tc>
          <w:tcPr>
            <w:tcW w:w="7178" w:type="dxa"/>
            <w:tcBorders>
              <w:top w:val="single" w:sz="4" w:space="0" w:color="auto"/>
              <w:left w:val="single" w:sz="4" w:space="0" w:color="auto"/>
              <w:bottom w:val="single" w:sz="4" w:space="0" w:color="auto"/>
              <w:right w:val="single" w:sz="4" w:space="0" w:color="auto"/>
            </w:tcBorders>
          </w:tcPr>
          <w:p w14:paraId="05AC0D76" w14:textId="77777777" w:rsidR="00AC3B21" w:rsidRDefault="00D37233" w:rsidP="000504BF">
            <w:r>
              <w:t xml:space="preserve">As we mentioned, in our contribution paper [24], we have concerns with the sharing of UE proprietary information with other UE vendors, infra vendors, MNO (without SLA), and third parties. </w:t>
            </w:r>
          </w:p>
          <w:p w14:paraId="7D34F5C7" w14:textId="77777777" w:rsidR="00AC3B21" w:rsidRDefault="00AC3B21" w:rsidP="000504BF"/>
          <w:p w14:paraId="1D97A91F" w14:textId="77777777" w:rsidR="00AC3B21" w:rsidRDefault="00D37233" w:rsidP="000504BF">
            <w:r>
              <w:t>We have similar understanding/concerns, as raised by Apple</w:t>
            </w:r>
          </w:p>
          <w:p w14:paraId="49D189C8" w14:textId="77777777" w:rsidR="00AC3B21" w:rsidRDefault="00D37233" w:rsidP="000504BF">
            <w:pPr>
              <w:pStyle w:val="ListParagraph"/>
              <w:numPr>
                <w:ilvl w:val="0"/>
                <w:numId w:val="22"/>
              </w:numPr>
              <w:ind w:firstLineChars="0"/>
            </w:pPr>
            <w:r>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14:paraId="72D05103" w14:textId="77777777" w:rsidR="00AC3B21" w:rsidRDefault="00D37233" w:rsidP="000504BF">
            <w:pPr>
              <w:pStyle w:val="ListParagraph"/>
              <w:numPr>
                <w:ilvl w:val="0"/>
                <w:numId w:val="22"/>
              </w:numPr>
              <w:ind w:firstLineChars="0"/>
            </w:pPr>
            <w:r>
              <w:t>We have concerns about the exposure of our proprietary implementation to other vendors, including, other UE vendors, NW vendors, MNOs (without SLA), and any 3</w:t>
            </w:r>
            <w:r>
              <w:rPr>
                <w:vertAlign w:val="superscript"/>
              </w:rPr>
              <w:t>rd</w:t>
            </w:r>
            <w:r>
              <w:t xml:space="preserve"> entity. </w:t>
            </w:r>
          </w:p>
          <w:p w14:paraId="0B4020A7" w14:textId="77777777" w:rsidR="00AC3B21" w:rsidRDefault="00AC3B21" w:rsidP="000504BF"/>
          <w:p w14:paraId="12A6A9DA" w14:textId="77777777" w:rsidR="00AC3B21" w:rsidRDefault="00D37233" w:rsidP="000504BF">
            <w:r>
              <w:t>Therefore, from the UE vendor perspective, as we mentioned in our paper [24], the below should be the baseline requirement:</w:t>
            </w:r>
          </w:p>
          <w:p w14:paraId="475A5803" w14:textId="77777777" w:rsidR="00AC3B21" w:rsidRDefault="00D37233" w:rsidP="000504BF">
            <w:r>
              <w:t xml:space="preserve">The data collected from/by one UE vendor cannot be shared with other UE vendors, network vendors, MNO (without SLA), or third parties.       </w:t>
            </w:r>
          </w:p>
        </w:tc>
      </w:tr>
      <w:tr w:rsidR="00AC3B21" w14:paraId="2E136C5D" w14:textId="77777777">
        <w:tc>
          <w:tcPr>
            <w:tcW w:w="1838" w:type="dxa"/>
            <w:tcBorders>
              <w:top w:val="single" w:sz="4" w:space="0" w:color="auto"/>
              <w:left w:val="single" w:sz="4" w:space="0" w:color="auto"/>
              <w:bottom w:val="single" w:sz="4" w:space="0" w:color="auto"/>
              <w:right w:val="single" w:sz="4" w:space="0" w:color="auto"/>
            </w:tcBorders>
          </w:tcPr>
          <w:p w14:paraId="5AF4E363" w14:textId="77777777" w:rsidR="00AC3B21" w:rsidRDefault="00D37233" w:rsidP="000504BF">
            <w:r>
              <w:t>CMCC</w:t>
            </w:r>
          </w:p>
          <w:p w14:paraId="4D164735" w14:textId="45EF6D82" w:rsidR="00AC6835" w:rsidRDefault="00AC6835" w:rsidP="000504BF">
            <w:bookmarkStart w:id="379" w:name="OLE_LINK562"/>
            <w:r>
              <w:rPr>
                <w:rFonts w:hint="eastAsia"/>
              </w:rPr>
              <w:t>(</w:t>
            </w:r>
            <w:r>
              <w:t>operator)</w:t>
            </w:r>
            <w:bookmarkEnd w:id="379"/>
          </w:p>
        </w:tc>
        <w:tc>
          <w:tcPr>
            <w:tcW w:w="7178" w:type="dxa"/>
            <w:tcBorders>
              <w:top w:val="single" w:sz="4" w:space="0" w:color="auto"/>
              <w:left w:val="single" w:sz="4" w:space="0" w:color="auto"/>
              <w:bottom w:val="single" w:sz="4" w:space="0" w:color="auto"/>
              <w:right w:val="single" w:sz="4" w:space="0" w:color="auto"/>
            </w:tcBorders>
          </w:tcPr>
          <w:p w14:paraId="2B55920C" w14:textId="77777777" w:rsidR="00AC3B21" w:rsidRDefault="00D37233" w:rsidP="000504BF">
            <w:r>
              <w:t>We share the same view with BT.</w:t>
            </w:r>
          </w:p>
        </w:tc>
      </w:tr>
      <w:tr w:rsidR="00AC3B21" w14:paraId="4E1AFEC1" w14:textId="77777777">
        <w:tc>
          <w:tcPr>
            <w:tcW w:w="1838" w:type="dxa"/>
            <w:tcBorders>
              <w:top w:val="single" w:sz="4" w:space="0" w:color="auto"/>
              <w:left w:val="single" w:sz="4" w:space="0" w:color="auto"/>
              <w:bottom w:val="single" w:sz="4" w:space="0" w:color="auto"/>
              <w:right w:val="single" w:sz="4" w:space="0" w:color="auto"/>
            </w:tcBorders>
          </w:tcPr>
          <w:p w14:paraId="48A22E19"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102C794F" w14:textId="77777777" w:rsidR="00AC3B21" w:rsidRDefault="00D37233" w:rsidP="000504BF">
            <w:r>
              <w:t>We think rapporteur’s summary have captured the major concerns. Specifically, the main privacy concerns are:</w:t>
            </w:r>
          </w:p>
          <w:p w14:paraId="75F572D0" w14:textId="77777777" w:rsidR="00AC3B21" w:rsidRDefault="00D37233" w:rsidP="000504BF">
            <w:pPr>
              <w:pStyle w:val="ListParagraph"/>
              <w:numPr>
                <w:ilvl w:val="0"/>
                <w:numId w:val="19"/>
              </w:numPr>
              <w:ind w:firstLineChars="0"/>
            </w:pPr>
            <w:r>
              <w:t xml:space="preserve">exposure of data without UE consent (e.g., identity, location, etc.), </w:t>
            </w:r>
          </w:p>
          <w:p w14:paraId="08FE23E3" w14:textId="77777777" w:rsidR="00AC3B21" w:rsidRDefault="00D37233" w:rsidP="000504BF">
            <w:pPr>
              <w:pStyle w:val="ListParagraph"/>
              <w:numPr>
                <w:ilvl w:val="0"/>
                <w:numId w:val="19"/>
              </w:numPr>
              <w:ind w:firstLineChars="0"/>
            </w:pPr>
            <w:r>
              <w:t xml:space="preserve">exposure of network deployment/configuration, </w:t>
            </w:r>
          </w:p>
          <w:p w14:paraId="7D083278" w14:textId="77777777" w:rsidR="00AC3B21" w:rsidRDefault="00D37233" w:rsidP="000504BF">
            <w:pPr>
              <w:pStyle w:val="ListParagraph"/>
              <w:numPr>
                <w:ilvl w:val="0"/>
                <w:numId w:val="19"/>
              </w:numPr>
              <w:ind w:firstLineChars="0"/>
            </w:pPr>
            <w:r>
              <w:t>exposure of UE vendor’s proprietary information (e.g., implementation related, configuration related)</w:t>
            </w:r>
          </w:p>
        </w:tc>
      </w:tr>
      <w:tr w:rsidR="00AC3B21" w14:paraId="47A0BAF4" w14:textId="77777777">
        <w:tc>
          <w:tcPr>
            <w:tcW w:w="1838" w:type="dxa"/>
          </w:tcPr>
          <w:p w14:paraId="364A5CC2" w14:textId="77777777" w:rsidR="00AC3B21" w:rsidRDefault="00D37233" w:rsidP="000504BF">
            <w:bookmarkStart w:id="380" w:name="_Hlk165829890"/>
            <w:r>
              <w:t>DISH</w:t>
            </w:r>
          </w:p>
          <w:p w14:paraId="002F12F5" w14:textId="28514E03" w:rsidR="00AC6835" w:rsidRDefault="00AC6835" w:rsidP="000504BF">
            <w:r>
              <w:lastRenderedPageBreak/>
              <w:t>(operator)</w:t>
            </w:r>
          </w:p>
        </w:tc>
        <w:tc>
          <w:tcPr>
            <w:tcW w:w="7178" w:type="dxa"/>
          </w:tcPr>
          <w:p w14:paraId="3E6D6990" w14:textId="77777777" w:rsidR="00AC3B21" w:rsidRDefault="00D37233" w:rsidP="000504BF">
            <w:r>
              <w:lastRenderedPageBreak/>
              <w:t xml:space="preserve">Agree that privacy concerns listed by the moderators need to be considered when </w:t>
            </w:r>
            <w:r>
              <w:lastRenderedPageBreak/>
              <w:t>in evaluating solutions. Solutions should be designed to satisfy those privacy aspects.</w:t>
            </w:r>
          </w:p>
          <w:p w14:paraId="1D7B270A" w14:textId="77777777" w:rsidR="00AC3B21" w:rsidRDefault="00AC3B21" w:rsidP="000504BF"/>
          <w:p w14:paraId="01505C5B" w14:textId="77777777" w:rsidR="00AC3B21" w:rsidRDefault="00D37233" w:rsidP="000504BF">
            <w:r>
              <w:t>In addition, we would like to understand companies’ (RAN2) understanding with regard to the ownership of the data generated in/by the UE (device) and in this case, collected/transferred to a “server” for the purpose of AI/ML training.</w:t>
            </w:r>
          </w:p>
          <w:p w14:paraId="5A1A9552" w14:textId="77777777" w:rsidR="000504BF" w:rsidRDefault="00D37233" w:rsidP="000504BF">
            <w:r>
              <w:t xml:space="preserve">Our understanding is that MNO owns and reserves the right to use those data for any network optimizations and/or device/user experience improvement effort (including by AI/ML with UE sided training, NW sided training or combination of the two). </w:t>
            </w:r>
            <w:r w:rsidRPr="00742CBB">
              <w:rPr>
                <w:highlight w:val="yellow"/>
              </w:rPr>
              <w:t>Therefore MNO is responsible to ensure that all the privacy/security aspects are enforced whenever this data is transferred from UE to a server</w:t>
            </w:r>
            <w:r>
              <w:t>. The legal agreement for this should be covered in user contract to use MNO’s network. (or different MNO may have different way of enforcing user policy agreement)</w:t>
            </w:r>
          </w:p>
          <w:p w14:paraId="3D16D3BD" w14:textId="3499DF69" w:rsidR="00AC3B21" w:rsidRDefault="000504BF" w:rsidP="000504BF">
            <w:r w:rsidRPr="000504BF">
              <w:rPr>
                <w:color w:val="FF0000"/>
              </w:rPr>
              <w:t>[Rapp 2] My assumption is that at least for solution 2 and 3, the ownership of the data is MNO, who decides to which partner the data can be shared and how to share. But for solution 1a, it seems that the data is owned by OEM. But it’s just my personal understanding.</w:t>
            </w:r>
            <w:r w:rsidR="00D37233">
              <w:b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rsidR="00D37233">
              <w:br/>
              <w:t xml:space="preserve">Maybe clarifying this aspect may help to understand why MNOs think that it’s important to have solution with full controllability and visibility.  </w:t>
            </w:r>
          </w:p>
        </w:tc>
      </w:tr>
      <w:tr w:rsidR="00AC3B21" w14:paraId="0185259A" w14:textId="77777777">
        <w:tc>
          <w:tcPr>
            <w:tcW w:w="1838" w:type="dxa"/>
          </w:tcPr>
          <w:p w14:paraId="47046F7E" w14:textId="77777777" w:rsidR="00AC3B21" w:rsidRDefault="00D37233" w:rsidP="000504BF">
            <w:bookmarkStart w:id="381" w:name="_Hlk165829965"/>
            <w:bookmarkEnd w:id="380"/>
            <w:r>
              <w:lastRenderedPageBreak/>
              <w:t>Verizon</w:t>
            </w:r>
          </w:p>
          <w:p w14:paraId="4DDB8F40" w14:textId="03795885" w:rsidR="00AC6835" w:rsidRDefault="00AC6835" w:rsidP="000504BF">
            <w:r>
              <w:rPr>
                <w:rFonts w:hint="eastAsia"/>
              </w:rPr>
              <w:t>(</w:t>
            </w:r>
            <w:r>
              <w:t>operator)</w:t>
            </w:r>
          </w:p>
        </w:tc>
        <w:tc>
          <w:tcPr>
            <w:tcW w:w="7178" w:type="dxa"/>
          </w:tcPr>
          <w:p w14:paraId="11777B14" w14:textId="77777777" w:rsidR="00AC3B21" w:rsidRDefault="00D37233" w:rsidP="000504BF">
            <w:r>
              <w:t xml:space="preserve">Agree with BT. </w:t>
            </w:r>
            <w:bookmarkStart w:id="382" w:name="OLE_LINK578"/>
            <w:bookmarkStart w:id="383" w:name="OLE_LINK579"/>
            <w:r>
              <w:t xml:space="preserve">Operators are under regulatory control and held responsible to protect the privacy of customer proprietary network information. Leakage of such data can lead to severe penalties/restrictions for operators. It is essential for MNOs to have the necessary tools to protect data leakage. </w:t>
            </w:r>
            <w:bookmarkEnd w:id="382"/>
            <w:r>
              <w:t>Therefor it is important to have the first termination of data collection within the MNO network (CN or OAM).</w:t>
            </w:r>
            <w:bookmarkEnd w:id="383"/>
            <w:r>
              <w:t xml:space="preserve">  </w:t>
            </w:r>
          </w:p>
        </w:tc>
      </w:tr>
      <w:bookmarkEnd w:id="349"/>
      <w:bookmarkEnd w:id="381"/>
    </w:tbl>
    <w:p w14:paraId="4F904CB7" w14:textId="618165A1" w:rsidR="00AC3B21" w:rsidRDefault="00AC3B21" w:rsidP="00E10BE5">
      <w:pPr>
        <w:pStyle w:val="BodyText"/>
      </w:pPr>
    </w:p>
    <w:p w14:paraId="7FDEAF3D" w14:textId="196A9314" w:rsidR="00742CBB" w:rsidRDefault="00742CBB" w:rsidP="00E10BE5">
      <w:pPr>
        <w:pStyle w:val="BodyText"/>
      </w:pPr>
      <w:r w:rsidRPr="002A627D">
        <w:rPr>
          <w:rFonts w:hint="eastAsia"/>
        </w:rPr>
        <w:t>S</w:t>
      </w:r>
      <w:r w:rsidRPr="002A627D">
        <w:t>ummary</w:t>
      </w:r>
      <w:r w:rsidR="00B92779" w:rsidRPr="002A627D">
        <w:t xml:space="preserve"> of ex</w:t>
      </w:r>
      <w:r w:rsidRPr="002A627D">
        <w:t>amples of privacy concern</w:t>
      </w:r>
      <w:r w:rsidR="00B92779" w:rsidRPr="002A627D">
        <w:t xml:space="preserve"> for each stakeholder</w:t>
      </w:r>
      <w:r w:rsidR="00B92779">
        <w:t>:</w:t>
      </w:r>
    </w:p>
    <w:p w14:paraId="2A133999" w14:textId="7C5B46A9" w:rsidR="00B92779" w:rsidRDefault="00B92779" w:rsidP="00E10BE5">
      <w:pPr>
        <w:pStyle w:val="BodyText"/>
      </w:pPr>
      <w:r>
        <w:t>MNO Privacy Concerns and requirements:</w:t>
      </w:r>
    </w:p>
    <w:p w14:paraId="3E957B39" w14:textId="77777777" w:rsidR="00B92779" w:rsidRDefault="00B92779" w:rsidP="00E10BE5">
      <w:pPr>
        <w:pStyle w:val="BodyText"/>
        <w:numPr>
          <w:ilvl w:val="0"/>
          <w:numId w:val="60"/>
        </w:numPr>
      </w:pPr>
      <w:r>
        <w:t xml:space="preserve">Network Information Disclosure: MNOs may inadvertently disclose sensitive network information, such as deployment strategies, network configurations, and performance metrics, to servers outside their network. </w:t>
      </w:r>
    </w:p>
    <w:p w14:paraId="07A50EFB" w14:textId="6082973D" w:rsidR="00B92779" w:rsidRDefault="00B92779" w:rsidP="00E10BE5">
      <w:pPr>
        <w:pStyle w:val="BodyText"/>
        <w:numPr>
          <w:ilvl w:val="0"/>
          <w:numId w:val="60"/>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4FE86AA1" w14:textId="77777777" w:rsidR="00B92779" w:rsidRPr="00B92779" w:rsidRDefault="00B92779" w:rsidP="00E10BE5">
      <w:pPr>
        <w:pStyle w:val="BodyText"/>
        <w:numPr>
          <w:ilvl w:val="0"/>
          <w:numId w:val="60"/>
        </w:numPr>
      </w:pPr>
      <w:commentRangeStart w:id="384"/>
      <w:r w:rsidRPr="00B92779">
        <w:t>Regulatory Restrictions: Operators are bound by regulations which mandate the protection of customer data, thus any lack of control over data may lead to unwanted exposure of personal information.</w:t>
      </w:r>
    </w:p>
    <w:p w14:paraId="224F8E9D" w14:textId="77777777" w:rsidR="00B92779" w:rsidRPr="00B92779" w:rsidRDefault="00B92779" w:rsidP="00E10BE5">
      <w:pPr>
        <w:pStyle w:val="BodyText"/>
        <w:numPr>
          <w:ilvl w:val="0"/>
          <w:numId w:val="60"/>
        </w:numPr>
      </w:pPr>
      <w:r w:rsidRPr="00B92779">
        <w:t>Risk of Penalties: Non-compliance with regulatory guidelines due to improper data handling could result in significant fines or restrictions for the operators.</w:t>
      </w:r>
    </w:p>
    <w:p w14:paraId="611ED4A1" w14:textId="77777777" w:rsidR="00B92779" w:rsidRPr="00B92779" w:rsidRDefault="00B92779" w:rsidP="00E10BE5">
      <w:pPr>
        <w:pStyle w:val="BodyText"/>
        <w:numPr>
          <w:ilvl w:val="0"/>
          <w:numId w:val="60"/>
        </w:numPr>
      </w:pPr>
      <w:r w:rsidRPr="00B92779">
        <w:t>Need for Control and Tools: MNOs require robust tools and mechanisms to oversee and control data collection and processing to prevent any leaks or unauthorized sharing of information.</w:t>
      </w:r>
    </w:p>
    <w:p w14:paraId="76D01C25" w14:textId="77777777" w:rsidR="00B92779" w:rsidRPr="00B92779" w:rsidRDefault="00B92779" w:rsidP="00E10BE5">
      <w:pPr>
        <w:pStyle w:val="BodyText"/>
        <w:numPr>
          <w:ilvl w:val="0"/>
          <w:numId w:val="60"/>
        </w:numPr>
      </w:pPr>
      <w:r w:rsidRPr="00B92779">
        <w:t>Data Collection Termination: It is crucial that the initial termination point of data collection be within the operator's network infrastructure (such as CN or OAM) to ensure privacy and compliance.</w:t>
      </w:r>
      <w:commentRangeEnd w:id="384"/>
      <w:r w:rsidR="000A26C2">
        <w:rPr>
          <w:rStyle w:val="CommentReference"/>
          <w:rFonts w:ascii="Times New Roman" w:eastAsiaTheme="minorEastAsia" w:hAnsi="Times New Roman" w:cstheme="minorBidi"/>
          <w:lang w:val="en-US"/>
        </w:rPr>
        <w:commentReference w:id="384"/>
      </w:r>
    </w:p>
    <w:p w14:paraId="0CF0DB66" w14:textId="77777777" w:rsidR="00B92779" w:rsidRDefault="00B92779" w:rsidP="00E10BE5">
      <w:pPr>
        <w:pStyle w:val="BodyText"/>
      </w:pPr>
    </w:p>
    <w:p w14:paraId="2CDDF03E" w14:textId="77777777" w:rsidR="000A26C2" w:rsidRDefault="000A26C2" w:rsidP="00E10BE5">
      <w:pPr>
        <w:pStyle w:val="BodyText"/>
      </w:pPr>
      <w:r>
        <w:t>Network Vendor Privacy Concerns:</w:t>
      </w:r>
    </w:p>
    <w:p w14:paraId="5956411B" w14:textId="77777777" w:rsidR="000A26C2" w:rsidRDefault="000A26C2" w:rsidP="00E10BE5">
      <w:pPr>
        <w:pStyle w:val="BodyText"/>
        <w:numPr>
          <w:ilvl w:val="0"/>
          <w:numId w:val="60"/>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D0C86B1" w14:textId="6959AC8F" w:rsidR="000A26C2" w:rsidRDefault="000A26C2" w:rsidP="00E10BE5">
      <w:pPr>
        <w:pStyle w:val="BodyText"/>
        <w:numPr>
          <w:ilvl w:val="0"/>
          <w:numId w:val="60"/>
        </w:numPr>
      </w:pPr>
      <w:r>
        <w:lastRenderedPageBreak/>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61DF60D7" w14:textId="71EBE39A" w:rsidR="000A26C2" w:rsidRDefault="000A26C2" w:rsidP="00E10BE5">
      <w:pPr>
        <w:pStyle w:val="BodyText"/>
        <w:numPr>
          <w:ilvl w:val="0"/>
          <w:numId w:val="60"/>
        </w:numPr>
      </w:pPr>
      <w:commentRangeStart w:id="385"/>
      <w:r w:rsidRPr="000A26C2">
        <w:t>Radio Topology and Settings Disclosure: Disclosing details such as radio topology and specific radio configurations should be prevented, because such information is sensitive and could affect operational security.</w:t>
      </w:r>
    </w:p>
    <w:p w14:paraId="18C7CFC5" w14:textId="77777777" w:rsidR="000A26C2" w:rsidRDefault="000A26C2" w:rsidP="00E10BE5">
      <w:pPr>
        <w:pStyle w:val="BodyText"/>
        <w:numPr>
          <w:ilvl w:val="0"/>
          <w:numId w:val="60"/>
        </w:numPr>
      </w:pPr>
      <w:r>
        <w:t>Violation of user privacy regulation: The equipment of the network vendor may be used for collecting user’s data without getting approval/consent from the user in advance, and this behaviour may violate the local regulations and risks the sales of the equipment.</w:t>
      </w:r>
      <w:commentRangeEnd w:id="385"/>
      <w:r>
        <w:rPr>
          <w:rStyle w:val="CommentReference"/>
          <w:rFonts w:ascii="Times New Roman" w:eastAsiaTheme="minorEastAsia" w:hAnsi="Times New Roman" w:cstheme="minorBidi"/>
          <w:lang w:val="en-US"/>
        </w:rPr>
        <w:commentReference w:id="385"/>
      </w:r>
    </w:p>
    <w:p w14:paraId="597DE0AA" w14:textId="77777777" w:rsidR="000A26C2" w:rsidRDefault="000A26C2" w:rsidP="00E10BE5">
      <w:pPr>
        <w:pStyle w:val="BodyText"/>
      </w:pPr>
      <w:r>
        <w:t>Chipset Vendor Privacy Concerns:</w:t>
      </w:r>
    </w:p>
    <w:p w14:paraId="4D20C894" w14:textId="40A8F1D1" w:rsidR="000A26C2" w:rsidRDefault="000A26C2" w:rsidP="00E10BE5">
      <w:pPr>
        <w:pStyle w:val="BodyText"/>
        <w:numPr>
          <w:ilvl w:val="0"/>
          <w:numId w:val="60"/>
        </w:numPr>
      </w:pPr>
      <w:r>
        <w:t xml:space="preserve">Proprietary Technology Exposure: Chipset vendors develop specialized hardware and software that may contain trade secrets or patented technologies. </w:t>
      </w:r>
      <w:commentRangeStart w:id="386"/>
      <w:r w:rsidR="00B727C8">
        <w:t>H</w:t>
      </w:r>
      <w:r>
        <w:t xml:space="preserve">ere is a risk that </w:t>
      </w:r>
      <w:r w:rsidR="00B727C8">
        <w:t>the sensitive data could be exposed to a second vendor without the original chipset vendor's knowledge, which could compromise their competitive advantage and innovation.</w:t>
      </w:r>
    </w:p>
    <w:p w14:paraId="7C65A1B3" w14:textId="77777777" w:rsidR="00B727C8" w:rsidRPr="00B727C8" w:rsidRDefault="00B727C8" w:rsidP="00E10BE5">
      <w:pPr>
        <w:pStyle w:val="BodyText"/>
        <w:numPr>
          <w:ilvl w:val="0"/>
          <w:numId w:val="60"/>
        </w:numPr>
      </w:pPr>
      <w:r w:rsidRPr="00B727C8">
        <w:t>Respect for Implementation Secrecy: There's a universal understanding within the industry that chipset vendors often add proprietary layers on top of standardized specifications, and these unique implementations are critical for maintaining a diverse and successful ecosystem. The non-disclosure of such proprietary information is seen as essential for the continued success of industry standards.</w:t>
      </w:r>
      <w:commentRangeEnd w:id="386"/>
      <w:r>
        <w:rPr>
          <w:rStyle w:val="CommentReference"/>
          <w:rFonts w:ascii="Times New Roman" w:eastAsiaTheme="minorEastAsia" w:hAnsi="Times New Roman" w:cstheme="minorBidi"/>
          <w:lang w:val="en-US"/>
        </w:rPr>
        <w:commentReference w:id="386"/>
      </w:r>
    </w:p>
    <w:p w14:paraId="293420B0" w14:textId="7226893B" w:rsidR="005378B4" w:rsidRDefault="005378B4" w:rsidP="00E10BE5">
      <w:pPr>
        <w:pStyle w:val="BodyText"/>
      </w:pPr>
      <w:r>
        <w:t>OEM Privacy Concerns and requirements:</w:t>
      </w:r>
    </w:p>
    <w:p w14:paraId="4FD6C3E6" w14:textId="77777777" w:rsidR="005378B4" w:rsidRDefault="005378B4" w:rsidP="00E10BE5">
      <w:pPr>
        <w:pStyle w:val="BodyText"/>
        <w:numPr>
          <w:ilvl w:val="0"/>
          <w:numId w:val="60"/>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DEC2F3" w14:textId="568E1798" w:rsidR="005378B4" w:rsidRDefault="005378B4" w:rsidP="00E10BE5">
      <w:pPr>
        <w:pStyle w:val="BodyText"/>
        <w:numPr>
          <w:ilvl w:val="0"/>
          <w:numId w:val="60"/>
        </w:numPr>
      </w:pPr>
      <w:commentRangeStart w:id="387"/>
      <w:r>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n OEM vendor may be exposed to a second vendor without the knowledge of the OEM vendor.</w:t>
      </w:r>
    </w:p>
    <w:p w14:paraId="28992D13" w14:textId="0E1C7F83" w:rsidR="00B92779" w:rsidRPr="000504BF" w:rsidRDefault="005378B4" w:rsidP="00E10BE5">
      <w:pPr>
        <w:pStyle w:val="BodyText"/>
        <w:numPr>
          <w:ilvl w:val="0"/>
          <w:numId w:val="60"/>
        </w:numPr>
        <w:rPr>
          <w:b/>
          <w:lang w:val="en-US"/>
        </w:rPr>
      </w:pPr>
      <w:r w:rsidRPr="005378B4">
        <w:t xml:space="preserve">Consent for Data Collection: OEMs are adamant that user data should not be shared with third-party entities without explicit and informed user consent. </w:t>
      </w:r>
      <w:r w:rsidR="00D31E19">
        <w:t>S</w:t>
      </w:r>
      <w:r w:rsidR="00D31E19" w:rsidRPr="00D31E19">
        <w:t xml:space="preserve">uch disclosure might occur without the knowledge of the UE vendor, who is legally bound by a data protection agreement with the user. </w:t>
      </w:r>
      <w:commentRangeEnd w:id="387"/>
      <w:r w:rsidR="00D31E19">
        <w:rPr>
          <w:rStyle w:val="CommentReference"/>
          <w:rFonts w:ascii="Times New Roman" w:eastAsiaTheme="minorEastAsia" w:hAnsi="Times New Roman" w:cstheme="minorBidi"/>
          <w:lang w:val="en-US"/>
        </w:rPr>
        <w:commentReference w:id="387"/>
      </w:r>
    </w:p>
    <w:p w14:paraId="76547930" w14:textId="4954065A" w:rsidR="000504BF" w:rsidRDefault="002A627D" w:rsidP="00E10BE5">
      <w:pPr>
        <w:pStyle w:val="BodyText"/>
      </w:pPr>
      <w:bookmarkStart w:id="388" w:name="OLE_LINK598"/>
      <w:r w:rsidRPr="002A627D">
        <w:t>Universal adherence to privacy principles is a critical aspect of the data collection and transfer process, regardless of the technology or method employed.</w:t>
      </w:r>
      <w:r>
        <w:t xml:space="preserve"> </w:t>
      </w:r>
      <w:r w:rsidRPr="002A627D">
        <w:t xml:space="preserve">All entities involved in data handling must give due consideration to the varied privacy concerns expressed by stakeholders across the communication landscape. This includes OEMs, chipset vendors, network vendors, MNOs, and ultimately the end-users whose data may be collected. It is advisable for RAN2 to </w:t>
      </w:r>
      <w:r>
        <w:t>consider</w:t>
      </w:r>
      <w:r w:rsidRPr="002A627D">
        <w:t xml:space="preserve"> these shared privacy concerns as </w:t>
      </w:r>
      <w:r>
        <w:t>a starting point</w:t>
      </w:r>
      <w:r w:rsidRPr="002A627D">
        <w:t xml:space="preserve"> </w:t>
      </w:r>
      <w:r>
        <w:t>and</w:t>
      </w:r>
      <w:r w:rsidRPr="002A627D">
        <w:t xml:space="preserve"> </w:t>
      </w:r>
      <w:r>
        <w:t>document</w:t>
      </w:r>
      <w:r w:rsidRPr="002A627D">
        <w:t xml:space="preserve"> these concerns, possibly as informative annexes</w:t>
      </w:r>
      <w:r w:rsidR="006337E9">
        <w:t xml:space="preserve">. </w:t>
      </w:r>
      <w:bookmarkStart w:id="389" w:name="OLE_LINK599"/>
      <w:r w:rsidR="006337E9">
        <w:t>It would</w:t>
      </w:r>
      <w:r w:rsidRPr="002A627D">
        <w:t xml:space="preserve"> serve as a useful reference for stakeholders, ensuring that privacy considerations are </w:t>
      </w:r>
      <w:r w:rsidR="006337E9">
        <w:t>integrated into</w:t>
      </w:r>
      <w:r w:rsidRPr="002A627D">
        <w:t xml:space="preserve"> the </w:t>
      </w:r>
      <w:r w:rsidR="006337E9">
        <w:t>discussion and decision-making processes.</w:t>
      </w:r>
      <w:bookmarkEnd w:id="389"/>
    </w:p>
    <w:p w14:paraId="37849638" w14:textId="076F6A2D" w:rsidR="006337E9" w:rsidRPr="00AC6805" w:rsidRDefault="006337E9" w:rsidP="00AC6805">
      <w:pPr>
        <w:pStyle w:val="Heading4"/>
        <w:spacing w:before="240" w:after="240" w:line="240" w:lineRule="auto"/>
        <w:rPr>
          <w:rFonts w:ascii="Arial" w:hAnsi="Arial" w:cs="Arial"/>
          <w:sz w:val="20"/>
          <w:szCs w:val="20"/>
        </w:rPr>
      </w:pPr>
      <w:bookmarkStart w:id="390" w:name="OLE_LINK609"/>
      <w:r w:rsidRPr="00AC6805">
        <w:rPr>
          <w:rFonts w:ascii="Arial" w:hAnsi="Arial" w:cs="Arial"/>
          <w:sz w:val="20"/>
          <w:szCs w:val="20"/>
        </w:rPr>
        <w:t>Proposal 2</w:t>
      </w:r>
      <w:r w:rsidR="002626F4" w:rsidRPr="00AC6805">
        <w:rPr>
          <w:rFonts w:ascii="Arial" w:hAnsi="Arial" w:cs="Arial"/>
          <w:sz w:val="20"/>
          <w:szCs w:val="20"/>
        </w:rPr>
        <w:t>2</w:t>
      </w:r>
      <w:r w:rsidRPr="00AC6805">
        <w:rPr>
          <w:rFonts w:ascii="Arial" w:hAnsi="Arial" w:cs="Arial"/>
          <w:sz w:val="20"/>
          <w:szCs w:val="20"/>
        </w:rPr>
        <w:t>: Capture the privacy concerns from different stakeholders as informative annexes in the TR.</w:t>
      </w:r>
    </w:p>
    <w:p w14:paraId="2A1F701D" w14:textId="77777777" w:rsidR="00AC3B21" w:rsidRDefault="00AC3B21" w:rsidP="000504BF">
      <w:pPr>
        <w:rPr>
          <w:lang w:val="en-GB"/>
        </w:rPr>
        <w:sectPr w:rsidR="00AC3B21" w:rsidSect="00D95EDD">
          <w:headerReference w:type="even" r:id="rId33"/>
          <w:headerReference w:type="default" r:id="rId34"/>
          <w:footerReference w:type="even" r:id="rId35"/>
          <w:footerReference w:type="default" r:id="rId36"/>
          <w:headerReference w:type="first" r:id="rId37"/>
          <w:footerReference w:type="first" r:id="rId38"/>
          <w:pgSz w:w="11906" w:h="16838"/>
          <w:pgMar w:top="1440" w:right="1440" w:bottom="1440" w:left="1440" w:header="720" w:footer="720" w:gutter="0"/>
          <w:cols w:space="720"/>
          <w:docGrid w:linePitch="312"/>
        </w:sectPr>
      </w:pPr>
      <w:bookmarkStart w:id="391" w:name="OLE_LINK611"/>
      <w:bookmarkEnd w:id="350"/>
      <w:bookmarkEnd w:id="351"/>
      <w:bookmarkEnd w:id="363"/>
      <w:bookmarkEnd w:id="388"/>
      <w:bookmarkEnd w:id="390"/>
    </w:p>
    <w:p w14:paraId="7D3FD310" w14:textId="687A4B88" w:rsidR="006337E9" w:rsidRDefault="00D95EDD" w:rsidP="006337E9">
      <w:pPr>
        <w:pStyle w:val="Heading1"/>
      </w:pPr>
      <w:bookmarkStart w:id="392" w:name="OLE_LINK325"/>
      <w:bookmarkEnd w:id="20"/>
      <w:bookmarkEnd w:id="352"/>
      <w:bookmarkEnd w:id="353"/>
      <w:bookmarkEnd w:id="391"/>
      <w:r>
        <w:lastRenderedPageBreak/>
        <w:t>3</w:t>
      </w:r>
      <w:r w:rsidR="00D37233">
        <w:t xml:space="preserve"> Conclusion</w:t>
      </w:r>
    </w:p>
    <w:p w14:paraId="562C9D8D" w14:textId="3A81C99B" w:rsidR="007E644D" w:rsidRDefault="007E644D" w:rsidP="00FB0DD1">
      <w:pPr>
        <w:pStyle w:val="BodyText"/>
        <w:snapToGrid w:val="0"/>
        <w:spacing w:before="240" w:line="480" w:lineRule="auto"/>
        <w:rPr>
          <w:b/>
          <w:bCs w:val="0"/>
          <w:u w:val="single"/>
        </w:rPr>
      </w:pPr>
      <w:bookmarkStart w:id="393" w:name="OLE_LINK635"/>
      <w:bookmarkStart w:id="394" w:name="OLE_LINK612"/>
      <w:r w:rsidRPr="007E644D">
        <w:rPr>
          <w:rFonts w:hint="eastAsia"/>
          <w:b/>
          <w:bCs w:val="0"/>
          <w:u w:val="single"/>
        </w:rPr>
        <w:t>T</w:t>
      </w:r>
      <w:r w:rsidRPr="007E644D">
        <w:rPr>
          <w:b/>
          <w:bCs w:val="0"/>
          <w:u w:val="single"/>
        </w:rPr>
        <w:t>ermination Entity</w:t>
      </w:r>
    </w:p>
    <w:p w14:paraId="20200F1C" w14:textId="7891F3FE" w:rsidR="000E7614" w:rsidRPr="000E7614" w:rsidRDefault="000E7614" w:rsidP="000E7614">
      <w:pPr>
        <w:pStyle w:val="BodyText"/>
        <w:rPr>
          <w:b/>
          <w:bCs w:val="0"/>
          <w:u w:val="single"/>
        </w:rPr>
      </w:pPr>
      <w:r w:rsidRPr="00BB466B">
        <w:rPr>
          <w:b/>
          <w:bCs w:val="0"/>
          <w:highlight w:val="green"/>
        </w:rPr>
        <w:t>Proposal 1: [27/29]</w:t>
      </w:r>
      <w:r>
        <w:rPr>
          <w:b/>
          <w:bCs w:val="0"/>
        </w:rPr>
        <w:t xml:space="preserve"> Replace the term ‘OTT server’ with ‘server for </w:t>
      </w:r>
      <w:bookmarkStart w:id="395" w:name="OLE_LINK632"/>
      <w:r>
        <w:rPr>
          <w:b/>
          <w:bCs w:val="0"/>
        </w:rPr>
        <w:t>training data collection for UE-side models</w:t>
      </w:r>
      <w:bookmarkEnd w:id="395"/>
      <w:r>
        <w:rPr>
          <w:b/>
          <w:bCs w:val="0"/>
        </w:rPr>
        <w:t>’ in the definitions/descriptions of solution 1b, 2, and 3.</w:t>
      </w:r>
    </w:p>
    <w:p w14:paraId="100A22C4" w14:textId="6FF7C40B" w:rsidR="007E644D" w:rsidRDefault="007E644D" w:rsidP="00FB0DD1">
      <w:pPr>
        <w:pStyle w:val="BodyText"/>
        <w:snapToGrid w:val="0"/>
        <w:spacing w:before="240" w:line="480" w:lineRule="auto"/>
        <w:rPr>
          <w:b/>
          <w:bCs w:val="0"/>
          <w:u w:val="single"/>
        </w:rPr>
      </w:pPr>
      <w:r w:rsidRPr="007E644D">
        <w:rPr>
          <w:rFonts w:hint="eastAsia"/>
          <w:b/>
          <w:bCs w:val="0"/>
          <w:u w:val="single"/>
        </w:rPr>
        <w:t>I</w:t>
      </w:r>
      <w:r w:rsidRPr="007E644D">
        <w:rPr>
          <w:b/>
          <w:bCs w:val="0"/>
          <w:u w:val="single"/>
        </w:rPr>
        <w:t>nside/outside MNO’s network</w:t>
      </w:r>
    </w:p>
    <w:p w14:paraId="2881C800" w14:textId="56906560" w:rsidR="000E7614" w:rsidRPr="000E7614" w:rsidRDefault="000E7614" w:rsidP="000E7614">
      <w:pPr>
        <w:pStyle w:val="BodyText"/>
        <w:rPr>
          <w:b/>
          <w:bCs w:val="0"/>
        </w:rPr>
      </w:pPr>
      <w:r>
        <w:rPr>
          <w:b/>
          <w:bCs w:val="0"/>
        </w:rPr>
        <w:t>Observation 1: [18/25] Majority of the companies assume that a server located within the MNO's network is deemed to be MNO-owned. The implication and interpretation of ‘inside/outside of MNO’s network’ needs to be discussed further.</w:t>
      </w:r>
    </w:p>
    <w:p w14:paraId="15E27794" w14:textId="6F970C9A" w:rsidR="000E7614" w:rsidRPr="000E7614" w:rsidRDefault="000E7614" w:rsidP="000E7614">
      <w:pPr>
        <w:pStyle w:val="BodyText"/>
        <w:rPr>
          <w:b/>
          <w:bCs w:val="0"/>
        </w:rPr>
      </w:pPr>
      <w:r w:rsidRPr="00BB466B">
        <w:rPr>
          <w:b/>
          <w:bCs w:val="0"/>
          <w:highlight w:val="green"/>
        </w:rPr>
        <w:t>Proposal 2: [26/28]</w:t>
      </w:r>
      <w:r>
        <w:rPr>
          <w:b/>
          <w:bCs w:val="0"/>
        </w:rPr>
        <w:t xml:space="preserve"> For solution 1a the server for UE-side data collection is outside of MNO’s network and is therefore classified as an OTT server. From RAN2 perspective, solution 1a is outside the scope and has no specification impact</w:t>
      </w:r>
      <w:r w:rsidRPr="000E7614">
        <w:rPr>
          <w:b/>
          <w:bCs w:val="0"/>
        </w:rPr>
        <w:t>.</w:t>
      </w:r>
    </w:p>
    <w:p w14:paraId="2C12187F" w14:textId="6594CAD4" w:rsidR="000E7614" w:rsidRDefault="000E7614" w:rsidP="000E7614">
      <w:pPr>
        <w:pStyle w:val="BodyText"/>
        <w:rPr>
          <w:b/>
          <w:bCs w:val="0"/>
        </w:rPr>
      </w:pPr>
      <w:r w:rsidRPr="00BB466B">
        <w:rPr>
          <w:b/>
          <w:bCs w:val="0"/>
          <w:highlight w:val="green"/>
        </w:rPr>
        <w:t>Proposal 3: [23/28]</w:t>
      </w:r>
      <w:r w:rsidRPr="000E7614">
        <w:rPr>
          <w:b/>
          <w:bCs w:val="0"/>
        </w:rPr>
        <w:t xml:space="preserve"> RAN2 assumes that for solution 2, </w:t>
      </w:r>
      <w:r>
        <w:rPr>
          <w:b/>
          <w:bCs w:val="0"/>
        </w:rPr>
        <w:t>the server for UE-side data collection can be inside MNO’s network. FFS on outside MNO’s network.</w:t>
      </w:r>
    </w:p>
    <w:p w14:paraId="0F28DE66" w14:textId="755017BD" w:rsidR="000E7614" w:rsidRPr="007E644D" w:rsidRDefault="000E7614" w:rsidP="004511D6">
      <w:pPr>
        <w:pStyle w:val="BodyText"/>
        <w:rPr>
          <w:b/>
          <w:bCs w:val="0"/>
          <w:u w:val="single"/>
        </w:rPr>
      </w:pPr>
      <w:r w:rsidRPr="00BB466B">
        <w:rPr>
          <w:b/>
          <w:bCs w:val="0"/>
          <w:highlight w:val="green"/>
        </w:rPr>
        <w:t>Proposal 4: [21/28]</w:t>
      </w:r>
      <w:r>
        <w:rPr>
          <w:b/>
          <w:bCs w:val="0"/>
        </w:rPr>
        <w:t xml:space="preserve"> RAN2 assumes that for solution 3, the server for UE-side data collection can be inside MNO’s network. FFS on outside MNO’s network.</w:t>
      </w:r>
    </w:p>
    <w:p w14:paraId="462C3EA9" w14:textId="2562D52A" w:rsidR="007E644D" w:rsidRDefault="007E644D" w:rsidP="00FB0DD1">
      <w:pPr>
        <w:pStyle w:val="BodyText"/>
        <w:snapToGrid w:val="0"/>
        <w:spacing w:before="240" w:line="480" w:lineRule="auto"/>
        <w:rPr>
          <w:b/>
          <w:bCs w:val="0"/>
          <w:u w:val="single"/>
        </w:rPr>
      </w:pPr>
      <w:r w:rsidRPr="007E644D">
        <w:rPr>
          <w:rFonts w:hint="eastAsia"/>
          <w:b/>
          <w:bCs w:val="0"/>
          <w:u w:val="single"/>
        </w:rPr>
        <w:t>T</w:t>
      </w:r>
      <w:r w:rsidRPr="007E644D">
        <w:rPr>
          <w:b/>
          <w:bCs w:val="0"/>
          <w:u w:val="single"/>
        </w:rPr>
        <w:t>ermination Entity</w:t>
      </w:r>
    </w:p>
    <w:p w14:paraId="4063D76E" w14:textId="77777777" w:rsidR="0024479C" w:rsidRPr="0024479C" w:rsidRDefault="0024479C" w:rsidP="0024479C">
      <w:pPr>
        <w:pStyle w:val="BodyText"/>
        <w:rPr>
          <w:b/>
          <w:bCs w:val="0"/>
        </w:rPr>
      </w:pPr>
      <w:r w:rsidRPr="00BB466B">
        <w:rPr>
          <w:b/>
          <w:bCs w:val="0"/>
          <w:highlight w:val="green"/>
        </w:rPr>
        <w:t>Proposal 5: [29/30]</w:t>
      </w:r>
      <w:r>
        <w:rPr>
          <w:b/>
          <w:bCs w:val="0"/>
        </w:rPr>
        <w:t xml:space="preserve"> For solutions 1a the first termination entity of UE-side data collection is the OTT server.</w:t>
      </w:r>
    </w:p>
    <w:p w14:paraId="514C77EB" w14:textId="77777777" w:rsidR="0024479C" w:rsidRPr="0024479C" w:rsidRDefault="0024479C" w:rsidP="0024479C">
      <w:pPr>
        <w:pStyle w:val="BodyText"/>
        <w:rPr>
          <w:b/>
          <w:bCs w:val="0"/>
        </w:rPr>
      </w:pPr>
      <w:r w:rsidRPr="00BB466B">
        <w:rPr>
          <w:b/>
          <w:bCs w:val="0"/>
          <w:highlight w:val="green"/>
        </w:rPr>
        <w:t>Proposal 6: [25/28]</w:t>
      </w:r>
      <w:r>
        <w:rPr>
          <w:b/>
          <w:bCs w:val="0"/>
        </w:rPr>
        <w:t xml:space="preserve"> For solutions 1b the first termination entity is the server for UE-side data collection. FFS the server is inside or outside of MNO.</w:t>
      </w:r>
    </w:p>
    <w:p w14:paraId="7DA14DDB" w14:textId="77777777" w:rsidR="0024479C" w:rsidRDefault="0024479C" w:rsidP="0024479C">
      <w:pPr>
        <w:pStyle w:val="BodyText"/>
        <w:rPr>
          <w:b/>
          <w:bCs w:val="0"/>
        </w:rPr>
      </w:pPr>
      <w:r w:rsidRPr="00BB466B">
        <w:rPr>
          <w:b/>
          <w:bCs w:val="0"/>
          <w:highlight w:val="green"/>
        </w:rPr>
        <w:t>Proposal 7: [29/31]</w:t>
      </w:r>
      <w:r>
        <w:rPr>
          <w:b/>
          <w:bCs w:val="0"/>
        </w:rPr>
        <w:t xml:space="preserve"> For solutions 2 the first termination entity of UE-side data collection is inside the CN.</w:t>
      </w:r>
    </w:p>
    <w:p w14:paraId="5B986055" w14:textId="4C9202CD" w:rsidR="0024479C" w:rsidRPr="0024479C" w:rsidRDefault="0024479C" w:rsidP="00FB0DD1">
      <w:pPr>
        <w:pStyle w:val="BodyText"/>
        <w:rPr>
          <w:b/>
          <w:bCs w:val="0"/>
          <w:u w:val="single"/>
        </w:rPr>
      </w:pPr>
      <w:r w:rsidRPr="00BB466B">
        <w:rPr>
          <w:b/>
          <w:bCs w:val="0"/>
          <w:highlight w:val="green"/>
        </w:rPr>
        <w:t>Proposal 8: [29/31]</w:t>
      </w:r>
      <w:r>
        <w:rPr>
          <w:b/>
          <w:bCs w:val="0"/>
        </w:rPr>
        <w:t xml:space="preserve"> For solutions 3 the first termination entity of UE-side data collection is the OAM.</w:t>
      </w:r>
    </w:p>
    <w:p w14:paraId="7E615B5E" w14:textId="20128350" w:rsidR="007E644D" w:rsidRDefault="007E644D" w:rsidP="00FB0DD1">
      <w:pPr>
        <w:pStyle w:val="BodyText"/>
        <w:snapToGrid w:val="0"/>
        <w:spacing w:before="240" w:line="480" w:lineRule="auto"/>
        <w:rPr>
          <w:b/>
          <w:bCs w:val="0"/>
          <w:u w:val="single"/>
        </w:rPr>
      </w:pPr>
      <w:r w:rsidRPr="007E644D">
        <w:rPr>
          <w:rFonts w:hint="eastAsia"/>
          <w:b/>
          <w:bCs w:val="0"/>
          <w:u w:val="single"/>
        </w:rPr>
        <w:t>C</w:t>
      </w:r>
      <w:r w:rsidRPr="007E644D">
        <w:rPr>
          <w:b/>
          <w:bCs w:val="0"/>
          <w:u w:val="single"/>
        </w:rPr>
        <w:t>ontrollability for transfer of the collected data</w:t>
      </w:r>
    </w:p>
    <w:p w14:paraId="7EDED528" w14:textId="77C72101" w:rsidR="00405A42" w:rsidRDefault="003C2BF1" w:rsidP="00405A42">
      <w:pPr>
        <w:pStyle w:val="BodyText"/>
        <w:rPr>
          <w:b/>
          <w:bCs w:val="0"/>
        </w:rPr>
      </w:pPr>
      <w:r w:rsidRPr="003C2BF1">
        <w:rPr>
          <w:b/>
          <w:bCs w:val="0"/>
          <w:lang w:val="en-US"/>
        </w:rPr>
        <w:t>Observation 2</w:t>
      </w:r>
      <w:r w:rsidR="00405A42" w:rsidRPr="003C2BF1">
        <w:rPr>
          <w:b/>
          <w:bCs w:val="0"/>
          <w:lang w:val="en-US"/>
        </w:rPr>
        <w:t>:</w:t>
      </w:r>
      <w:r w:rsidR="00405A42">
        <w:rPr>
          <w:b/>
          <w:bCs w:val="0"/>
          <w:lang w:val="en-US"/>
        </w:rPr>
        <w:t xml:space="preserve"> RAN2 starts the discussion on </w:t>
      </w:r>
      <w:r w:rsidR="00405A42">
        <w:rPr>
          <w:b/>
          <w:bCs w:val="0"/>
        </w:rPr>
        <w:t>data transfer controllability for UE-side data collection based on the initial assumptions on the following dimensions, which don’t exclude any other aspects and are subject to future revision:</w:t>
      </w:r>
    </w:p>
    <w:p w14:paraId="20B8E366" w14:textId="77777777" w:rsidR="002626F4" w:rsidRDefault="002626F4" w:rsidP="002626F4">
      <w:pPr>
        <w:pStyle w:val="BodyText"/>
        <w:numPr>
          <w:ilvl w:val="0"/>
          <w:numId w:val="63"/>
        </w:numPr>
        <w:rPr>
          <w:b/>
          <w:bCs w:val="0"/>
        </w:rPr>
      </w:pPr>
      <w:r>
        <w:rPr>
          <w:b/>
          <w:bCs w:val="0"/>
        </w:rPr>
        <w:t>The MNO's ability to manage (e.g., allow/disallow, initiate/terminate, prioritize/de-prioritize, etc.) the data transfer to and from the server for UE-side data collection.</w:t>
      </w:r>
    </w:p>
    <w:p w14:paraId="6FF87C5F" w14:textId="77777777" w:rsidR="002626F4" w:rsidRDefault="002626F4" w:rsidP="002626F4">
      <w:pPr>
        <w:pStyle w:val="BodyText"/>
        <w:numPr>
          <w:ilvl w:val="0"/>
          <w:numId w:val="63"/>
        </w:numPr>
        <w:rPr>
          <w:b/>
          <w:bCs w:val="0"/>
        </w:rPr>
      </w:pPr>
      <w:r>
        <w:rPr>
          <w:b/>
          <w:bCs w:val="0"/>
        </w:rPr>
        <w:t>The specific entity within the MNO to control the data transfer to and from the server for UE-side data collection.</w:t>
      </w:r>
    </w:p>
    <w:p w14:paraId="2D78B47F" w14:textId="2AC82AD2" w:rsidR="002626F4" w:rsidRDefault="002626F4" w:rsidP="002626F4">
      <w:pPr>
        <w:pStyle w:val="BodyText"/>
        <w:numPr>
          <w:ilvl w:val="0"/>
          <w:numId w:val="63"/>
        </w:numPr>
        <w:rPr>
          <w:b/>
          <w:bCs w:val="0"/>
        </w:rPr>
      </w:pPr>
      <w:r>
        <w:rPr>
          <w:b/>
          <w:bCs w:val="0"/>
        </w:rPr>
        <w:t>The protocols and methods utilized by the MNO to control the data transfer to and from the server for UE-side data collection.</w:t>
      </w:r>
    </w:p>
    <w:p w14:paraId="45A469B3" w14:textId="28300321" w:rsidR="00405A42" w:rsidRDefault="00405A42" w:rsidP="00405A42">
      <w:pPr>
        <w:pStyle w:val="BodyText"/>
        <w:rPr>
          <w:b/>
          <w:bCs w:val="0"/>
        </w:rPr>
      </w:pPr>
      <w:r w:rsidRPr="00BB466B">
        <w:rPr>
          <w:b/>
          <w:bCs w:val="0"/>
          <w:highlight w:val="green"/>
        </w:rPr>
        <w:t xml:space="preserve">Proposal </w:t>
      </w:r>
      <w:r w:rsidR="003C2BF1">
        <w:rPr>
          <w:b/>
          <w:bCs w:val="0"/>
          <w:highlight w:val="green"/>
        </w:rPr>
        <w:t>9</w:t>
      </w:r>
      <w:r w:rsidRPr="00BB466B">
        <w:rPr>
          <w:b/>
          <w:bCs w:val="0"/>
          <w:highlight w:val="green"/>
        </w:rPr>
        <w:t>: [29/31]</w:t>
      </w:r>
      <w:r>
        <w:rPr>
          <w:b/>
          <w:bCs w:val="0"/>
        </w:rPr>
        <w:t xml:space="preserve"> In solution 1a), MNO has no specific controllability for transfer of the collected data for UE-side data collection. It is outside the 3GPP scope. </w:t>
      </w:r>
    </w:p>
    <w:p w14:paraId="4F77CFC5" w14:textId="4F7B4A09" w:rsidR="00405A42" w:rsidRDefault="00405A42" w:rsidP="00405A42">
      <w:pPr>
        <w:pStyle w:val="BodyText"/>
        <w:rPr>
          <w:b/>
          <w:bCs w:val="0"/>
        </w:rPr>
      </w:pPr>
      <w:r w:rsidRPr="00BB466B">
        <w:rPr>
          <w:b/>
          <w:bCs w:val="0"/>
          <w:highlight w:val="green"/>
        </w:rPr>
        <w:t>Proposal 1</w:t>
      </w:r>
      <w:r w:rsidR="003C2BF1">
        <w:rPr>
          <w:b/>
          <w:bCs w:val="0"/>
          <w:highlight w:val="green"/>
        </w:rPr>
        <w:t>0</w:t>
      </w:r>
      <w:r w:rsidRPr="00BB466B">
        <w:rPr>
          <w:b/>
          <w:bCs w:val="0"/>
          <w:highlight w:val="green"/>
        </w:rPr>
        <w:t>: [27/32]</w:t>
      </w:r>
      <w:r>
        <w:rPr>
          <w:b/>
          <w:bCs w:val="0"/>
        </w:rPr>
        <w:t xml:space="preserve"> In solution 1b), MNO has control/management over the data collection for UE-side data collection. It is FFS on the extend of control, e.g., partial control or full control. </w:t>
      </w:r>
    </w:p>
    <w:p w14:paraId="426A86F1" w14:textId="2E79E200" w:rsidR="00405A42" w:rsidRDefault="00405A42" w:rsidP="00405A42">
      <w:pPr>
        <w:pStyle w:val="BodyText"/>
        <w:rPr>
          <w:b/>
          <w:bCs w:val="0"/>
        </w:rPr>
      </w:pPr>
      <w:r w:rsidRPr="00BB466B">
        <w:rPr>
          <w:b/>
          <w:bCs w:val="0"/>
          <w:highlight w:val="yellow"/>
        </w:rPr>
        <w:t>Proposal 1</w:t>
      </w:r>
      <w:r w:rsidR="003C2BF1">
        <w:rPr>
          <w:b/>
          <w:bCs w:val="0"/>
          <w:highlight w:val="yellow"/>
        </w:rPr>
        <w:t>1</w:t>
      </w:r>
      <w:r w:rsidRPr="00BB466B">
        <w:rPr>
          <w:b/>
          <w:bCs w:val="0"/>
          <w:highlight w:val="yellow"/>
        </w:rPr>
        <w:t>:</w:t>
      </w:r>
      <w:r>
        <w:rPr>
          <w:b/>
          <w:bCs w:val="0"/>
        </w:rPr>
        <w:t xml:space="preserve"> In solution 1b), the control conducted by the MNO over UE-side data collection can be exemplified by the management of PDU sessions in accordance with the SLA. Other examples and possibilities are not precluded. </w:t>
      </w:r>
    </w:p>
    <w:p w14:paraId="0BC7A53E" w14:textId="6C72699B" w:rsidR="00405A42" w:rsidRDefault="00405A42" w:rsidP="00405A42">
      <w:pPr>
        <w:pStyle w:val="BodyText"/>
        <w:rPr>
          <w:b/>
          <w:bCs w:val="0"/>
        </w:rPr>
      </w:pPr>
      <w:r w:rsidRPr="00BB466B">
        <w:rPr>
          <w:b/>
          <w:bCs w:val="0"/>
          <w:highlight w:val="green"/>
        </w:rPr>
        <w:lastRenderedPageBreak/>
        <w:t>Proposal 1</w:t>
      </w:r>
      <w:r w:rsidR="003C2BF1">
        <w:rPr>
          <w:b/>
          <w:bCs w:val="0"/>
          <w:highlight w:val="green"/>
        </w:rPr>
        <w:t>2</w:t>
      </w:r>
      <w:r w:rsidRPr="00BB466B">
        <w:rPr>
          <w:b/>
          <w:bCs w:val="0"/>
          <w:highlight w:val="green"/>
        </w:rPr>
        <w:t>: [25/29]</w:t>
      </w:r>
      <w:r>
        <w:rPr>
          <w:b/>
          <w:bCs w:val="0"/>
        </w:rPr>
        <w:t xml:space="preserve"> In solution 2, the MNO has full controllability over the data collection for UE-side data collection. FFS on the detailed signaling and mechanism. </w:t>
      </w:r>
    </w:p>
    <w:p w14:paraId="051AFF43" w14:textId="1C7BB2C6" w:rsidR="00405A42" w:rsidRDefault="00405A42" w:rsidP="00405A42">
      <w:pPr>
        <w:pStyle w:val="BodyText"/>
        <w:rPr>
          <w:b/>
          <w:bCs w:val="0"/>
        </w:rPr>
      </w:pPr>
      <w:r w:rsidRPr="00BB466B">
        <w:rPr>
          <w:b/>
          <w:bCs w:val="0"/>
          <w:highlight w:val="green"/>
        </w:rPr>
        <w:t>Proposal 1</w:t>
      </w:r>
      <w:r w:rsidR="003C2BF1">
        <w:rPr>
          <w:b/>
          <w:bCs w:val="0"/>
          <w:highlight w:val="green"/>
        </w:rPr>
        <w:t>3</w:t>
      </w:r>
      <w:r w:rsidRPr="00BB466B">
        <w:rPr>
          <w:b/>
          <w:bCs w:val="0"/>
          <w:highlight w:val="green"/>
        </w:rPr>
        <w:t>: [24/27]</w:t>
      </w:r>
      <w:r>
        <w:rPr>
          <w:b/>
          <w:bCs w:val="0"/>
        </w:rPr>
        <w:t xml:space="preserve"> In solution 3, the MNO has full controllability over the data collection for UE-side data collection, managed by OAM through RRC signaling via RAN node. </w:t>
      </w:r>
    </w:p>
    <w:p w14:paraId="01446870" w14:textId="4539FD61" w:rsidR="00405A42" w:rsidRPr="00405A42" w:rsidRDefault="00405A42" w:rsidP="00FB0DD1">
      <w:pPr>
        <w:pStyle w:val="BodyText"/>
        <w:rPr>
          <w:b/>
          <w:bCs w:val="0"/>
          <w:u w:val="single"/>
        </w:rPr>
      </w:pPr>
      <w:r w:rsidRPr="00BB466B">
        <w:rPr>
          <w:b/>
          <w:bCs w:val="0"/>
          <w:highlight w:val="yellow"/>
        </w:rPr>
        <w:t>Proposal 1</w:t>
      </w:r>
      <w:r w:rsidR="003C2BF1">
        <w:rPr>
          <w:b/>
          <w:bCs w:val="0"/>
          <w:highlight w:val="yellow"/>
        </w:rPr>
        <w:t>4</w:t>
      </w:r>
      <w:r w:rsidRPr="00BB466B">
        <w:rPr>
          <w:b/>
          <w:bCs w:val="0"/>
          <w:highlight w:val="yellow"/>
        </w:rPr>
        <w:t>:</w:t>
      </w:r>
      <w:r>
        <w:rPr>
          <w:b/>
          <w:bCs w:val="0"/>
        </w:rPr>
        <w:t xml:space="preserve"> RAN2 consider the initial definition of full controllability as the starting point, open to modification. It is described as ‘The MNO has the capability to manage data transfer to the server for UE-side data collection. This includes initiating, terminating, and fully managing the volume of data.’</w:t>
      </w:r>
    </w:p>
    <w:p w14:paraId="0EA1BA52" w14:textId="6203CD1F" w:rsidR="007E644D" w:rsidRDefault="007E644D" w:rsidP="00FB0DD1">
      <w:pPr>
        <w:pStyle w:val="BodyText"/>
        <w:snapToGrid w:val="0"/>
        <w:spacing w:before="240" w:line="480" w:lineRule="auto"/>
        <w:rPr>
          <w:b/>
          <w:bCs w:val="0"/>
          <w:u w:val="single"/>
        </w:rPr>
      </w:pPr>
      <w:r w:rsidRPr="007E644D">
        <w:rPr>
          <w:rFonts w:hint="eastAsia"/>
          <w:b/>
          <w:bCs w:val="0"/>
          <w:u w:val="single"/>
        </w:rPr>
        <w:t>V</w:t>
      </w:r>
      <w:r w:rsidRPr="007E644D">
        <w:rPr>
          <w:b/>
          <w:bCs w:val="0"/>
          <w:u w:val="single"/>
        </w:rPr>
        <w:t>isibility of data content in MNO</w:t>
      </w:r>
    </w:p>
    <w:p w14:paraId="0993D73F" w14:textId="715EB470" w:rsidR="00405A42" w:rsidRDefault="00405A42" w:rsidP="00405A42">
      <w:pPr>
        <w:pStyle w:val="BodyText"/>
        <w:rPr>
          <w:b/>
          <w:bCs w:val="0"/>
        </w:rPr>
      </w:pPr>
      <w:r w:rsidRPr="00BB466B">
        <w:rPr>
          <w:b/>
          <w:bCs w:val="0"/>
          <w:highlight w:val="yellow"/>
        </w:rPr>
        <w:t>Proposal 1</w:t>
      </w:r>
      <w:r w:rsidR="003C2BF1">
        <w:rPr>
          <w:b/>
          <w:bCs w:val="0"/>
          <w:highlight w:val="yellow"/>
        </w:rPr>
        <w:t>5</w:t>
      </w:r>
      <w:r w:rsidRPr="00BB466B">
        <w:rPr>
          <w:b/>
          <w:bCs w:val="0"/>
          <w:highlight w:val="yellow"/>
        </w:rPr>
        <w:t>:</w:t>
      </w:r>
      <w:r>
        <w:rPr>
          <w:b/>
          <w:bCs w:val="0"/>
        </w:rPr>
        <w:t xml:space="preserve"> [19/31] As a starting point, RAN2 assumes that 'visibility' of data content signifies the capability of the MNO to, at least, be aware of, access, and comprehend the data during transfer. The scope does not exclude additional requisites, such as the ability to modify the collected data.</w:t>
      </w:r>
    </w:p>
    <w:p w14:paraId="07B53E18" w14:textId="16722C4F" w:rsidR="00405A42" w:rsidRDefault="00405A42" w:rsidP="00405A42">
      <w:pPr>
        <w:pStyle w:val="BodyText"/>
        <w:rPr>
          <w:b/>
          <w:bCs w:val="0"/>
        </w:rPr>
      </w:pPr>
      <w:r w:rsidRPr="00BB466B">
        <w:rPr>
          <w:b/>
          <w:bCs w:val="0"/>
          <w:highlight w:val="green"/>
        </w:rPr>
        <w:t>Proposal 1</w:t>
      </w:r>
      <w:r w:rsidR="003C2BF1">
        <w:rPr>
          <w:b/>
          <w:bCs w:val="0"/>
          <w:highlight w:val="green"/>
        </w:rPr>
        <w:t>6</w:t>
      </w:r>
      <w:r w:rsidRPr="00BB466B">
        <w:rPr>
          <w:b/>
          <w:bCs w:val="0"/>
          <w:highlight w:val="green"/>
        </w:rPr>
        <w:t>:</w:t>
      </w:r>
      <w:r>
        <w:rPr>
          <w:b/>
          <w:bCs w:val="0"/>
        </w:rPr>
        <w:t xml:space="preserve"> [25/28] RAN2 assumes that in solution 1a, MNO has no visibility of data content for UE-side data collection. </w:t>
      </w:r>
    </w:p>
    <w:p w14:paraId="46E0F661" w14:textId="566654D6" w:rsidR="00405A42" w:rsidRPr="00405A42" w:rsidRDefault="00405A42" w:rsidP="00FB0DD1">
      <w:pPr>
        <w:pStyle w:val="BodyText"/>
        <w:rPr>
          <w:b/>
          <w:bCs w:val="0"/>
          <w:u w:val="single"/>
        </w:rPr>
      </w:pPr>
      <w:r w:rsidRPr="00BB466B">
        <w:rPr>
          <w:b/>
          <w:bCs w:val="0"/>
          <w:highlight w:val="green"/>
        </w:rPr>
        <w:t>Proposal 1</w:t>
      </w:r>
      <w:r w:rsidR="003C2BF1">
        <w:rPr>
          <w:b/>
          <w:bCs w:val="0"/>
          <w:highlight w:val="green"/>
        </w:rPr>
        <w:t>7</w:t>
      </w:r>
      <w:r w:rsidRPr="00BB466B">
        <w:rPr>
          <w:b/>
          <w:bCs w:val="0"/>
          <w:highlight w:val="green"/>
        </w:rPr>
        <w:t>:</w:t>
      </w:r>
      <w:r>
        <w:rPr>
          <w:b/>
          <w:bCs w:val="0"/>
        </w:rPr>
        <w:t xml:space="preserve"> [28/29] In solution 2 and 3 MNO has full visibility of data content for UE-side data collection if the data content is standardized. FFS on whether/how to make the data content visible to MNO if the data content is non-standardized. </w:t>
      </w:r>
    </w:p>
    <w:p w14:paraId="4FF457E8" w14:textId="7D217A1E" w:rsidR="007E644D" w:rsidRDefault="007E644D" w:rsidP="00FB0DD1">
      <w:pPr>
        <w:pStyle w:val="BodyText"/>
        <w:snapToGrid w:val="0"/>
        <w:spacing w:before="240" w:line="480" w:lineRule="auto"/>
        <w:rPr>
          <w:b/>
          <w:bCs w:val="0"/>
          <w:u w:val="single"/>
        </w:rPr>
      </w:pPr>
      <w:r w:rsidRPr="007E644D">
        <w:rPr>
          <w:rFonts w:hint="eastAsia"/>
          <w:b/>
          <w:bCs w:val="0"/>
          <w:u w:val="single"/>
        </w:rPr>
        <w:t>P</w:t>
      </w:r>
      <w:r w:rsidRPr="007E644D">
        <w:rPr>
          <w:b/>
          <w:bCs w:val="0"/>
          <w:u w:val="single"/>
        </w:rPr>
        <w:t>rotocol layer for data transfer</w:t>
      </w:r>
    </w:p>
    <w:p w14:paraId="5D0038BA" w14:textId="35C640E0" w:rsidR="004511D6" w:rsidRDefault="004511D6" w:rsidP="004511D6">
      <w:pPr>
        <w:pStyle w:val="BodyText"/>
        <w:rPr>
          <w:b/>
          <w:bCs w:val="0"/>
        </w:rPr>
      </w:pPr>
      <w:r w:rsidRPr="00BB466B">
        <w:rPr>
          <w:b/>
          <w:bCs w:val="0"/>
          <w:highlight w:val="green"/>
        </w:rPr>
        <w:t>Proposal 1</w:t>
      </w:r>
      <w:r w:rsidR="003C2BF1">
        <w:rPr>
          <w:b/>
          <w:bCs w:val="0"/>
          <w:highlight w:val="green"/>
        </w:rPr>
        <w:t>8</w:t>
      </w:r>
      <w:r w:rsidRPr="00BB466B">
        <w:rPr>
          <w:b/>
          <w:bCs w:val="0"/>
          <w:highlight w:val="green"/>
        </w:rPr>
        <w:t>: [28/31]</w:t>
      </w:r>
      <w:r>
        <w:rPr>
          <w:b/>
          <w:bCs w:val="0"/>
        </w:rPr>
        <w:t xml:space="preserve"> In solution 1a) and 1b) the data transfer from the UE to the server for UE-side data collection is through the application layer, utilizing a UP tunnel for transmission.</w:t>
      </w:r>
    </w:p>
    <w:p w14:paraId="6C8D221E" w14:textId="1C90FD9C" w:rsidR="004511D6" w:rsidRDefault="004511D6" w:rsidP="004511D6">
      <w:pPr>
        <w:pStyle w:val="BodyText"/>
        <w:rPr>
          <w:b/>
          <w:bCs w:val="0"/>
        </w:rPr>
      </w:pPr>
      <w:r w:rsidRPr="00BB466B">
        <w:rPr>
          <w:b/>
          <w:bCs w:val="0"/>
          <w:highlight w:val="green"/>
        </w:rPr>
        <w:t xml:space="preserve">Proposal </w:t>
      </w:r>
      <w:r w:rsidR="003C2BF1">
        <w:rPr>
          <w:b/>
          <w:bCs w:val="0"/>
          <w:highlight w:val="green"/>
        </w:rPr>
        <w:t>19</w:t>
      </w:r>
      <w:r w:rsidRPr="00BB466B">
        <w:rPr>
          <w:b/>
          <w:bCs w:val="0"/>
          <w:highlight w:val="green"/>
        </w:rPr>
        <w:t>: [20/31]</w:t>
      </w:r>
      <w:r>
        <w:rPr>
          <w:b/>
          <w:bCs w:val="0"/>
        </w:rPr>
        <w:t xml:space="preserve"> In solution 2, RAN2 assumes that data transfer from the UE to the CN, is through the NAS layer, utilizing a CP tunnel for transmission as a starting point provided that the data volume remains within the NAS signaling capacity.</w:t>
      </w:r>
    </w:p>
    <w:p w14:paraId="7D62BDF9" w14:textId="0F57DA60" w:rsidR="004511D6" w:rsidRDefault="004511D6" w:rsidP="004511D6">
      <w:pPr>
        <w:pStyle w:val="BodyText"/>
        <w:rPr>
          <w:b/>
          <w:bCs w:val="0"/>
        </w:rPr>
      </w:pPr>
      <w:r w:rsidRPr="00BB466B">
        <w:rPr>
          <w:b/>
          <w:bCs w:val="0"/>
          <w:highlight w:val="green"/>
        </w:rPr>
        <w:t>Proposal 2</w:t>
      </w:r>
      <w:r w:rsidR="003C2BF1">
        <w:rPr>
          <w:b/>
          <w:bCs w:val="0"/>
          <w:highlight w:val="green"/>
        </w:rPr>
        <w:t>0</w:t>
      </w:r>
      <w:r w:rsidRPr="00BB466B">
        <w:rPr>
          <w:b/>
          <w:bCs w:val="0"/>
          <w:highlight w:val="green"/>
        </w:rPr>
        <w:t>: [25/31]</w:t>
      </w:r>
      <w:r>
        <w:rPr>
          <w:b/>
          <w:bCs w:val="0"/>
        </w:rPr>
        <w:t xml:space="preserve"> In solution 3, the baseline method for data transfer from the UE to OAM via RAN node is through the RRC layer, utilizing a CP tunnel for transmission provided that the data volume remains within the RRC signaling capacity.</w:t>
      </w:r>
    </w:p>
    <w:p w14:paraId="5CF5A121" w14:textId="06D6C53C" w:rsidR="004511D6" w:rsidRDefault="004511D6" w:rsidP="004511D6">
      <w:pPr>
        <w:pStyle w:val="BodyText"/>
        <w:rPr>
          <w:b/>
          <w:bCs w:val="0"/>
        </w:rPr>
      </w:pPr>
      <w:r w:rsidRPr="00BB466B">
        <w:rPr>
          <w:b/>
          <w:bCs w:val="0"/>
          <w:highlight w:val="yellow"/>
        </w:rPr>
        <w:t>Proposal 2</w:t>
      </w:r>
      <w:r w:rsidR="003C2BF1">
        <w:rPr>
          <w:b/>
          <w:bCs w:val="0"/>
          <w:highlight w:val="yellow"/>
        </w:rPr>
        <w:t>1</w:t>
      </w:r>
      <w:r w:rsidRPr="00BB466B">
        <w:rPr>
          <w:b/>
          <w:bCs w:val="0"/>
          <w:highlight w:val="yellow"/>
        </w:rPr>
        <w:t>:</w:t>
      </w:r>
      <w:r>
        <w:rPr>
          <w:b/>
          <w:bCs w:val="0"/>
        </w:rPr>
        <w:t xml:space="preserve"> For solution 2 and 3, RAN2 should consult RAN1 on the data volume for UE-side collection and, if it exceeds RRC/NAS signaling capacity, should work with SA2/SA5 to assess the feasibility of UP tunnel.</w:t>
      </w:r>
    </w:p>
    <w:p w14:paraId="4BA1BEAB" w14:textId="37418AF6" w:rsidR="007E644D" w:rsidRDefault="007E644D" w:rsidP="00FB0DD1">
      <w:pPr>
        <w:pStyle w:val="BodyText"/>
        <w:snapToGrid w:val="0"/>
        <w:spacing w:before="240" w:line="480" w:lineRule="auto"/>
        <w:rPr>
          <w:b/>
          <w:bCs w:val="0"/>
          <w:u w:val="single"/>
        </w:rPr>
      </w:pPr>
      <w:r w:rsidRPr="007E644D">
        <w:rPr>
          <w:rFonts w:hint="eastAsia"/>
          <w:b/>
          <w:bCs w:val="0"/>
          <w:u w:val="single"/>
        </w:rPr>
        <w:t>P</w:t>
      </w:r>
      <w:r w:rsidRPr="007E644D">
        <w:rPr>
          <w:b/>
          <w:bCs w:val="0"/>
          <w:u w:val="single"/>
        </w:rPr>
        <w:t>rivacy concerns</w:t>
      </w:r>
    </w:p>
    <w:p w14:paraId="2D6B57E6" w14:textId="143EDE5F" w:rsidR="004511D6" w:rsidRDefault="004511D6" w:rsidP="004511D6">
      <w:pPr>
        <w:pStyle w:val="BodyText"/>
        <w:rPr>
          <w:b/>
          <w:bCs w:val="0"/>
        </w:rPr>
      </w:pPr>
      <w:bookmarkStart w:id="396" w:name="OLE_LINK610"/>
      <w:r w:rsidRPr="00BB466B">
        <w:rPr>
          <w:b/>
          <w:bCs w:val="0"/>
          <w:highlight w:val="yellow"/>
        </w:rPr>
        <w:t>Proposal 2</w:t>
      </w:r>
      <w:r w:rsidR="003C2BF1">
        <w:rPr>
          <w:b/>
          <w:bCs w:val="0"/>
          <w:highlight w:val="yellow"/>
        </w:rPr>
        <w:t>2</w:t>
      </w:r>
      <w:r w:rsidRPr="00BB466B">
        <w:rPr>
          <w:b/>
          <w:bCs w:val="0"/>
          <w:highlight w:val="yellow"/>
        </w:rPr>
        <w:t>:</w:t>
      </w:r>
      <w:r>
        <w:rPr>
          <w:b/>
          <w:bCs w:val="0"/>
        </w:rPr>
        <w:t xml:space="preserve"> Capture the privacy concerns from different stakeholders as informative annexes in the TR.</w:t>
      </w:r>
    </w:p>
    <w:p w14:paraId="03EFCA41" w14:textId="21D175B3" w:rsidR="00AC3B21" w:rsidRDefault="00FB0DD1" w:rsidP="00FB0DD1">
      <w:pPr>
        <w:pStyle w:val="BodyText"/>
        <w:snapToGrid w:val="0"/>
        <w:spacing w:before="240" w:line="480" w:lineRule="auto"/>
        <w:rPr>
          <w:b/>
          <w:bCs w:val="0"/>
          <w:u w:val="single"/>
        </w:rPr>
      </w:pPr>
      <w:bookmarkStart w:id="397" w:name="OLE_LINK48"/>
      <w:bookmarkEnd w:id="392"/>
      <w:bookmarkEnd w:id="396"/>
      <w:r w:rsidRPr="00FB0DD1">
        <w:rPr>
          <w:rFonts w:hint="eastAsia"/>
          <w:b/>
          <w:bCs w:val="0"/>
          <w:u w:val="single"/>
        </w:rPr>
        <w:t>T</w:t>
      </w:r>
      <w:r w:rsidRPr="00FB0DD1">
        <w:rPr>
          <w:b/>
          <w:bCs w:val="0"/>
          <w:u w:val="single"/>
        </w:rPr>
        <w:t>able</w:t>
      </w:r>
    </w:p>
    <w:p w14:paraId="7B9D0BD8" w14:textId="652517AA" w:rsidR="00B5460A" w:rsidRDefault="00FB0DD1" w:rsidP="00B5460A">
      <w:pPr>
        <w:pStyle w:val="BodyText"/>
        <w:rPr>
          <w:b/>
          <w:bCs w:val="0"/>
        </w:rPr>
      </w:pPr>
      <w:r w:rsidRPr="00BB466B">
        <w:rPr>
          <w:b/>
          <w:bCs w:val="0"/>
          <w:highlight w:val="yellow"/>
        </w:rPr>
        <w:t>Proposal 2</w:t>
      </w:r>
      <w:r w:rsidR="003C2BF1">
        <w:rPr>
          <w:b/>
          <w:bCs w:val="0"/>
          <w:highlight w:val="yellow"/>
        </w:rPr>
        <w:t>3</w:t>
      </w:r>
      <w:r w:rsidRPr="00BB466B">
        <w:rPr>
          <w:b/>
          <w:bCs w:val="0"/>
          <w:highlight w:val="yellow"/>
        </w:rPr>
        <w:t>:</w:t>
      </w:r>
      <w:r>
        <w:rPr>
          <w:b/>
          <w:bCs w:val="0"/>
        </w:rPr>
        <w:t xml:space="preserve"> RAN2 endorse</w:t>
      </w:r>
      <w:r w:rsidR="00F1038D">
        <w:rPr>
          <w:b/>
          <w:bCs w:val="0"/>
        </w:rPr>
        <w:t xml:space="preserve"> Table 1</w:t>
      </w:r>
      <w:r>
        <w:rPr>
          <w:b/>
          <w:bCs w:val="0"/>
        </w:rPr>
        <w:t xml:space="preserve"> to capture the characteristics of different options for UE-side data collection as the starting point for future discussion. </w:t>
      </w:r>
    </w:p>
    <w:bookmarkEnd w:id="393"/>
    <w:p w14:paraId="138D20A6" w14:textId="77CBFD69" w:rsidR="00B5460A" w:rsidRDefault="00B5460A" w:rsidP="00B5460A">
      <w:pPr>
        <w:pStyle w:val="BodyText"/>
        <w:rPr>
          <w:b/>
          <w:bCs w:val="0"/>
        </w:rPr>
      </w:pPr>
      <w:r>
        <w:rPr>
          <w:b/>
          <w:bCs w:val="0"/>
        </w:rPr>
        <w:br w:type="page"/>
      </w:r>
    </w:p>
    <w:bookmarkEnd w:id="394"/>
    <w:p w14:paraId="2134BDCF" w14:textId="77777777" w:rsidR="00B5460A" w:rsidRDefault="00B5460A" w:rsidP="00B5460A">
      <w:pPr>
        <w:pStyle w:val="BodyText"/>
        <w:rPr>
          <w:b/>
          <w:bCs w:val="0"/>
          <w:u w:val="single"/>
        </w:rPr>
        <w:sectPr w:rsidR="00B5460A" w:rsidSect="00B5460A">
          <w:pgSz w:w="11906" w:h="16838"/>
          <w:pgMar w:top="1440" w:right="1440" w:bottom="1440" w:left="1440" w:header="720" w:footer="720" w:gutter="0"/>
          <w:cols w:space="720"/>
        </w:sectPr>
      </w:pPr>
    </w:p>
    <w:p w14:paraId="3AD0B39C" w14:textId="3A0D0F8A" w:rsidR="00B5460A" w:rsidRPr="00F1038D" w:rsidRDefault="00B5460A" w:rsidP="00F1038D">
      <w:pPr>
        <w:jc w:val="center"/>
        <w:rPr>
          <w:b/>
          <w:bCs w:val="0"/>
          <w:lang w:val="en-GB"/>
        </w:rPr>
      </w:pPr>
      <w:r w:rsidRPr="00F1038D">
        <w:rPr>
          <w:b/>
          <w:bCs w:val="0"/>
          <w:lang w:val="en-GB"/>
        </w:rPr>
        <w:lastRenderedPageBreak/>
        <w:t xml:space="preserve">Table 1 Characteristics of different </w:t>
      </w:r>
      <w:r w:rsidR="00D95EDD">
        <w:rPr>
          <w:b/>
          <w:bCs w:val="0"/>
          <w:lang w:val="en-GB"/>
        </w:rPr>
        <w:t xml:space="preserve">options for </w:t>
      </w:r>
      <w:r w:rsidR="00D95EDD">
        <w:rPr>
          <w:b/>
          <w:bCs w:val="0"/>
        </w:rPr>
        <w:t>training data collection for UE-side models</w:t>
      </w:r>
    </w:p>
    <w:tbl>
      <w:tblPr>
        <w:tblStyle w:val="TableGrid"/>
        <w:tblW w:w="13952" w:type="dxa"/>
        <w:tblLook w:val="04A0" w:firstRow="1" w:lastRow="0" w:firstColumn="1" w:lastColumn="0" w:noHBand="0" w:noVBand="1"/>
      </w:tblPr>
      <w:tblGrid>
        <w:gridCol w:w="2200"/>
        <w:gridCol w:w="2615"/>
        <w:gridCol w:w="2977"/>
        <w:gridCol w:w="3260"/>
        <w:gridCol w:w="2900"/>
      </w:tblGrid>
      <w:tr w:rsidR="00F1038D" w14:paraId="6181C111"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387439B" w14:textId="77777777" w:rsidR="00B5460A" w:rsidRPr="00D95EDD" w:rsidRDefault="00B5460A" w:rsidP="00D95EDD">
            <w:pPr>
              <w:jc w:val="center"/>
              <w:rPr>
                <w:b/>
                <w:bCs w:val="0"/>
                <w:lang w:val="en-GB" w:eastAsia="ja-JP"/>
              </w:rPr>
            </w:pPr>
            <w:bookmarkStart w:id="398" w:name="OLE_LINK634"/>
            <w:r w:rsidRPr="00D95EDD">
              <w:rPr>
                <w:b/>
                <w:bCs w:val="0"/>
                <w:lang w:val="en-GB" w:eastAsia="ja-JP"/>
              </w:rPr>
              <w:t>Aspects</w:t>
            </w:r>
          </w:p>
        </w:tc>
        <w:tc>
          <w:tcPr>
            <w:tcW w:w="2615"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7398CA4" w14:textId="77777777" w:rsidR="00B5460A" w:rsidRPr="00D95EDD" w:rsidRDefault="00B5460A" w:rsidP="00D95EDD">
            <w:pPr>
              <w:jc w:val="center"/>
              <w:rPr>
                <w:b/>
                <w:bCs w:val="0"/>
                <w:lang w:val="en-GB" w:eastAsia="ja-JP"/>
              </w:rPr>
            </w:pPr>
            <w:r w:rsidRPr="00D95EDD">
              <w:rPr>
                <w:b/>
                <w:bCs w:val="0"/>
                <w:lang w:val="en-GB" w:eastAsia="ja-JP"/>
              </w:rPr>
              <w:t>1a) OTT (3GPP Transparent)</w:t>
            </w:r>
          </w:p>
        </w:tc>
        <w:tc>
          <w:tcPr>
            <w:tcW w:w="2977"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D548D1" w14:textId="77777777" w:rsidR="00B5460A" w:rsidRPr="00D95EDD" w:rsidRDefault="00B5460A" w:rsidP="00D95EDD">
            <w:pPr>
              <w:jc w:val="center"/>
              <w:rPr>
                <w:b/>
                <w:bCs w:val="0"/>
                <w:lang w:val="sv-SE" w:eastAsia="ja-JP"/>
              </w:rPr>
            </w:pPr>
            <w:r w:rsidRPr="00D95EDD">
              <w:rPr>
                <w:b/>
                <w:bCs w:val="0"/>
                <w:lang w:val="sv-SE" w:eastAsia="ja-JP"/>
              </w:rPr>
              <w:t>1b) OTT (Non-3GPP Transparent)</w:t>
            </w:r>
          </w:p>
        </w:tc>
        <w:tc>
          <w:tcPr>
            <w:tcW w:w="326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576094" w14:textId="77777777" w:rsidR="00B5460A" w:rsidRPr="00D95EDD" w:rsidRDefault="00B5460A" w:rsidP="00D95EDD">
            <w:pPr>
              <w:jc w:val="center"/>
              <w:rPr>
                <w:b/>
                <w:bCs w:val="0"/>
                <w:lang w:val="en-GB" w:eastAsia="ja-JP"/>
              </w:rPr>
            </w:pPr>
            <w:r w:rsidRPr="00D95EDD">
              <w:rPr>
                <w:b/>
                <w:bCs w:val="0"/>
                <w:lang w:val="en-GB" w:eastAsia="ja-JP"/>
              </w:rPr>
              <w:t>2. Transfer via Core Network</w:t>
            </w:r>
          </w:p>
        </w:tc>
        <w:tc>
          <w:tcPr>
            <w:tcW w:w="290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D20E1C3" w14:textId="77777777" w:rsidR="00B5460A" w:rsidRPr="00D95EDD" w:rsidRDefault="00B5460A" w:rsidP="00D95EDD">
            <w:pPr>
              <w:jc w:val="center"/>
              <w:rPr>
                <w:b/>
                <w:bCs w:val="0"/>
                <w:lang w:val="en-GB" w:eastAsia="ja-JP"/>
              </w:rPr>
            </w:pPr>
            <w:r w:rsidRPr="00D95EDD">
              <w:rPr>
                <w:b/>
                <w:bCs w:val="0"/>
                <w:lang w:val="en-GB" w:eastAsia="ja-JP"/>
              </w:rPr>
              <w:t>3. Transfer via OAM</w:t>
            </w:r>
          </w:p>
        </w:tc>
      </w:tr>
      <w:tr w:rsidR="00B5460A" w14:paraId="76D5521E" w14:textId="77777777" w:rsidTr="00F1038D">
        <w:trPr>
          <w:trHeight w:val="367"/>
        </w:trPr>
        <w:tc>
          <w:tcPr>
            <w:tcW w:w="2200" w:type="dxa"/>
            <w:tcBorders>
              <w:top w:val="single" w:sz="4" w:space="0" w:color="auto"/>
              <w:left w:val="single" w:sz="4" w:space="0" w:color="auto"/>
              <w:bottom w:val="single" w:sz="4" w:space="0" w:color="auto"/>
              <w:right w:val="single" w:sz="4" w:space="0" w:color="auto"/>
            </w:tcBorders>
            <w:hideMark/>
          </w:tcPr>
          <w:p w14:paraId="49D8911A" w14:textId="611C7D35" w:rsidR="00B5460A" w:rsidRPr="00D95EDD" w:rsidRDefault="00B5460A" w:rsidP="00D95EDD">
            <w:pPr>
              <w:jc w:val="center"/>
              <w:rPr>
                <w:b/>
                <w:bCs w:val="0"/>
                <w:lang w:val="en-GB" w:eastAsia="ja-JP"/>
              </w:rPr>
            </w:pPr>
            <w:r w:rsidRPr="00D95EDD">
              <w:rPr>
                <w:b/>
                <w:bCs w:val="0"/>
                <w:lang w:val="en-GB" w:eastAsia="ja-JP"/>
              </w:rPr>
              <w:t>First</w:t>
            </w:r>
            <w:r w:rsidR="00312BC0" w:rsidRPr="00D95EDD">
              <w:rPr>
                <w:b/>
                <w:bCs w:val="0"/>
                <w:lang w:val="en-GB" w:eastAsia="ja-JP"/>
              </w:rPr>
              <w:t xml:space="preserve"> </w:t>
            </w:r>
            <w:r w:rsidRPr="00D95EDD">
              <w:rPr>
                <w:b/>
                <w:bCs w:val="0"/>
                <w:lang w:val="en-GB" w:eastAsia="ja-JP"/>
              </w:rPr>
              <w:t>Termination Entity</w:t>
            </w:r>
          </w:p>
        </w:tc>
        <w:tc>
          <w:tcPr>
            <w:tcW w:w="2615" w:type="dxa"/>
            <w:tcBorders>
              <w:top w:val="single" w:sz="4" w:space="0" w:color="auto"/>
              <w:left w:val="single" w:sz="4" w:space="0" w:color="auto"/>
              <w:bottom w:val="single" w:sz="4" w:space="0" w:color="auto"/>
              <w:right w:val="single" w:sz="4" w:space="0" w:color="auto"/>
            </w:tcBorders>
            <w:hideMark/>
          </w:tcPr>
          <w:p w14:paraId="144369D1" w14:textId="77777777" w:rsidR="00B5460A" w:rsidRPr="00D95EDD" w:rsidRDefault="00B5460A" w:rsidP="00D95EDD">
            <w:pPr>
              <w:jc w:val="center"/>
              <w:rPr>
                <w:lang w:val="en-GB" w:eastAsia="ja-JP"/>
              </w:rPr>
            </w:pPr>
            <w:r w:rsidRPr="00D95EDD">
              <w:rPr>
                <w:lang w:val="en-GB" w:eastAsia="ja-JP"/>
              </w:rPr>
              <w:t>UE-side OTT server</w:t>
            </w:r>
          </w:p>
        </w:tc>
        <w:tc>
          <w:tcPr>
            <w:tcW w:w="2977" w:type="dxa"/>
            <w:tcBorders>
              <w:top w:val="single" w:sz="4" w:space="0" w:color="auto"/>
              <w:left w:val="single" w:sz="4" w:space="0" w:color="auto"/>
              <w:bottom w:val="single" w:sz="4" w:space="0" w:color="auto"/>
              <w:right w:val="single" w:sz="4" w:space="0" w:color="auto"/>
            </w:tcBorders>
            <w:hideMark/>
          </w:tcPr>
          <w:p w14:paraId="793F2275" w14:textId="7737ED60" w:rsidR="00B5460A" w:rsidRPr="00D95EDD" w:rsidRDefault="00312BC0" w:rsidP="00D95EDD">
            <w:pPr>
              <w:jc w:val="center"/>
              <w:rPr>
                <w:lang w:val="en-GB" w:eastAsia="ja-JP"/>
              </w:rPr>
            </w:pPr>
            <w:r w:rsidRPr="00D95EDD">
              <w:rPr>
                <w:lang w:val="en-GB" w:eastAsia="ja-JP"/>
              </w:rPr>
              <w:t xml:space="preserve">The </w:t>
            </w:r>
            <w:r w:rsidRPr="00D95EDD">
              <w:rPr>
                <w:rFonts w:hint="eastAsia"/>
                <w:lang w:val="en-GB" w:eastAsia="ja-JP"/>
              </w:rPr>
              <w:t>server for training data collection for UE-side models</w:t>
            </w:r>
          </w:p>
        </w:tc>
        <w:tc>
          <w:tcPr>
            <w:tcW w:w="3260" w:type="dxa"/>
            <w:tcBorders>
              <w:top w:val="single" w:sz="4" w:space="0" w:color="auto"/>
              <w:left w:val="single" w:sz="4" w:space="0" w:color="auto"/>
              <w:bottom w:val="single" w:sz="4" w:space="0" w:color="auto"/>
              <w:right w:val="single" w:sz="4" w:space="0" w:color="auto"/>
            </w:tcBorders>
            <w:hideMark/>
          </w:tcPr>
          <w:p w14:paraId="0619D0CD" w14:textId="6788256A" w:rsidR="00B5460A" w:rsidRPr="00D95EDD" w:rsidRDefault="00312BC0" w:rsidP="00D95EDD">
            <w:pPr>
              <w:jc w:val="center"/>
              <w:rPr>
                <w:lang w:val="en-GB" w:eastAsia="ja-JP"/>
              </w:rPr>
            </w:pPr>
            <w:r w:rsidRPr="00D95EDD">
              <w:rPr>
                <w:lang w:val="en-GB" w:eastAsia="ja-JP"/>
              </w:rPr>
              <w:t xml:space="preserve">Inside the </w:t>
            </w:r>
            <w:r w:rsidR="00B5460A" w:rsidRPr="00D95EDD">
              <w:rPr>
                <w:lang w:val="en-GB" w:eastAsia="ja-JP"/>
              </w:rPr>
              <w:t>CN</w:t>
            </w:r>
          </w:p>
        </w:tc>
        <w:tc>
          <w:tcPr>
            <w:tcW w:w="2900" w:type="dxa"/>
            <w:tcBorders>
              <w:top w:val="single" w:sz="4" w:space="0" w:color="auto"/>
              <w:left w:val="single" w:sz="4" w:space="0" w:color="auto"/>
              <w:bottom w:val="single" w:sz="4" w:space="0" w:color="auto"/>
              <w:right w:val="single" w:sz="4" w:space="0" w:color="auto"/>
            </w:tcBorders>
            <w:hideMark/>
          </w:tcPr>
          <w:p w14:paraId="276C0A56" w14:textId="77777777" w:rsidR="00B5460A" w:rsidRPr="00D95EDD" w:rsidRDefault="00B5460A" w:rsidP="00D95EDD">
            <w:pPr>
              <w:jc w:val="center"/>
              <w:rPr>
                <w:lang w:val="en-GB" w:eastAsia="ja-JP"/>
              </w:rPr>
            </w:pPr>
            <w:r w:rsidRPr="00D95EDD">
              <w:rPr>
                <w:lang w:val="en-GB" w:eastAsia="ja-JP"/>
              </w:rPr>
              <w:t>OAM</w:t>
            </w:r>
          </w:p>
        </w:tc>
      </w:tr>
      <w:tr w:rsidR="00B5460A" w14:paraId="1103F7E9"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70BC30AC" w14:textId="77777777" w:rsidR="00B5460A" w:rsidRPr="00D95EDD" w:rsidRDefault="00B5460A" w:rsidP="00D95EDD">
            <w:pPr>
              <w:jc w:val="center"/>
              <w:rPr>
                <w:b/>
                <w:bCs w:val="0"/>
                <w:lang w:val="en-GB" w:eastAsia="ja-JP"/>
              </w:rPr>
            </w:pPr>
            <w:r w:rsidRPr="00D95EDD">
              <w:rPr>
                <w:b/>
                <w:bCs w:val="0"/>
                <w:lang w:val="en-GB" w:eastAsia="ja-JP"/>
              </w:rPr>
              <w:t>Inside/outside MNO’s network</w:t>
            </w:r>
          </w:p>
        </w:tc>
        <w:tc>
          <w:tcPr>
            <w:tcW w:w="2615" w:type="dxa"/>
            <w:tcBorders>
              <w:top w:val="single" w:sz="4" w:space="0" w:color="auto"/>
              <w:left w:val="single" w:sz="4" w:space="0" w:color="auto"/>
              <w:bottom w:val="single" w:sz="4" w:space="0" w:color="auto"/>
              <w:right w:val="single" w:sz="4" w:space="0" w:color="auto"/>
            </w:tcBorders>
            <w:hideMark/>
          </w:tcPr>
          <w:p w14:paraId="7EA42659" w14:textId="77777777" w:rsidR="00B5460A" w:rsidRPr="00D95EDD" w:rsidRDefault="00B5460A" w:rsidP="00D95EDD">
            <w:pPr>
              <w:jc w:val="center"/>
              <w:rPr>
                <w:lang w:val="en-GB" w:eastAsia="ja-JP"/>
              </w:rPr>
            </w:pPr>
            <w:r w:rsidRPr="00D95EDD">
              <w:rPr>
                <w:lang w:val="en-GB" w:eastAsia="ja-JP"/>
              </w:rPr>
              <w:t>Outside</w:t>
            </w:r>
          </w:p>
        </w:tc>
        <w:tc>
          <w:tcPr>
            <w:tcW w:w="2977" w:type="dxa"/>
            <w:tcBorders>
              <w:top w:val="single" w:sz="4" w:space="0" w:color="auto"/>
              <w:left w:val="single" w:sz="4" w:space="0" w:color="auto"/>
              <w:bottom w:val="single" w:sz="4" w:space="0" w:color="auto"/>
              <w:right w:val="single" w:sz="4" w:space="0" w:color="auto"/>
            </w:tcBorders>
            <w:hideMark/>
          </w:tcPr>
          <w:p w14:paraId="451AB5EE" w14:textId="77777777" w:rsidR="00B5460A" w:rsidRPr="00D95EDD" w:rsidRDefault="00B5460A" w:rsidP="00D95EDD">
            <w:pPr>
              <w:jc w:val="center"/>
              <w:rPr>
                <w:lang w:val="en-GB" w:eastAsia="ja-JP"/>
              </w:rPr>
            </w:pPr>
            <w:r w:rsidRPr="00D95EDD">
              <w:rPr>
                <w:lang w:val="en-GB" w:eastAsia="ja-JP"/>
              </w:rPr>
              <w:t>Inside</w:t>
            </w:r>
          </w:p>
          <w:p w14:paraId="7A602BE0" w14:textId="07B0BBC0" w:rsidR="00312BC0" w:rsidRPr="00D95EDD" w:rsidRDefault="00312BC0" w:rsidP="00D95EDD">
            <w:pPr>
              <w:jc w:val="center"/>
              <w:rPr>
                <w:rFonts w:eastAsia="Yu Mincho"/>
                <w:lang w:val="en-GB" w:eastAsia="ja-JP"/>
              </w:rPr>
            </w:pPr>
            <w:r w:rsidRPr="00D95EDD">
              <w:rPr>
                <w:rFonts w:eastAsia="Yu Mincho" w:hint="eastAsia"/>
                <w:lang w:val="en-GB" w:eastAsia="ja-JP"/>
              </w:rPr>
              <w:t>F</w:t>
            </w:r>
            <w:r w:rsidRPr="00D95EDD">
              <w:rPr>
                <w:rFonts w:eastAsia="Yu Mincho"/>
                <w:lang w:val="en-GB" w:eastAsia="ja-JP"/>
              </w:rPr>
              <w:t>FS: Outside</w:t>
            </w:r>
          </w:p>
        </w:tc>
        <w:tc>
          <w:tcPr>
            <w:tcW w:w="3260" w:type="dxa"/>
            <w:tcBorders>
              <w:top w:val="single" w:sz="4" w:space="0" w:color="auto"/>
              <w:left w:val="single" w:sz="4" w:space="0" w:color="auto"/>
              <w:bottom w:val="single" w:sz="4" w:space="0" w:color="auto"/>
              <w:right w:val="single" w:sz="4" w:space="0" w:color="auto"/>
            </w:tcBorders>
            <w:hideMark/>
          </w:tcPr>
          <w:p w14:paraId="46F35618" w14:textId="77777777" w:rsidR="00312BC0" w:rsidRPr="00D95EDD" w:rsidRDefault="00B5460A" w:rsidP="00D95EDD">
            <w:pPr>
              <w:jc w:val="center"/>
              <w:rPr>
                <w:lang w:val="en-GB" w:eastAsia="ja-JP"/>
              </w:rPr>
            </w:pPr>
            <w:r w:rsidRPr="00D95EDD">
              <w:rPr>
                <w:lang w:val="en-GB" w:eastAsia="ja-JP"/>
              </w:rPr>
              <w:t>Inside</w:t>
            </w:r>
          </w:p>
          <w:p w14:paraId="568020D7" w14:textId="589AB846" w:rsidR="00B5460A" w:rsidRPr="00D95EDD" w:rsidRDefault="00312BC0" w:rsidP="00D95EDD">
            <w:pPr>
              <w:jc w:val="center"/>
              <w:rPr>
                <w:lang w:val="en-GB" w:eastAsia="ja-JP"/>
              </w:rPr>
            </w:pPr>
            <w:bookmarkStart w:id="399" w:name="OLE_LINK614"/>
            <w:r w:rsidRPr="00D95EDD">
              <w:rPr>
                <w:lang w:val="en-GB" w:eastAsia="ja-JP"/>
              </w:rPr>
              <w:t>FFS: O</w:t>
            </w:r>
            <w:r w:rsidR="00B5460A" w:rsidRPr="00D95EDD">
              <w:rPr>
                <w:lang w:val="en-GB" w:eastAsia="ja-JP"/>
              </w:rPr>
              <w:t>utside</w:t>
            </w:r>
            <w:bookmarkEnd w:id="399"/>
          </w:p>
        </w:tc>
        <w:tc>
          <w:tcPr>
            <w:tcW w:w="2900" w:type="dxa"/>
            <w:tcBorders>
              <w:top w:val="single" w:sz="4" w:space="0" w:color="auto"/>
              <w:left w:val="single" w:sz="4" w:space="0" w:color="auto"/>
              <w:bottom w:val="single" w:sz="4" w:space="0" w:color="auto"/>
              <w:right w:val="single" w:sz="4" w:space="0" w:color="auto"/>
            </w:tcBorders>
            <w:hideMark/>
          </w:tcPr>
          <w:p w14:paraId="34CA15CA" w14:textId="77777777" w:rsidR="00B5460A" w:rsidRPr="00D95EDD" w:rsidRDefault="00B5460A" w:rsidP="00D95EDD">
            <w:pPr>
              <w:jc w:val="center"/>
              <w:rPr>
                <w:lang w:val="en-GB" w:eastAsia="ja-JP"/>
              </w:rPr>
            </w:pPr>
            <w:r w:rsidRPr="00D95EDD">
              <w:rPr>
                <w:lang w:val="en-GB" w:eastAsia="ja-JP"/>
              </w:rPr>
              <w:t>Inside/outside</w:t>
            </w:r>
          </w:p>
          <w:p w14:paraId="0C78CAAD" w14:textId="284ADE86" w:rsidR="00312BC0" w:rsidRPr="00D95EDD" w:rsidRDefault="00312BC0" w:rsidP="00D95EDD">
            <w:pPr>
              <w:jc w:val="center"/>
              <w:rPr>
                <w:lang w:val="en-GB" w:eastAsia="ja-JP"/>
              </w:rPr>
            </w:pPr>
            <w:r w:rsidRPr="00D95EDD">
              <w:rPr>
                <w:lang w:val="en-GB" w:eastAsia="ja-JP"/>
              </w:rPr>
              <w:t>FFS: Outside</w:t>
            </w:r>
          </w:p>
        </w:tc>
      </w:tr>
      <w:tr w:rsidR="00B5460A" w14:paraId="1BF55CE2"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604A6DCD" w14:textId="77777777" w:rsidR="00B5460A" w:rsidRPr="00D95EDD" w:rsidRDefault="00B5460A" w:rsidP="00D95EDD">
            <w:pPr>
              <w:jc w:val="center"/>
              <w:rPr>
                <w:b/>
                <w:bCs w:val="0"/>
                <w:lang w:val="en-GB" w:eastAsia="ja-JP"/>
              </w:rPr>
            </w:pPr>
            <w:r w:rsidRPr="00D95EDD">
              <w:rPr>
                <w:b/>
                <w:bCs w:val="0"/>
                <w:lang w:val="en-GB" w:eastAsia="ja-JP"/>
              </w:rPr>
              <w:t>Transport Tunnel</w:t>
            </w:r>
          </w:p>
        </w:tc>
        <w:tc>
          <w:tcPr>
            <w:tcW w:w="2615" w:type="dxa"/>
            <w:tcBorders>
              <w:top w:val="single" w:sz="4" w:space="0" w:color="auto"/>
              <w:left w:val="single" w:sz="4" w:space="0" w:color="auto"/>
              <w:bottom w:val="single" w:sz="4" w:space="0" w:color="auto"/>
              <w:right w:val="single" w:sz="4" w:space="0" w:color="auto"/>
            </w:tcBorders>
            <w:hideMark/>
          </w:tcPr>
          <w:p w14:paraId="2263283E" w14:textId="77777777" w:rsidR="00B5460A" w:rsidRPr="00D95EDD" w:rsidRDefault="00B5460A" w:rsidP="00D95EDD">
            <w:pPr>
              <w:jc w:val="center"/>
              <w:rPr>
                <w:lang w:val="en-GB" w:eastAsia="ja-JP"/>
              </w:rPr>
            </w:pPr>
            <w:r w:rsidRPr="00D95EDD">
              <w:rPr>
                <w:lang w:val="en-GB" w:eastAsia="ja-JP"/>
              </w:rPr>
              <w:t>UP tunnel (Note: data collection may be charged as normal traffic.)</w:t>
            </w:r>
          </w:p>
        </w:tc>
        <w:tc>
          <w:tcPr>
            <w:tcW w:w="2977" w:type="dxa"/>
            <w:tcBorders>
              <w:top w:val="single" w:sz="4" w:space="0" w:color="auto"/>
              <w:left w:val="single" w:sz="4" w:space="0" w:color="auto"/>
              <w:bottom w:val="single" w:sz="4" w:space="0" w:color="auto"/>
              <w:right w:val="single" w:sz="4" w:space="0" w:color="auto"/>
            </w:tcBorders>
            <w:hideMark/>
          </w:tcPr>
          <w:p w14:paraId="510B9309" w14:textId="77777777" w:rsidR="00B5460A" w:rsidRPr="00D95EDD" w:rsidRDefault="00B5460A" w:rsidP="00D95EDD">
            <w:pPr>
              <w:jc w:val="center"/>
              <w:rPr>
                <w:lang w:val="en-GB" w:eastAsia="ja-JP"/>
              </w:rPr>
            </w:pPr>
            <w:r w:rsidRPr="00D95EDD">
              <w:rPr>
                <w:lang w:val="en-GB" w:eastAsia="ja-JP"/>
              </w:rPr>
              <w:t>UP tunnel (Note: data collection may be charged as normal traffic.)</w:t>
            </w:r>
          </w:p>
        </w:tc>
        <w:tc>
          <w:tcPr>
            <w:tcW w:w="3260" w:type="dxa"/>
            <w:tcBorders>
              <w:top w:val="single" w:sz="4" w:space="0" w:color="auto"/>
              <w:left w:val="single" w:sz="4" w:space="0" w:color="auto"/>
              <w:bottom w:val="single" w:sz="4" w:space="0" w:color="auto"/>
              <w:right w:val="single" w:sz="4" w:space="0" w:color="auto"/>
            </w:tcBorders>
            <w:hideMark/>
          </w:tcPr>
          <w:p w14:paraId="3474A3DE" w14:textId="593760A8" w:rsidR="00B5460A" w:rsidRPr="00D95EDD" w:rsidRDefault="00B5460A" w:rsidP="00D95EDD">
            <w:pPr>
              <w:jc w:val="center"/>
              <w:rPr>
                <w:rFonts w:eastAsia="Yu Mincho"/>
                <w:lang w:val="en-GB" w:eastAsia="ja-JP"/>
              </w:rPr>
            </w:pPr>
            <w:bookmarkStart w:id="400" w:name="OLE_LINK616"/>
            <w:r w:rsidRPr="00D95EDD">
              <w:rPr>
                <w:rFonts w:eastAsia="Yu Mincho"/>
                <w:lang w:val="en-GB" w:eastAsia="ja-JP"/>
              </w:rPr>
              <w:t xml:space="preserve">CP tunnel </w:t>
            </w:r>
            <w:r w:rsidR="003D18D7" w:rsidRPr="00D95EDD">
              <w:rPr>
                <w:rFonts w:eastAsia="Yu Mincho"/>
                <w:lang w:val="en-GB" w:eastAsia="ja-JP"/>
              </w:rPr>
              <w:t xml:space="preserve">(provided the </w:t>
            </w:r>
            <w:r w:rsidR="003D18D7" w:rsidRPr="00D95EDD">
              <w:rPr>
                <w:rFonts w:eastAsia="Yu Mincho" w:hint="eastAsia"/>
                <w:lang w:val="en-GB" w:eastAsia="ja-JP"/>
              </w:rPr>
              <w:t xml:space="preserve">data volume remains within the NAS </w:t>
            </w:r>
            <w:r w:rsidR="00D95EDD" w:rsidRPr="00D95EDD">
              <w:rPr>
                <w:rFonts w:eastAsia="Yu Mincho"/>
                <w:lang w:val="en-GB" w:eastAsia="ja-JP"/>
              </w:rPr>
              <w:t>signalling</w:t>
            </w:r>
            <w:r w:rsidR="003D18D7" w:rsidRPr="00D95EDD">
              <w:rPr>
                <w:rFonts w:eastAsia="Yu Mincho" w:hint="eastAsia"/>
                <w:lang w:val="en-GB" w:eastAsia="ja-JP"/>
              </w:rPr>
              <w:t xml:space="preserve"> capacity</w:t>
            </w:r>
            <w:r w:rsidR="003D18D7" w:rsidRPr="00D95EDD">
              <w:rPr>
                <w:rFonts w:eastAsia="Yu Mincho"/>
                <w:lang w:val="en-GB" w:eastAsia="ja-JP"/>
              </w:rPr>
              <w:t>)</w:t>
            </w:r>
          </w:p>
          <w:p w14:paraId="4414A92B" w14:textId="0C43C990" w:rsidR="003D18D7" w:rsidRPr="00D95EDD" w:rsidRDefault="003D18D7" w:rsidP="00D95EDD">
            <w:pPr>
              <w:jc w:val="center"/>
              <w:rPr>
                <w:rFonts w:eastAsia="Yu Mincho"/>
                <w:lang w:val="en-GB" w:eastAsia="ja-JP"/>
              </w:rPr>
            </w:pPr>
            <w:bookmarkStart w:id="401" w:name="OLE_LINK617"/>
            <w:r w:rsidRPr="00D95EDD">
              <w:rPr>
                <w:rFonts w:eastAsia="Yu Mincho" w:hint="eastAsia"/>
                <w:lang w:val="en-GB" w:eastAsia="ja-JP"/>
              </w:rPr>
              <w:t>F</w:t>
            </w:r>
            <w:r w:rsidRPr="00D95EDD">
              <w:rPr>
                <w:rFonts w:eastAsia="Yu Mincho"/>
                <w:lang w:val="en-GB" w:eastAsia="ja-JP"/>
              </w:rPr>
              <w:t>FS: UP tunnel</w:t>
            </w:r>
            <w:bookmarkEnd w:id="400"/>
            <w:bookmarkEnd w:id="401"/>
          </w:p>
        </w:tc>
        <w:tc>
          <w:tcPr>
            <w:tcW w:w="2900" w:type="dxa"/>
            <w:tcBorders>
              <w:top w:val="single" w:sz="4" w:space="0" w:color="auto"/>
              <w:left w:val="single" w:sz="4" w:space="0" w:color="auto"/>
              <w:bottom w:val="single" w:sz="4" w:space="0" w:color="auto"/>
              <w:right w:val="single" w:sz="4" w:space="0" w:color="auto"/>
            </w:tcBorders>
            <w:hideMark/>
          </w:tcPr>
          <w:p w14:paraId="1B044C26" w14:textId="4FD19960" w:rsidR="003D18D7" w:rsidRPr="00D95EDD" w:rsidRDefault="003D18D7" w:rsidP="00D95EDD">
            <w:pPr>
              <w:jc w:val="center"/>
              <w:rPr>
                <w:rFonts w:eastAsia="Yu Mincho"/>
                <w:lang w:val="en-GB" w:eastAsia="ja-JP"/>
              </w:rPr>
            </w:pPr>
            <w:r w:rsidRPr="00D95EDD">
              <w:rPr>
                <w:rFonts w:eastAsia="Yu Mincho"/>
                <w:lang w:val="en-GB" w:eastAsia="ja-JP"/>
              </w:rPr>
              <w:t xml:space="preserve">CP tunnel (provided the data volume remains within the RRC </w:t>
            </w:r>
            <w:r w:rsidR="00D95EDD" w:rsidRPr="00D95EDD">
              <w:rPr>
                <w:rFonts w:eastAsia="Yu Mincho"/>
                <w:lang w:val="en-GB" w:eastAsia="ja-JP"/>
              </w:rPr>
              <w:t>signalling</w:t>
            </w:r>
            <w:r w:rsidRPr="00D95EDD">
              <w:rPr>
                <w:rFonts w:eastAsia="Yu Mincho"/>
                <w:lang w:val="en-GB" w:eastAsia="ja-JP"/>
              </w:rPr>
              <w:t xml:space="preserve"> capacity)</w:t>
            </w:r>
          </w:p>
          <w:p w14:paraId="67AABBD9" w14:textId="0EEA0315" w:rsidR="00B5460A" w:rsidRPr="00D95EDD" w:rsidRDefault="003D18D7" w:rsidP="00D95EDD">
            <w:pPr>
              <w:jc w:val="center"/>
              <w:rPr>
                <w:lang w:val="en-GB" w:eastAsia="ja-JP"/>
              </w:rPr>
            </w:pPr>
            <w:r w:rsidRPr="00D95EDD">
              <w:rPr>
                <w:rFonts w:eastAsia="Yu Mincho"/>
                <w:lang w:val="en-GB" w:eastAsia="ja-JP"/>
              </w:rPr>
              <w:t>FFS: UP tunnel</w:t>
            </w:r>
          </w:p>
        </w:tc>
      </w:tr>
      <w:tr w:rsidR="00B5460A" w14:paraId="39B3BD66"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2EF916E8" w14:textId="77777777" w:rsidR="00B5460A" w:rsidRPr="00D95EDD" w:rsidRDefault="00B5460A" w:rsidP="00D95EDD">
            <w:pPr>
              <w:jc w:val="center"/>
              <w:rPr>
                <w:b/>
                <w:bCs w:val="0"/>
                <w:lang w:val="en-GB" w:eastAsia="ja-JP"/>
              </w:rPr>
            </w:pPr>
            <w:r w:rsidRPr="00D95EDD">
              <w:rPr>
                <w:b/>
                <w:bCs w:val="0"/>
                <w:lang w:val="en-GB" w:eastAsia="ja-JP"/>
              </w:rPr>
              <w:t>Protocol layer for data transfer</w:t>
            </w:r>
          </w:p>
        </w:tc>
        <w:tc>
          <w:tcPr>
            <w:tcW w:w="2615" w:type="dxa"/>
            <w:tcBorders>
              <w:top w:val="single" w:sz="4" w:space="0" w:color="auto"/>
              <w:left w:val="single" w:sz="4" w:space="0" w:color="auto"/>
              <w:bottom w:val="single" w:sz="4" w:space="0" w:color="auto"/>
              <w:right w:val="single" w:sz="4" w:space="0" w:color="auto"/>
            </w:tcBorders>
            <w:hideMark/>
          </w:tcPr>
          <w:p w14:paraId="24F07CBA" w14:textId="77777777" w:rsidR="00B5460A" w:rsidRPr="00D95EDD" w:rsidRDefault="00B5460A" w:rsidP="00D95EDD">
            <w:pPr>
              <w:jc w:val="center"/>
              <w:rPr>
                <w:lang w:val="en-GB" w:eastAsia="ja-JP"/>
              </w:rPr>
            </w:pPr>
            <w:r w:rsidRPr="00D95EDD">
              <w:rPr>
                <w:lang w:val="en-GB" w:eastAsia="ja-JP"/>
              </w:rPr>
              <w:t>Application layer</w:t>
            </w:r>
          </w:p>
        </w:tc>
        <w:tc>
          <w:tcPr>
            <w:tcW w:w="2977" w:type="dxa"/>
            <w:tcBorders>
              <w:top w:val="single" w:sz="4" w:space="0" w:color="auto"/>
              <w:left w:val="single" w:sz="4" w:space="0" w:color="auto"/>
              <w:bottom w:val="single" w:sz="4" w:space="0" w:color="auto"/>
              <w:right w:val="single" w:sz="4" w:space="0" w:color="auto"/>
            </w:tcBorders>
            <w:hideMark/>
          </w:tcPr>
          <w:p w14:paraId="38EDB91F" w14:textId="77777777" w:rsidR="00B5460A" w:rsidRPr="00D95EDD" w:rsidRDefault="00B5460A" w:rsidP="00D95EDD">
            <w:pPr>
              <w:jc w:val="center"/>
              <w:rPr>
                <w:lang w:val="en-GB" w:eastAsia="ja-JP"/>
              </w:rPr>
            </w:pPr>
            <w:r w:rsidRPr="00D95EDD">
              <w:rPr>
                <w:lang w:val="en-GB" w:eastAsia="ja-JP"/>
              </w:rPr>
              <w:t>Application layer</w:t>
            </w:r>
          </w:p>
        </w:tc>
        <w:tc>
          <w:tcPr>
            <w:tcW w:w="3260" w:type="dxa"/>
            <w:tcBorders>
              <w:top w:val="single" w:sz="4" w:space="0" w:color="auto"/>
              <w:left w:val="single" w:sz="4" w:space="0" w:color="auto"/>
              <w:bottom w:val="single" w:sz="4" w:space="0" w:color="auto"/>
              <w:right w:val="single" w:sz="4" w:space="0" w:color="auto"/>
            </w:tcBorders>
            <w:hideMark/>
          </w:tcPr>
          <w:p w14:paraId="5DB7CB7C" w14:textId="77777777" w:rsidR="00B5460A" w:rsidRPr="00D95EDD" w:rsidRDefault="00B5460A" w:rsidP="00D95EDD">
            <w:pPr>
              <w:jc w:val="center"/>
              <w:rPr>
                <w:lang w:val="en-GB" w:eastAsia="ja-JP"/>
              </w:rPr>
            </w:pPr>
            <w:r w:rsidRPr="00D95EDD">
              <w:rPr>
                <w:lang w:val="en-GB" w:eastAsia="ja-JP"/>
              </w:rPr>
              <w:t xml:space="preserve">NAS </w:t>
            </w:r>
            <w:r w:rsidR="003D18D7" w:rsidRPr="00D95EDD">
              <w:rPr>
                <w:lang w:val="en-GB" w:eastAsia="ja-JP"/>
              </w:rPr>
              <w:t>layer for CP tunnel</w:t>
            </w:r>
          </w:p>
          <w:p w14:paraId="12E3B407" w14:textId="3F89678A" w:rsidR="003D18D7" w:rsidRPr="00D95EDD" w:rsidRDefault="003D18D7" w:rsidP="00D95EDD">
            <w:pPr>
              <w:jc w:val="center"/>
              <w:rPr>
                <w:lang w:val="en-GB" w:eastAsia="ja-JP"/>
              </w:rPr>
            </w:pPr>
            <w:r w:rsidRPr="00D95EDD">
              <w:rPr>
                <w:rFonts w:eastAsia="Yu Mincho"/>
                <w:lang w:val="en-GB" w:eastAsia="ja-JP"/>
              </w:rPr>
              <w:t xml:space="preserve">FFS: </w:t>
            </w:r>
            <w:bookmarkStart w:id="402" w:name="OLE_LINK618"/>
            <w:r w:rsidRPr="00D95EDD">
              <w:rPr>
                <w:rFonts w:eastAsia="Yu Mincho"/>
                <w:lang w:val="en-GB" w:eastAsia="ja-JP"/>
              </w:rPr>
              <w:t>the protocol layer for UP tunnel</w:t>
            </w:r>
            <w:bookmarkEnd w:id="402"/>
          </w:p>
        </w:tc>
        <w:tc>
          <w:tcPr>
            <w:tcW w:w="2900" w:type="dxa"/>
            <w:tcBorders>
              <w:top w:val="single" w:sz="4" w:space="0" w:color="auto"/>
              <w:left w:val="single" w:sz="4" w:space="0" w:color="auto"/>
              <w:bottom w:val="single" w:sz="4" w:space="0" w:color="auto"/>
              <w:right w:val="single" w:sz="4" w:space="0" w:color="auto"/>
            </w:tcBorders>
            <w:hideMark/>
          </w:tcPr>
          <w:p w14:paraId="2BC9BD65" w14:textId="7B0CF83F" w:rsidR="003D18D7" w:rsidRPr="00D95EDD" w:rsidRDefault="00B5460A" w:rsidP="00D95EDD">
            <w:pPr>
              <w:jc w:val="center"/>
              <w:rPr>
                <w:lang w:val="en-GB" w:eastAsia="ja-JP"/>
              </w:rPr>
            </w:pPr>
            <w:r w:rsidRPr="00D95EDD">
              <w:rPr>
                <w:lang w:val="en-GB" w:eastAsia="ja-JP"/>
              </w:rPr>
              <w:t xml:space="preserve">RRC layer </w:t>
            </w:r>
            <w:r w:rsidR="003D18D7" w:rsidRPr="00D95EDD">
              <w:rPr>
                <w:lang w:val="en-GB" w:eastAsia="ja-JP"/>
              </w:rPr>
              <w:t>for CP tunnel</w:t>
            </w:r>
          </w:p>
          <w:p w14:paraId="447E3B3F" w14:textId="78D8BD12" w:rsidR="00B5460A" w:rsidRPr="00D95EDD" w:rsidRDefault="003D18D7" w:rsidP="00D95EDD">
            <w:pPr>
              <w:jc w:val="center"/>
              <w:rPr>
                <w:lang w:val="en-GB" w:eastAsia="ja-JP"/>
              </w:rPr>
            </w:pPr>
            <w:r w:rsidRPr="00D95EDD">
              <w:rPr>
                <w:rFonts w:eastAsia="Yu Mincho"/>
                <w:lang w:val="en-GB" w:eastAsia="ja-JP"/>
              </w:rPr>
              <w:t>FFS: the protocol layer for UP tunnel UP tunnel</w:t>
            </w:r>
          </w:p>
        </w:tc>
      </w:tr>
      <w:tr w:rsidR="00B5460A" w14:paraId="19E212FB"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3F75BFE8" w14:textId="0C7A0748" w:rsidR="00B5460A" w:rsidRPr="00D95EDD" w:rsidRDefault="003D18D7" w:rsidP="00D95EDD">
            <w:pPr>
              <w:jc w:val="center"/>
              <w:rPr>
                <w:b/>
                <w:bCs w:val="0"/>
                <w:lang w:val="en-GB" w:eastAsia="ja-JP"/>
              </w:rPr>
            </w:pPr>
            <w:r w:rsidRPr="00D95EDD">
              <w:rPr>
                <w:b/>
                <w:bCs w:val="0"/>
                <w:lang w:val="en-GB" w:eastAsia="ja-JP"/>
              </w:rPr>
              <w:t>Controllability of MNO on data transfer</w:t>
            </w:r>
          </w:p>
        </w:tc>
        <w:tc>
          <w:tcPr>
            <w:tcW w:w="2615" w:type="dxa"/>
            <w:tcBorders>
              <w:top w:val="single" w:sz="4" w:space="0" w:color="auto"/>
              <w:left w:val="single" w:sz="4" w:space="0" w:color="auto"/>
              <w:bottom w:val="single" w:sz="4" w:space="0" w:color="auto"/>
              <w:right w:val="single" w:sz="4" w:space="0" w:color="auto"/>
            </w:tcBorders>
            <w:hideMark/>
          </w:tcPr>
          <w:p w14:paraId="234FF68F" w14:textId="2826FEE9" w:rsidR="00B5460A" w:rsidRPr="00D95EDD" w:rsidRDefault="003D18D7" w:rsidP="00D95EDD">
            <w:pPr>
              <w:jc w:val="center"/>
              <w:rPr>
                <w:lang w:val="en-GB" w:eastAsia="ja-JP"/>
              </w:rPr>
            </w:pPr>
            <w:r w:rsidRPr="00D95EDD">
              <w:rPr>
                <w:lang w:val="en-GB" w:eastAsia="ja-JP"/>
              </w:rPr>
              <w:t xml:space="preserve">No </w:t>
            </w:r>
            <w:r w:rsidRPr="00D95EDD">
              <w:rPr>
                <w:rFonts w:hint="eastAsia"/>
                <w:lang w:val="en-GB" w:eastAsia="ja-JP"/>
              </w:rPr>
              <w:t xml:space="preserve">specific </w:t>
            </w:r>
            <w:bookmarkStart w:id="403" w:name="OLE_LINK621"/>
            <w:r w:rsidRPr="00D95EDD">
              <w:rPr>
                <w:rFonts w:hint="eastAsia"/>
                <w:lang w:val="en-GB" w:eastAsia="ja-JP"/>
              </w:rPr>
              <w:t>controllability</w:t>
            </w:r>
            <w:bookmarkEnd w:id="403"/>
          </w:p>
        </w:tc>
        <w:tc>
          <w:tcPr>
            <w:tcW w:w="2977" w:type="dxa"/>
            <w:tcBorders>
              <w:top w:val="single" w:sz="4" w:space="0" w:color="auto"/>
              <w:left w:val="single" w:sz="4" w:space="0" w:color="auto"/>
              <w:bottom w:val="single" w:sz="4" w:space="0" w:color="auto"/>
              <w:right w:val="single" w:sz="4" w:space="0" w:color="auto"/>
            </w:tcBorders>
            <w:hideMark/>
          </w:tcPr>
          <w:p w14:paraId="3540DACC" w14:textId="5F87BF8B" w:rsidR="00B5460A" w:rsidRPr="00D95EDD" w:rsidRDefault="003D18D7" w:rsidP="00D95EDD">
            <w:pPr>
              <w:jc w:val="center"/>
              <w:rPr>
                <w:lang w:val="en-GB" w:eastAsia="ja-JP"/>
              </w:rPr>
            </w:pPr>
            <w:r w:rsidRPr="00D95EDD">
              <w:rPr>
                <w:lang w:val="en-GB" w:eastAsia="ja-JP"/>
              </w:rPr>
              <w:t xml:space="preserve">Has </w:t>
            </w:r>
            <w:r w:rsidR="001F6E19" w:rsidRPr="00D95EDD">
              <w:rPr>
                <w:lang w:val="en-GB" w:eastAsia="ja-JP"/>
              </w:rPr>
              <w:t>controllability</w:t>
            </w:r>
          </w:p>
          <w:p w14:paraId="4DB2862B" w14:textId="17606053" w:rsidR="003D18D7" w:rsidRPr="00D95EDD" w:rsidRDefault="001F6E19" w:rsidP="00D95EDD">
            <w:pPr>
              <w:jc w:val="center"/>
              <w:rPr>
                <w:lang w:val="en-GB" w:eastAsia="ja-JP"/>
              </w:rPr>
            </w:pPr>
            <w:r w:rsidRPr="00D95EDD">
              <w:rPr>
                <w:rFonts w:hint="eastAsia"/>
                <w:lang w:val="en-GB" w:eastAsia="ja-JP"/>
              </w:rPr>
              <w:t>FFS</w:t>
            </w:r>
            <w:r w:rsidRPr="00D95EDD">
              <w:rPr>
                <w:lang w:val="en-GB" w:eastAsia="ja-JP"/>
              </w:rPr>
              <w:t>:</w:t>
            </w:r>
            <w:r w:rsidRPr="00D95EDD">
              <w:rPr>
                <w:rFonts w:hint="eastAsia"/>
                <w:lang w:val="en-GB" w:eastAsia="ja-JP"/>
              </w:rPr>
              <w:t xml:space="preserve"> </w:t>
            </w:r>
            <w:r w:rsidRPr="00D95EDD">
              <w:rPr>
                <w:lang w:val="en-GB" w:eastAsia="ja-JP"/>
              </w:rPr>
              <w:t>level of controllability</w:t>
            </w:r>
          </w:p>
        </w:tc>
        <w:tc>
          <w:tcPr>
            <w:tcW w:w="3260" w:type="dxa"/>
            <w:tcBorders>
              <w:top w:val="single" w:sz="4" w:space="0" w:color="auto"/>
              <w:left w:val="single" w:sz="4" w:space="0" w:color="auto"/>
              <w:bottom w:val="single" w:sz="4" w:space="0" w:color="auto"/>
              <w:right w:val="single" w:sz="4" w:space="0" w:color="auto"/>
            </w:tcBorders>
            <w:hideMark/>
          </w:tcPr>
          <w:p w14:paraId="54D1FEA1" w14:textId="4D0EA96D" w:rsidR="00B5460A" w:rsidRPr="00D95EDD" w:rsidRDefault="001F6E19" w:rsidP="00D95EDD">
            <w:pPr>
              <w:jc w:val="center"/>
              <w:rPr>
                <w:lang w:val="en-GB" w:eastAsia="ja-JP"/>
              </w:rPr>
            </w:pPr>
            <w:bookmarkStart w:id="404" w:name="OLE_LINK623"/>
            <w:r w:rsidRPr="00D95EDD">
              <w:t>F</w:t>
            </w:r>
            <w:r w:rsidRPr="00D95EDD">
              <w:rPr>
                <w:rFonts w:hint="eastAsia"/>
              </w:rPr>
              <w:t>ull controllability</w:t>
            </w:r>
            <w:bookmarkEnd w:id="404"/>
            <w:r w:rsidR="00F1038D" w:rsidRPr="00D95EDD">
              <w:t xml:space="preserve"> </w:t>
            </w:r>
            <w:bookmarkStart w:id="405" w:name="OLE_LINK628"/>
            <w:r w:rsidR="00F1038D" w:rsidRPr="00D95EDD">
              <w:t>(Note 1)</w:t>
            </w:r>
            <w:bookmarkEnd w:id="405"/>
          </w:p>
        </w:tc>
        <w:tc>
          <w:tcPr>
            <w:tcW w:w="2900" w:type="dxa"/>
            <w:tcBorders>
              <w:top w:val="single" w:sz="4" w:space="0" w:color="auto"/>
              <w:left w:val="single" w:sz="4" w:space="0" w:color="auto"/>
              <w:bottom w:val="single" w:sz="4" w:space="0" w:color="auto"/>
              <w:right w:val="single" w:sz="4" w:space="0" w:color="auto"/>
            </w:tcBorders>
            <w:hideMark/>
          </w:tcPr>
          <w:p w14:paraId="17224C9E" w14:textId="63CF9C61" w:rsidR="00B5460A" w:rsidRPr="00D95EDD" w:rsidRDefault="001F6E19" w:rsidP="00D95EDD">
            <w:pPr>
              <w:jc w:val="center"/>
              <w:rPr>
                <w:lang w:val="en-GB" w:eastAsia="ja-JP"/>
              </w:rPr>
            </w:pPr>
            <w:r w:rsidRPr="00D95EDD">
              <w:t>Full controllability</w:t>
            </w:r>
            <w:r w:rsidR="00F1038D" w:rsidRPr="00D95EDD">
              <w:t xml:space="preserve"> (Note 1)</w:t>
            </w:r>
          </w:p>
        </w:tc>
      </w:tr>
      <w:tr w:rsidR="00B5460A" w14:paraId="05A427B0"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10FEE8E6" w14:textId="77777777" w:rsidR="00B5460A" w:rsidRPr="00D95EDD" w:rsidRDefault="00B5460A" w:rsidP="00D95EDD">
            <w:pPr>
              <w:jc w:val="center"/>
              <w:rPr>
                <w:b/>
                <w:bCs w:val="0"/>
                <w:lang w:val="en-GB" w:eastAsia="ja-JP"/>
              </w:rPr>
            </w:pPr>
            <w:r w:rsidRPr="00D95EDD">
              <w:rPr>
                <w:b/>
                <w:bCs w:val="0"/>
                <w:lang w:val="en-GB" w:eastAsia="ja-JP"/>
              </w:rPr>
              <w:t>Control Granularity by NW</w:t>
            </w:r>
          </w:p>
        </w:tc>
        <w:tc>
          <w:tcPr>
            <w:tcW w:w="2615" w:type="dxa"/>
            <w:tcBorders>
              <w:top w:val="single" w:sz="4" w:space="0" w:color="auto"/>
              <w:left w:val="single" w:sz="4" w:space="0" w:color="auto"/>
              <w:bottom w:val="single" w:sz="4" w:space="0" w:color="auto"/>
              <w:right w:val="single" w:sz="4" w:space="0" w:color="auto"/>
            </w:tcBorders>
            <w:hideMark/>
          </w:tcPr>
          <w:p w14:paraId="1E397E7F" w14:textId="77777777" w:rsidR="00B5460A" w:rsidRPr="00D95EDD" w:rsidRDefault="00B5460A" w:rsidP="00D95EDD">
            <w:pPr>
              <w:jc w:val="center"/>
              <w:rPr>
                <w:lang w:val="en-GB" w:eastAsia="ja-JP"/>
              </w:rPr>
            </w:pPr>
            <w:r w:rsidRPr="00D95EDD">
              <w:rPr>
                <w:lang w:val="en-GB" w:eastAsia="ja-JP"/>
              </w:rPr>
              <w:t>NA, the OTT server can directly request data from the UE.</w:t>
            </w:r>
          </w:p>
        </w:tc>
        <w:tc>
          <w:tcPr>
            <w:tcW w:w="2977" w:type="dxa"/>
            <w:tcBorders>
              <w:top w:val="single" w:sz="4" w:space="0" w:color="auto"/>
              <w:left w:val="single" w:sz="4" w:space="0" w:color="auto"/>
              <w:bottom w:val="single" w:sz="4" w:space="0" w:color="auto"/>
              <w:right w:val="single" w:sz="4" w:space="0" w:color="auto"/>
            </w:tcBorders>
            <w:hideMark/>
          </w:tcPr>
          <w:p w14:paraId="1EB697CB" w14:textId="69A7CBEF" w:rsidR="00B5460A" w:rsidRPr="00D95EDD" w:rsidRDefault="001F6E19" w:rsidP="00D95EDD">
            <w:pPr>
              <w:jc w:val="center"/>
              <w:rPr>
                <w:lang w:val="en-GB" w:eastAsia="ja-JP"/>
              </w:rPr>
            </w:pPr>
            <w:r w:rsidRPr="00D95EDD">
              <w:rPr>
                <w:lang w:val="en-GB" w:eastAsia="ja-JP"/>
              </w:rPr>
              <w:t xml:space="preserve">Example: per </w:t>
            </w:r>
            <w:r w:rsidRPr="00D95EDD">
              <w:rPr>
                <w:rFonts w:hint="eastAsia"/>
                <w:lang w:val="en-GB" w:eastAsia="ja-JP"/>
              </w:rPr>
              <w:t xml:space="preserve">PDU </w:t>
            </w:r>
            <w:r w:rsidRPr="00D95EDD">
              <w:rPr>
                <w:lang w:val="en-GB" w:eastAsia="ja-JP"/>
              </w:rPr>
              <w:t>sessions based</w:t>
            </w:r>
            <w:r w:rsidR="00B5460A" w:rsidRPr="00D95EDD">
              <w:rPr>
                <w:lang w:val="en-GB" w:eastAsia="ja-JP"/>
              </w:rPr>
              <w:t xml:space="preserve"> on SLA</w:t>
            </w:r>
          </w:p>
        </w:tc>
        <w:tc>
          <w:tcPr>
            <w:tcW w:w="3260" w:type="dxa"/>
            <w:tcBorders>
              <w:top w:val="single" w:sz="4" w:space="0" w:color="auto"/>
              <w:left w:val="single" w:sz="4" w:space="0" w:color="auto"/>
              <w:bottom w:val="single" w:sz="4" w:space="0" w:color="auto"/>
              <w:right w:val="single" w:sz="4" w:space="0" w:color="auto"/>
            </w:tcBorders>
            <w:hideMark/>
          </w:tcPr>
          <w:p w14:paraId="5DEA0F6D" w14:textId="3E962FFC" w:rsidR="00B5460A" w:rsidRPr="00D95EDD" w:rsidRDefault="001F6E19" w:rsidP="00D95EDD">
            <w:pPr>
              <w:jc w:val="center"/>
              <w:rPr>
                <w:lang w:val="it-IT" w:eastAsia="ja-JP"/>
              </w:rPr>
            </w:pPr>
            <w:r w:rsidRPr="00D95EDD">
              <w:rPr>
                <w:lang w:val="it-IT" w:eastAsia="ja-JP"/>
              </w:rPr>
              <w:t>NAS procedure</w:t>
            </w:r>
          </w:p>
        </w:tc>
        <w:tc>
          <w:tcPr>
            <w:tcW w:w="2900" w:type="dxa"/>
            <w:tcBorders>
              <w:top w:val="single" w:sz="4" w:space="0" w:color="auto"/>
              <w:left w:val="single" w:sz="4" w:space="0" w:color="auto"/>
              <w:bottom w:val="single" w:sz="4" w:space="0" w:color="auto"/>
              <w:right w:val="single" w:sz="4" w:space="0" w:color="auto"/>
            </w:tcBorders>
            <w:hideMark/>
          </w:tcPr>
          <w:p w14:paraId="775EA9C7" w14:textId="6B0D0971" w:rsidR="00B5460A" w:rsidRPr="00D95EDD" w:rsidRDefault="001F6E19" w:rsidP="00D95EDD">
            <w:pPr>
              <w:jc w:val="center"/>
              <w:rPr>
                <w:lang w:val="it-IT" w:eastAsia="ja-JP"/>
              </w:rPr>
            </w:pPr>
            <w:r w:rsidRPr="00D95EDD">
              <w:rPr>
                <w:lang w:val="it-IT" w:eastAsia="ja-JP"/>
              </w:rPr>
              <w:t>RRC procedure</w:t>
            </w:r>
          </w:p>
        </w:tc>
      </w:tr>
      <w:tr w:rsidR="001F6E19" w14:paraId="491B8C04"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tcPr>
          <w:p w14:paraId="537C5AE7" w14:textId="79661916" w:rsidR="001F6E19" w:rsidRPr="00D95EDD" w:rsidRDefault="001F6E19" w:rsidP="00D95EDD">
            <w:pPr>
              <w:jc w:val="center"/>
              <w:rPr>
                <w:rFonts w:eastAsia="Yu Mincho"/>
                <w:b/>
                <w:bCs w:val="0"/>
                <w:lang w:val="en-GB" w:eastAsia="ja-JP"/>
              </w:rPr>
            </w:pPr>
            <w:r w:rsidRPr="00D95EDD">
              <w:rPr>
                <w:rFonts w:eastAsia="Yu Mincho" w:hint="eastAsia"/>
                <w:b/>
                <w:bCs w:val="0"/>
                <w:lang w:val="en-GB" w:eastAsia="ja-JP"/>
              </w:rPr>
              <w:t>V</w:t>
            </w:r>
            <w:r w:rsidRPr="00D95EDD">
              <w:rPr>
                <w:rFonts w:eastAsia="Yu Mincho"/>
                <w:b/>
                <w:bCs w:val="0"/>
                <w:lang w:val="en-GB" w:eastAsia="ja-JP"/>
              </w:rPr>
              <w:t>isibility of data content in MNO</w:t>
            </w:r>
          </w:p>
        </w:tc>
        <w:tc>
          <w:tcPr>
            <w:tcW w:w="2615" w:type="dxa"/>
            <w:tcBorders>
              <w:top w:val="single" w:sz="4" w:space="0" w:color="auto"/>
              <w:left w:val="single" w:sz="4" w:space="0" w:color="auto"/>
              <w:bottom w:val="single" w:sz="4" w:space="0" w:color="auto"/>
              <w:right w:val="single" w:sz="4" w:space="0" w:color="auto"/>
            </w:tcBorders>
          </w:tcPr>
          <w:p w14:paraId="64B82137" w14:textId="4ABD8BAB" w:rsidR="001F6E19" w:rsidRPr="00D95EDD" w:rsidRDefault="001F6E19" w:rsidP="00D95EDD">
            <w:pPr>
              <w:jc w:val="center"/>
              <w:rPr>
                <w:lang w:val="en-GB" w:eastAsia="ja-JP"/>
              </w:rPr>
            </w:pPr>
            <w:r w:rsidRPr="00D95EDD">
              <w:t>No</w:t>
            </w:r>
            <w:r w:rsidRPr="00D95EDD">
              <w:rPr>
                <w:rFonts w:hint="eastAsia"/>
              </w:rPr>
              <w:t xml:space="preserve"> visibility</w:t>
            </w:r>
          </w:p>
        </w:tc>
        <w:tc>
          <w:tcPr>
            <w:tcW w:w="2977" w:type="dxa"/>
            <w:tcBorders>
              <w:top w:val="single" w:sz="4" w:space="0" w:color="auto"/>
              <w:left w:val="single" w:sz="4" w:space="0" w:color="auto"/>
              <w:bottom w:val="single" w:sz="4" w:space="0" w:color="auto"/>
              <w:right w:val="single" w:sz="4" w:space="0" w:color="auto"/>
            </w:tcBorders>
          </w:tcPr>
          <w:p w14:paraId="06DF17E5" w14:textId="590D06E3" w:rsidR="001F6E19" w:rsidRPr="00D95EDD" w:rsidRDefault="001F6E19" w:rsidP="00D95EDD">
            <w:pPr>
              <w:jc w:val="center"/>
              <w:rPr>
                <w:rFonts w:eastAsia="Yu Mincho"/>
                <w:lang w:val="en-GB" w:eastAsia="ja-JP"/>
              </w:rPr>
            </w:pPr>
            <w:r w:rsidRPr="00D95EDD">
              <w:rPr>
                <w:rFonts w:eastAsia="Yu Mincho" w:hint="eastAsia"/>
                <w:lang w:val="en-GB" w:eastAsia="ja-JP"/>
              </w:rPr>
              <w:t>F</w:t>
            </w:r>
            <w:r w:rsidRPr="00D95EDD">
              <w:rPr>
                <w:rFonts w:eastAsia="Yu Mincho"/>
                <w:lang w:val="en-GB" w:eastAsia="ja-JP"/>
              </w:rPr>
              <w:t>FS</w:t>
            </w:r>
          </w:p>
        </w:tc>
        <w:tc>
          <w:tcPr>
            <w:tcW w:w="3260" w:type="dxa"/>
            <w:tcBorders>
              <w:top w:val="single" w:sz="4" w:space="0" w:color="auto"/>
              <w:left w:val="single" w:sz="4" w:space="0" w:color="auto"/>
              <w:bottom w:val="single" w:sz="4" w:space="0" w:color="auto"/>
              <w:right w:val="single" w:sz="4" w:space="0" w:color="auto"/>
            </w:tcBorders>
          </w:tcPr>
          <w:p w14:paraId="37A468A9" w14:textId="5563D302" w:rsidR="001F6E19" w:rsidRPr="00D95EDD" w:rsidRDefault="001F6E19" w:rsidP="00D95EDD">
            <w:pPr>
              <w:jc w:val="center"/>
              <w:rPr>
                <w:rFonts w:eastAsia="Yu Mincho"/>
                <w:lang w:val="it-IT" w:eastAsia="ja-JP"/>
              </w:rPr>
            </w:pPr>
            <w:r w:rsidRPr="00D95EDD">
              <w:rPr>
                <w:rFonts w:eastAsia="Yu Mincho" w:hint="eastAsia"/>
                <w:lang w:val="it-IT" w:eastAsia="ja-JP"/>
              </w:rPr>
              <w:t>F</w:t>
            </w:r>
            <w:r w:rsidRPr="00D95EDD">
              <w:rPr>
                <w:rFonts w:eastAsia="Yu Mincho"/>
                <w:lang w:val="it-IT" w:eastAsia="ja-JP"/>
              </w:rPr>
              <w:t>ull visibility</w:t>
            </w:r>
            <w:r w:rsidR="00F1038D" w:rsidRPr="00D95EDD">
              <w:rPr>
                <w:rFonts w:eastAsia="Yu Mincho"/>
                <w:lang w:val="it-IT" w:eastAsia="ja-JP"/>
              </w:rPr>
              <w:t xml:space="preserve"> </w:t>
            </w:r>
            <w:bookmarkStart w:id="406" w:name="OLE_LINK629"/>
            <w:r w:rsidR="00F1038D" w:rsidRPr="00D95EDD">
              <w:t>(Note 2)</w:t>
            </w:r>
            <w:bookmarkEnd w:id="406"/>
          </w:p>
        </w:tc>
        <w:tc>
          <w:tcPr>
            <w:tcW w:w="2900" w:type="dxa"/>
            <w:tcBorders>
              <w:top w:val="single" w:sz="4" w:space="0" w:color="auto"/>
              <w:left w:val="single" w:sz="4" w:space="0" w:color="auto"/>
              <w:bottom w:val="single" w:sz="4" w:space="0" w:color="auto"/>
              <w:right w:val="single" w:sz="4" w:space="0" w:color="auto"/>
            </w:tcBorders>
          </w:tcPr>
          <w:p w14:paraId="394FE546" w14:textId="7F4AB002" w:rsidR="001F6E19" w:rsidRPr="00D95EDD" w:rsidRDefault="001F6E19" w:rsidP="00D95EDD">
            <w:pPr>
              <w:jc w:val="center"/>
              <w:rPr>
                <w:rFonts w:eastAsia="Yu Mincho"/>
                <w:lang w:val="it-IT" w:eastAsia="ja-JP"/>
              </w:rPr>
            </w:pPr>
            <w:r w:rsidRPr="00D95EDD">
              <w:rPr>
                <w:rFonts w:eastAsia="Yu Mincho" w:hint="eastAsia"/>
                <w:lang w:val="it-IT" w:eastAsia="ja-JP"/>
              </w:rPr>
              <w:t>F</w:t>
            </w:r>
            <w:r w:rsidRPr="00D95EDD">
              <w:rPr>
                <w:rFonts w:eastAsia="Yu Mincho"/>
                <w:lang w:val="it-IT" w:eastAsia="ja-JP"/>
              </w:rPr>
              <w:t>ull visibility</w:t>
            </w:r>
            <w:r w:rsidR="00F1038D" w:rsidRPr="00D95EDD">
              <w:rPr>
                <w:rFonts w:eastAsia="Yu Mincho"/>
                <w:lang w:val="it-IT" w:eastAsia="ja-JP"/>
              </w:rPr>
              <w:t xml:space="preserve"> </w:t>
            </w:r>
            <w:r w:rsidR="00F1038D" w:rsidRPr="00D95EDD">
              <w:t>(Note 2)</w:t>
            </w:r>
          </w:p>
        </w:tc>
      </w:tr>
      <w:tr w:rsidR="00B5460A" w14:paraId="5055D406"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2F2BF4CE" w14:textId="77777777" w:rsidR="00B5460A" w:rsidRPr="00D95EDD" w:rsidRDefault="00B5460A" w:rsidP="00D95EDD">
            <w:pPr>
              <w:jc w:val="center"/>
              <w:rPr>
                <w:b/>
                <w:bCs w:val="0"/>
                <w:lang w:eastAsia="ja-JP"/>
              </w:rPr>
            </w:pPr>
            <w:r w:rsidRPr="00D95EDD">
              <w:rPr>
                <w:b/>
                <w:bCs w:val="0"/>
                <w:lang w:eastAsia="ja-JP"/>
              </w:rPr>
              <w:t>Data format</w:t>
            </w:r>
          </w:p>
        </w:tc>
        <w:tc>
          <w:tcPr>
            <w:tcW w:w="2615" w:type="dxa"/>
            <w:tcBorders>
              <w:top w:val="single" w:sz="4" w:space="0" w:color="auto"/>
              <w:left w:val="single" w:sz="4" w:space="0" w:color="auto"/>
              <w:bottom w:val="single" w:sz="4" w:space="0" w:color="auto"/>
              <w:right w:val="single" w:sz="4" w:space="0" w:color="auto"/>
            </w:tcBorders>
            <w:hideMark/>
          </w:tcPr>
          <w:p w14:paraId="445B56D5" w14:textId="5E749CD0" w:rsidR="00B5460A" w:rsidRPr="00D95EDD" w:rsidRDefault="00B5460A" w:rsidP="00D95EDD">
            <w:pPr>
              <w:jc w:val="center"/>
              <w:rPr>
                <w:lang w:val="en-GB" w:eastAsia="ja-JP"/>
              </w:rPr>
            </w:pPr>
            <w:r w:rsidRPr="00D95EDD">
              <w:rPr>
                <w:lang w:val="en-GB" w:eastAsia="ja-JP"/>
              </w:rPr>
              <w:t>Non-standardized</w:t>
            </w:r>
          </w:p>
        </w:tc>
        <w:tc>
          <w:tcPr>
            <w:tcW w:w="2977" w:type="dxa"/>
            <w:tcBorders>
              <w:top w:val="single" w:sz="4" w:space="0" w:color="auto"/>
              <w:left w:val="single" w:sz="4" w:space="0" w:color="auto"/>
              <w:bottom w:val="single" w:sz="4" w:space="0" w:color="auto"/>
              <w:right w:val="single" w:sz="4" w:space="0" w:color="auto"/>
            </w:tcBorders>
            <w:hideMark/>
          </w:tcPr>
          <w:p w14:paraId="7F1EF49A" w14:textId="4589BF47" w:rsidR="00B5460A" w:rsidRPr="00D95EDD" w:rsidRDefault="001F6E19" w:rsidP="00D95EDD">
            <w:pPr>
              <w:jc w:val="center"/>
              <w:rPr>
                <w:lang w:val="en-GB" w:eastAsia="ja-JP"/>
              </w:rPr>
            </w:pPr>
            <w:r w:rsidRPr="00D95EDD">
              <w:rPr>
                <w:lang w:val="en-GB" w:eastAsia="ja-JP"/>
              </w:rPr>
              <w:t>FFS</w:t>
            </w:r>
          </w:p>
        </w:tc>
        <w:tc>
          <w:tcPr>
            <w:tcW w:w="3260" w:type="dxa"/>
            <w:tcBorders>
              <w:top w:val="single" w:sz="4" w:space="0" w:color="auto"/>
              <w:left w:val="single" w:sz="4" w:space="0" w:color="auto"/>
              <w:bottom w:val="single" w:sz="4" w:space="0" w:color="auto"/>
              <w:right w:val="single" w:sz="4" w:space="0" w:color="auto"/>
            </w:tcBorders>
            <w:hideMark/>
          </w:tcPr>
          <w:p w14:paraId="5F795F68" w14:textId="77777777" w:rsidR="001F6E19" w:rsidRPr="00D95EDD" w:rsidRDefault="00B5460A" w:rsidP="00D95EDD">
            <w:pPr>
              <w:jc w:val="center"/>
              <w:rPr>
                <w:lang w:val="en-GB" w:eastAsia="ja-JP"/>
              </w:rPr>
            </w:pPr>
            <w:r w:rsidRPr="00D95EDD">
              <w:rPr>
                <w:lang w:val="en-GB" w:eastAsia="ja-JP"/>
              </w:rPr>
              <w:t>Standardized</w:t>
            </w:r>
          </w:p>
          <w:p w14:paraId="619AC63B" w14:textId="67F60AFC" w:rsidR="00B5460A" w:rsidRPr="00D95EDD" w:rsidRDefault="001F6E19" w:rsidP="00D95EDD">
            <w:pPr>
              <w:jc w:val="center"/>
              <w:rPr>
                <w:lang w:val="en-GB" w:eastAsia="ja-JP"/>
              </w:rPr>
            </w:pPr>
            <w:r w:rsidRPr="00D95EDD">
              <w:rPr>
                <w:lang w:val="en-GB" w:eastAsia="ja-JP"/>
              </w:rPr>
              <w:t xml:space="preserve">FFS: </w:t>
            </w:r>
            <w:r w:rsidR="00B5460A" w:rsidRPr="00D95EDD">
              <w:rPr>
                <w:lang w:val="en-GB" w:eastAsia="ja-JP"/>
              </w:rPr>
              <w:t>non-standardized</w:t>
            </w:r>
          </w:p>
        </w:tc>
        <w:tc>
          <w:tcPr>
            <w:tcW w:w="2900" w:type="dxa"/>
            <w:tcBorders>
              <w:top w:val="single" w:sz="4" w:space="0" w:color="auto"/>
              <w:left w:val="single" w:sz="4" w:space="0" w:color="auto"/>
              <w:bottom w:val="single" w:sz="4" w:space="0" w:color="auto"/>
              <w:right w:val="single" w:sz="4" w:space="0" w:color="auto"/>
            </w:tcBorders>
            <w:hideMark/>
          </w:tcPr>
          <w:p w14:paraId="1B6629C4" w14:textId="77777777" w:rsidR="001F6E19" w:rsidRPr="00D95EDD" w:rsidRDefault="00B5460A" w:rsidP="00D95EDD">
            <w:pPr>
              <w:jc w:val="center"/>
              <w:rPr>
                <w:lang w:val="en-GB" w:eastAsia="ja-JP"/>
              </w:rPr>
            </w:pPr>
            <w:r w:rsidRPr="00D95EDD">
              <w:rPr>
                <w:lang w:val="en-GB" w:eastAsia="ja-JP"/>
              </w:rPr>
              <w:t>Standardized</w:t>
            </w:r>
          </w:p>
          <w:p w14:paraId="09B3C33E" w14:textId="53EC7D9A" w:rsidR="00B5460A" w:rsidRPr="00D95EDD" w:rsidRDefault="001F6E19" w:rsidP="00D95EDD">
            <w:pPr>
              <w:jc w:val="center"/>
              <w:rPr>
                <w:lang w:val="en-GB" w:eastAsia="ja-JP"/>
              </w:rPr>
            </w:pPr>
            <w:r w:rsidRPr="00D95EDD">
              <w:rPr>
                <w:lang w:val="en-GB" w:eastAsia="ja-JP"/>
              </w:rPr>
              <w:t xml:space="preserve">FFS: </w:t>
            </w:r>
            <w:r w:rsidR="00B5460A" w:rsidRPr="00D95EDD">
              <w:rPr>
                <w:lang w:val="en-GB" w:eastAsia="ja-JP"/>
              </w:rPr>
              <w:t>non-standardized</w:t>
            </w:r>
          </w:p>
        </w:tc>
      </w:tr>
      <w:tr w:rsidR="00B5460A" w14:paraId="359A5D7D" w14:textId="77777777" w:rsidTr="00F1038D">
        <w:trPr>
          <w:trHeight w:val="367"/>
        </w:trPr>
        <w:tc>
          <w:tcPr>
            <w:tcW w:w="2200" w:type="dxa"/>
            <w:tcBorders>
              <w:top w:val="single" w:sz="4" w:space="0" w:color="auto"/>
              <w:left w:val="single" w:sz="4" w:space="0" w:color="auto"/>
              <w:bottom w:val="single" w:sz="4" w:space="0" w:color="auto"/>
              <w:right w:val="single" w:sz="4" w:space="0" w:color="auto"/>
            </w:tcBorders>
            <w:hideMark/>
          </w:tcPr>
          <w:p w14:paraId="4B9857A8" w14:textId="1DE266B2" w:rsidR="00B5460A" w:rsidRPr="00D95EDD" w:rsidRDefault="001F6E19" w:rsidP="00D95EDD">
            <w:pPr>
              <w:jc w:val="center"/>
              <w:rPr>
                <w:b/>
                <w:bCs w:val="0"/>
                <w:lang w:val="en-GB" w:eastAsia="ja-JP"/>
              </w:rPr>
            </w:pPr>
            <w:r w:rsidRPr="00D95EDD">
              <w:rPr>
                <w:b/>
                <w:bCs w:val="0"/>
                <w:lang w:val="en-GB" w:eastAsia="ja-JP"/>
              </w:rPr>
              <w:t>Involved WGs</w:t>
            </w:r>
          </w:p>
        </w:tc>
        <w:tc>
          <w:tcPr>
            <w:tcW w:w="2615" w:type="dxa"/>
            <w:tcBorders>
              <w:top w:val="single" w:sz="4" w:space="0" w:color="auto"/>
              <w:left w:val="single" w:sz="4" w:space="0" w:color="auto"/>
              <w:bottom w:val="single" w:sz="4" w:space="0" w:color="auto"/>
              <w:right w:val="single" w:sz="4" w:space="0" w:color="auto"/>
            </w:tcBorders>
            <w:hideMark/>
          </w:tcPr>
          <w:p w14:paraId="2E67938B" w14:textId="0BF2280F" w:rsidR="00B5460A" w:rsidRPr="00D95EDD" w:rsidRDefault="00B5460A" w:rsidP="00D95EDD">
            <w:pPr>
              <w:jc w:val="center"/>
              <w:rPr>
                <w:lang w:val="en-GB" w:eastAsia="ja-JP"/>
              </w:rPr>
            </w:pPr>
            <w:r w:rsidRPr="00D95EDD">
              <w:rPr>
                <w:lang w:val="en-GB" w:eastAsia="ja-JP"/>
              </w:rPr>
              <w:t>No</w:t>
            </w:r>
            <w:r w:rsidR="001F6E19" w:rsidRPr="00D95EDD">
              <w:rPr>
                <w:lang w:val="en-GB" w:eastAsia="ja-JP"/>
              </w:rPr>
              <w:t xml:space="preserve">, </w:t>
            </w:r>
            <w:bookmarkStart w:id="407" w:name="OLE_LINK627"/>
            <w:r w:rsidR="001F6E19" w:rsidRPr="00D95EDD">
              <w:rPr>
                <w:lang w:val="en-GB" w:eastAsia="ja-JP"/>
              </w:rPr>
              <w:t>out of 3GPP scope</w:t>
            </w:r>
            <w:bookmarkEnd w:id="407"/>
          </w:p>
        </w:tc>
        <w:tc>
          <w:tcPr>
            <w:tcW w:w="2977" w:type="dxa"/>
            <w:tcBorders>
              <w:top w:val="single" w:sz="4" w:space="0" w:color="auto"/>
              <w:left w:val="single" w:sz="4" w:space="0" w:color="auto"/>
              <w:bottom w:val="single" w:sz="4" w:space="0" w:color="auto"/>
              <w:right w:val="single" w:sz="4" w:space="0" w:color="auto"/>
            </w:tcBorders>
            <w:hideMark/>
          </w:tcPr>
          <w:p w14:paraId="5693FA6F" w14:textId="6095EC35" w:rsidR="00B5460A" w:rsidRPr="00D95EDD" w:rsidRDefault="001F6E19" w:rsidP="00D95EDD">
            <w:pPr>
              <w:jc w:val="center"/>
              <w:rPr>
                <w:lang w:val="en-GB" w:eastAsia="ja-JP"/>
              </w:rPr>
            </w:pPr>
            <w:r w:rsidRPr="00D95EDD">
              <w:rPr>
                <w:lang w:val="en-GB" w:eastAsia="ja-JP"/>
              </w:rPr>
              <w:t>SA2, RAN2</w:t>
            </w:r>
          </w:p>
        </w:tc>
        <w:tc>
          <w:tcPr>
            <w:tcW w:w="3260" w:type="dxa"/>
            <w:tcBorders>
              <w:top w:val="single" w:sz="4" w:space="0" w:color="auto"/>
              <w:left w:val="single" w:sz="4" w:space="0" w:color="auto"/>
              <w:bottom w:val="single" w:sz="4" w:space="0" w:color="auto"/>
              <w:right w:val="single" w:sz="4" w:space="0" w:color="auto"/>
            </w:tcBorders>
            <w:hideMark/>
          </w:tcPr>
          <w:p w14:paraId="05FB6459" w14:textId="15757184" w:rsidR="00B5460A" w:rsidRPr="00D95EDD" w:rsidRDefault="001F6E19" w:rsidP="00D95EDD">
            <w:pPr>
              <w:jc w:val="center"/>
              <w:rPr>
                <w:lang w:val="en-GB" w:eastAsia="ja-JP"/>
              </w:rPr>
            </w:pPr>
            <w:r w:rsidRPr="00D95EDD">
              <w:rPr>
                <w:lang w:val="en-GB" w:eastAsia="ja-JP"/>
              </w:rPr>
              <w:t>SA2, RAN2</w:t>
            </w:r>
          </w:p>
        </w:tc>
        <w:tc>
          <w:tcPr>
            <w:tcW w:w="2900" w:type="dxa"/>
            <w:tcBorders>
              <w:top w:val="single" w:sz="4" w:space="0" w:color="auto"/>
              <w:left w:val="single" w:sz="4" w:space="0" w:color="auto"/>
              <w:bottom w:val="single" w:sz="4" w:space="0" w:color="auto"/>
              <w:right w:val="single" w:sz="4" w:space="0" w:color="auto"/>
            </w:tcBorders>
            <w:hideMark/>
          </w:tcPr>
          <w:p w14:paraId="18454CA7" w14:textId="75C58532" w:rsidR="00B5460A" w:rsidRPr="00D95EDD" w:rsidRDefault="001F6E19" w:rsidP="00D95EDD">
            <w:pPr>
              <w:jc w:val="center"/>
              <w:rPr>
                <w:lang w:val="en-GB" w:eastAsia="ja-JP"/>
              </w:rPr>
            </w:pPr>
            <w:r w:rsidRPr="00D95EDD">
              <w:rPr>
                <w:lang w:val="en-GB" w:eastAsia="ja-JP"/>
              </w:rPr>
              <w:t>SA5, SA2, RAN2</w:t>
            </w:r>
          </w:p>
        </w:tc>
      </w:tr>
      <w:tr w:rsidR="00F1038D" w14:paraId="2825663A" w14:textId="77777777" w:rsidTr="00C6619F">
        <w:trPr>
          <w:trHeight w:val="367"/>
        </w:trPr>
        <w:tc>
          <w:tcPr>
            <w:tcW w:w="13952" w:type="dxa"/>
            <w:gridSpan w:val="5"/>
            <w:tcBorders>
              <w:top w:val="single" w:sz="4" w:space="0" w:color="auto"/>
              <w:left w:val="single" w:sz="4" w:space="0" w:color="auto"/>
              <w:bottom w:val="single" w:sz="4" w:space="0" w:color="auto"/>
              <w:right w:val="single" w:sz="4" w:space="0" w:color="auto"/>
            </w:tcBorders>
          </w:tcPr>
          <w:p w14:paraId="3E0711D5" w14:textId="35768A6F" w:rsidR="00F1038D" w:rsidRPr="00F1038D" w:rsidRDefault="00F1038D" w:rsidP="00F1038D">
            <w:pPr>
              <w:pStyle w:val="ListParagraph"/>
              <w:numPr>
                <w:ilvl w:val="0"/>
                <w:numId w:val="62"/>
              </w:numPr>
              <w:ind w:firstLineChars="0"/>
              <w:rPr>
                <w:rFonts w:eastAsia="Yu Mincho"/>
                <w:lang w:val="en-GB" w:eastAsia="ja-JP"/>
              </w:rPr>
            </w:pPr>
            <w:r w:rsidRPr="00F1038D">
              <w:rPr>
                <w:rFonts w:eastAsia="Yu Mincho" w:hint="eastAsia"/>
                <w:lang w:val="en-GB" w:eastAsia="ja-JP"/>
              </w:rPr>
              <w:t>N</w:t>
            </w:r>
            <w:r w:rsidRPr="00F1038D">
              <w:rPr>
                <w:rFonts w:eastAsia="Yu Mincho"/>
                <w:lang w:val="en-GB" w:eastAsia="ja-JP"/>
              </w:rPr>
              <w:t>ote 1: F</w:t>
            </w:r>
            <w:r w:rsidRPr="00F1038D">
              <w:rPr>
                <w:rFonts w:eastAsia="Yu Mincho" w:hint="eastAsia"/>
                <w:lang w:val="en-GB" w:eastAsia="ja-JP"/>
              </w:rPr>
              <w:t>ull controllability</w:t>
            </w:r>
            <w:r w:rsidRPr="00F1038D">
              <w:rPr>
                <w:rFonts w:eastAsia="Yu Mincho"/>
                <w:lang w:val="en-GB" w:eastAsia="ja-JP"/>
              </w:rPr>
              <w:t xml:space="preserve">: </w:t>
            </w:r>
            <w:r w:rsidRPr="00F1038D">
              <w:rPr>
                <w:rFonts w:eastAsia="Yu Mincho" w:hint="eastAsia"/>
                <w:lang w:val="en-GB" w:eastAsia="ja-JP"/>
              </w:rPr>
              <w:t xml:space="preserve">The MNO has the capability to manage data transfer to the server for UE-side data collection. This includes initiating, terminating, and fully managing the volume of data. </w:t>
            </w:r>
            <w:r w:rsidRPr="00F1038D">
              <w:rPr>
                <w:rFonts w:eastAsia="Yu Mincho"/>
                <w:lang w:val="en-GB" w:eastAsia="ja-JP"/>
              </w:rPr>
              <w:t>(Subject to refinement and modification)</w:t>
            </w:r>
          </w:p>
          <w:p w14:paraId="4F025937" w14:textId="16068C0B" w:rsidR="00F1038D" w:rsidRPr="00F1038D" w:rsidRDefault="00F1038D" w:rsidP="00F1038D">
            <w:pPr>
              <w:pStyle w:val="ListParagraph"/>
              <w:numPr>
                <w:ilvl w:val="0"/>
                <w:numId w:val="62"/>
              </w:numPr>
              <w:ind w:firstLineChars="0"/>
              <w:rPr>
                <w:rFonts w:eastAsia="Yu Mincho"/>
                <w:lang w:val="en-GB" w:eastAsia="ja-JP"/>
              </w:rPr>
            </w:pPr>
            <w:r w:rsidRPr="00F1038D">
              <w:rPr>
                <w:rFonts w:eastAsia="Yu Mincho" w:hint="eastAsia"/>
                <w:lang w:val="en-GB" w:eastAsia="ja-JP"/>
              </w:rPr>
              <w:t>N</w:t>
            </w:r>
            <w:r w:rsidRPr="00F1038D">
              <w:rPr>
                <w:rFonts w:eastAsia="Yu Mincho"/>
                <w:lang w:val="en-GB" w:eastAsia="ja-JP"/>
              </w:rPr>
              <w:t xml:space="preserve">ote 2: Visibility </w:t>
            </w:r>
            <w:r w:rsidRPr="00F1038D">
              <w:rPr>
                <w:rFonts w:eastAsia="Yu Mincho" w:hint="eastAsia"/>
                <w:lang w:val="en-GB" w:eastAsia="ja-JP"/>
              </w:rPr>
              <w:t xml:space="preserve">of data content signifies the capability of the MNO to, at least, be aware of, access, and comprehend the data during transfer. </w:t>
            </w:r>
            <w:r w:rsidRPr="00F1038D">
              <w:rPr>
                <w:rFonts w:eastAsia="Yu Mincho"/>
                <w:lang w:val="en-GB" w:eastAsia="ja-JP"/>
              </w:rPr>
              <w:t>(Subject to refinement and modification</w:t>
            </w:r>
            <w:r>
              <w:rPr>
                <w:rFonts w:eastAsia="Yu Mincho"/>
                <w:lang w:val="en-GB" w:eastAsia="ja-JP"/>
              </w:rPr>
              <w:t>,</w:t>
            </w:r>
            <w:r w:rsidRPr="00F1038D">
              <w:rPr>
                <w:rFonts w:eastAsia="Yu Mincho" w:hint="eastAsia"/>
                <w:lang w:val="en-GB" w:eastAsia="ja-JP"/>
              </w:rPr>
              <w:t xml:space="preserve"> </w:t>
            </w:r>
            <w:r w:rsidRPr="00F1038D">
              <w:rPr>
                <w:rFonts w:eastAsia="Yu Mincho"/>
                <w:lang w:val="en-GB" w:eastAsia="ja-JP"/>
              </w:rPr>
              <w:t>t</w:t>
            </w:r>
            <w:r w:rsidRPr="00F1038D">
              <w:rPr>
                <w:rFonts w:eastAsia="Yu Mincho" w:hint="eastAsia"/>
                <w:lang w:val="en-GB" w:eastAsia="ja-JP"/>
              </w:rPr>
              <w:t>he scope does not exclude additional requisites, such as the ability to modify the collected data.</w:t>
            </w:r>
            <w:r w:rsidRPr="00F1038D">
              <w:rPr>
                <w:rFonts w:eastAsia="Yu Mincho"/>
                <w:lang w:val="en-GB" w:eastAsia="ja-JP"/>
              </w:rPr>
              <w:t xml:space="preserve">) </w:t>
            </w:r>
          </w:p>
        </w:tc>
      </w:tr>
      <w:bookmarkEnd w:id="398"/>
    </w:tbl>
    <w:p w14:paraId="585EEE97" w14:textId="77777777" w:rsidR="00B5460A" w:rsidRPr="00D95EDD" w:rsidRDefault="00B5460A" w:rsidP="00B5460A">
      <w:pPr>
        <w:widowControl/>
        <w:jc w:val="left"/>
        <w:sectPr w:rsidR="00B5460A" w:rsidRPr="00D95EDD" w:rsidSect="00B5460A">
          <w:pgSz w:w="16838" w:h="11906" w:orient="landscape"/>
          <w:pgMar w:top="1440" w:right="1440" w:bottom="1440" w:left="1440" w:header="720" w:footer="720" w:gutter="0"/>
          <w:cols w:space="720"/>
        </w:sectPr>
      </w:pPr>
    </w:p>
    <w:bookmarkEnd w:id="397"/>
    <w:p w14:paraId="5DD7693C" w14:textId="7227C319" w:rsidR="00AC3B21" w:rsidRDefault="00D95EDD">
      <w:pPr>
        <w:pStyle w:val="Heading1"/>
      </w:pPr>
      <w:r>
        <w:lastRenderedPageBreak/>
        <w:t>4</w:t>
      </w:r>
      <w:r w:rsidR="00D37233">
        <w:t xml:space="preserve"> Reference</w:t>
      </w:r>
    </w:p>
    <w:p w14:paraId="29A6313D" w14:textId="77777777" w:rsidR="00AC3B21" w:rsidRDefault="00000000">
      <w:pPr>
        <w:pStyle w:val="ListParagraph"/>
        <w:numPr>
          <w:ilvl w:val="0"/>
          <w:numId w:val="36"/>
        </w:numPr>
        <w:ind w:firstLineChars="0"/>
        <w:rPr>
          <w:rFonts w:cs="Times New Roman"/>
          <w:sz w:val="20"/>
          <w:szCs w:val="20"/>
          <w:lang w:val="en-GB"/>
        </w:rPr>
      </w:pPr>
      <w:hyperlink r:id="rId39" w:history="1">
        <w:r w:rsidR="00D37233">
          <w:rPr>
            <w:rFonts w:cs="Times New Roman"/>
            <w:sz w:val="20"/>
            <w:szCs w:val="20"/>
            <w:lang w:val="en-GB"/>
          </w:rPr>
          <w:t>R2-2403967</w:t>
        </w:r>
      </w:hyperlink>
      <w:r w:rsidR="00D37233">
        <w:rPr>
          <w:rFonts w:cs="Times New Roman"/>
          <w:sz w:val="20"/>
          <w:szCs w:val="20"/>
          <w:lang w:val="en-GB"/>
        </w:rPr>
        <w:tab/>
        <w:t>Discussion on Definition of Different UE Side Data Collection Solutions</w:t>
      </w:r>
    </w:p>
    <w:bookmarkStart w:id="408" w:name="OLE_LINK633"/>
    <w:p w14:paraId="4F0EC8BB" w14:textId="51892F98" w:rsidR="00AC3B21" w:rsidRDefault="008A7D17">
      <w:pPr>
        <w:pStyle w:val="ListParagraph"/>
        <w:numPr>
          <w:ilvl w:val="0"/>
          <w:numId w:val="36"/>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64.zip" </w:instrText>
      </w:r>
      <w:r>
        <w:fldChar w:fldCharType="separate"/>
      </w:r>
      <w:r w:rsidR="00D37233">
        <w:rPr>
          <w:rFonts w:cs="Times New Roman"/>
          <w:sz w:val="20"/>
          <w:szCs w:val="20"/>
          <w:lang w:val="en-GB"/>
        </w:rPr>
        <w:t>R2-2402364</w:t>
      </w:r>
      <w:r>
        <w:rPr>
          <w:rFonts w:cs="Times New Roman"/>
          <w:sz w:val="20"/>
          <w:szCs w:val="20"/>
          <w:lang w:val="en-GB"/>
        </w:rPr>
        <w:fldChar w:fldCharType="end"/>
      </w:r>
      <w:bookmarkEnd w:id="408"/>
      <w:r w:rsidR="00D37233">
        <w:rPr>
          <w:rFonts w:cs="Times New Roman"/>
          <w:sz w:val="20"/>
          <w:szCs w:val="20"/>
          <w:lang w:val="en-GB"/>
        </w:rPr>
        <w:tab/>
        <w:t xml:space="preserve">Data Collection for UE Side Model Training </w:t>
      </w:r>
      <w:r w:rsidR="00D37233">
        <w:rPr>
          <w:rFonts w:cs="Times New Roman"/>
          <w:sz w:val="20"/>
          <w:szCs w:val="20"/>
          <w:lang w:val="en-GB"/>
        </w:rPr>
        <w:tab/>
        <w:t>MediaTek Inc.</w:t>
      </w:r>
    </w:p>
    <w:p w14:paraId="6F866180" w14:textId="77777777" w:rsidR="00AC3B21" w:rsidRDefault="00000000">
      <w:pPr>
        <w:pStyle w:val="ListParagraph"/>
        <w:numPr>
          <w:ilvl w:val="0"/>
          <w:numId w:val="36"/>
        </w:numPr>
        <w:ind w:firstLineChars="0"/>
        <w:rPr>
          <w:rFonts w:cs="Times New Roman"/>
          <w:sz w:val="20"/>
          <w:szCs w:val="20"/>
          <w:lang w:val="en-GB"/>
        </w:rPr>
      </w:pPr>
      <w:hyperlink r:id="rId40" w:history="1">
        <w:r w:rsidR="00D37233">
          <w:rPr>
            <w:rFonts w:cs="Times New Roman"/>
            <w:sz w:val="20"/>
            <w:szCs w:val="20"/>
            <w:lang w:val="en-GB"/>
          </w:rPr>
          <w:t>R2-2403235</w:t>
        </w:r>
      </w:hyperlink>
      <w:r w:rsidR="00D37233">
        <w:rPr>
          <w:rFonts w:cs="Times New Roman"/>
          <w:sz w:val="20"/>
          <w:szCs w:val="20"/>
          <w:lang w:val="en-GB"/>
        </w:rPr>
        <w:tab/>
        <w:t>Data Collection for UE-Side Model Training</w:t>
      </w:r>
      <w:r w:rsidR="00D37233">
        <w:rPr>
          <w:rFonts w:cs="Times New Roman"/>
          <w:sz w:val="20"/>
          <w:szCs w:val="20"/>
          <w:lang w:val="en-GB"/>
        </w:rPr>
        <w:tab/>
        <w:t>Interdigital Inc.</w:t>
      </w:r>
      <w:r w:rsidR="00D37233">
        <w:rPr>
          <w:rFonts w:cs="Times New Roman"/>
          <w:sz w:val="20"/>
          <w:szCs w:val="20"/>
          <w:lang w:val="en-GB"/>
        </w:rPr>
        <w:tab/>
      </w:r>
    </w:p>
    <w:p w14:paraId="049D045A" w14:textId="77777777" w:rsidR="00AC3B21" w:rsidRDefault="00000000">
      <w:pPr>
        <w:pStyle w:val="ListParagraph"/>
        <w:numPr>
          <w:ilvl w:val="0"/>
          <w:numId w:val="36"/>
        </w:numPr>
        <w:ind w:firstLineChars="0"/>
        <w:rPr>
          <w:rFonts w:cs="Times New Roman"/>
          <w:sz w:val="20"/>
          <w:szCs w:val="20"/>
          <w:lang w:val="en-GB"/>
        </w:rPr>
      </w:pPr>
      <w:hyperlink r:id="rId41" w:history="1">
        <w:r w:rsidR="00D37233">
          <w:rPr>
            <w:rFonts w:cs="Times New Roman"/>
            <w:sz w:val="20"/>
            <w:szCs w:val="20"/>
            <w:lang w:val="en-GB"/>
          </w:rPr>
          <w:t>R2-2403473</w:t>
        </w:r>
      </w:hyperlink>
      <w:r w:rsidR="00D37233">
        <w:rPr>
          <w:rFonts w:cs="Times New Roman"/>
          <w:sz w:val="20"/>
          <w:szCs w:val="20"/>
          <w:lang w:val="en-GB"/>
        </w:rPr>
        <w:tab/>
        <w:t>Discussion on Data Collection for UE-side Model Training</w:t>
      </w:r>
      <w:r w:rsidR="00D37233">
        <w:rPr>
          <w:rFonts w:cs="Times New Roman"/>
          <w:sz w:val="20"/>
          <w:szCs w:val="20"/>
          <w:lang w:val="en-GB"/>
        </w:rPr>
        <w:tab/>
        <w:t>Futurewei Technologies</w:t>
      </w:r>
    </w:p>
    <w:p w14:paraId="29F2CB6A" w14:textId="77777777" w:rsidR="00AC3B21" w:rsidRDefault="00000000">
      <w:pPr>
        <w:pStyle w:val="ListParagraph"/>
        <w:numPr>
          <w:ilvl w:val="0"/>
          <w:numId w:val="36"/>
        </w:numPr>
        <w:ind w:firstLineChars="0"/>
        <w:rPr>
          <w:rFonts w:cs="Times New Roman"/>
          <w:sz w:val="20"/>
          <w:szCs w:val="20"/>
          <w:lang w:val="en-GB"/>
        </w:rPr>
      </w:pPr>
      <w:hyperlink r:id="rId42" w:history="1">
        <w:r w:rsidR="00D37233">
          <w:rPr>
            <w:rFonts w:cs="Times New Roman"/>
            <w:sz w:val="20"/>
            <w:szCs w:val="20"/>
            <w:lang w:val="en-GB"/>
          </w:rPr>
          <w:t>R2-2403378</w:t>
        </w:r>
      </w:hyperlink>
      <w:r w:rsidR="00D37233">
        <w:rPr>
          <w:rFonts w:cs="Times New Roman"/>
          <w:sz w:val="20"/>
          <w:szCs w:val="20"/>
          <w:lang w:val="en-GB"/>
        </w:rPr>
        <w:tab/>
        <w:t>Consideration on UE Side Data Colection</w:t>
      </w:r>
      <w:r w:rsidR="00D37233">
        <w:rPr>
          <w:rFonts w:cs="Times New Roman"/>
          <w:sz w:val="20"/>
          <w:szCs w:val="20"/>
          <w:lang w:val="en-GB"/>
        </w:rPr>
        <w:tab/>
        <w:t>ZTE Corporation,Sanechips</w:t>
      </w:r>
    </w:p>
    <w:p w14:paraId="3EE05662" w14:textId="77777777" w:rsidR="00AC3B21" w:rsidRDefault="00000000">
      <w:pPr>
        <w:pStyle w:val="ListParagraph"/>
        <w:numPr>
          <w:ilvl w:val="0"/>
          <w:numId w:val="36"/>
        </w:numPr>
        <w:ind w:firstLineChars="0"/>
        <w:rPr>
          <w:rFonts w:cs="Times New Roman"/>
          <w:sz w:val="20"/>
          <w:szCs w:val="20"/>
          <w:lang w:val="en-GB"/>
        </w:rPr>
      </w:pPr>
      <w:hyperlink r:id="rId43" w:history="1">
        <w:r w:rsidR="00D37233">
          <w:rPr>
            <w:rFonts w:cs="Times New Roman"/>
            <w:sz w:val="20"/>
            <w:szCs w:val="20"/>
            <w:lang w:val="en-GB"/>
          </w:rPr>
          <w:t>R2-2403492</w:t>
        </w:r>
      </w:hyperlink>
      <w:r w:rsidR="00D37233">
        <w:rPr>
          <w:rFonts w:cs="Times New Roman"/>
          <w:sz w:val="20"/>
          <w:szCs w:val="20"/>
          <w:lang w:val="en-GB"/>
        </w:rPr>
        <w:tab/>
        <w:t>AI/ML Data Collection Requirements</w:t>
      </w:r>
      <w:r w:rsidR="00D37233">
        <w:rPr>
          <w:rFonts w:cs="Times New Roman"/>
          <w:sz w:val="20"/>
          <w:szCs w:val="20"/>
          <w:lang w:val="en-GB"/>
        </w:rPr>
        <w:tab/>
        <w:t>T-Mobile USA, Verizon, Charter, NTT DOCOMO, Deutsche Telekom, Turkcell, BT, AT&amp;T, Nokia, Telecom Italia, CMCC</w:t>
      </w:r>
      <w:r w:rsidR="00D37233">
        <w:rPr>
          <w:rFonts w:cs="Times New Roman"/>
          <w:sz w:val="20"/>
          <w:szCs w:val="20"/>
          <w:lang w:val="en-GB"/>
        </w:rPr>
        <w:tab/>
      </w:r>
    </w:p>
    <w:p w14:paraId="0A43A10E" w14:textId="77777777" w:rsidR="00AC3B21" w:rsidRDefault="00000000">
      <w:pPr>
        <w:pStyle w:val="ListParagraph"/>
        <w:numPr>
          <w:ilvl w:val="0"/>
          <w:numId w:val="36"/>
        </w:numPr>
        <w:ind w:firstLineChars="0"/>
        <w:rPr>
          <w:rFonts w:cs="Times New Roman"/>
          <w:sz w:val="20"/>
          <w:szCs w:val="20"/>
          <w:lang w:val="en-GB"/>
        </w:rPr>
      </w:pPr>
      <w:hyperlink r:id="rId44" w:history="1">
        <w:r w:rsidR="00D37233">
          <w:rPr>
            <w:rFonts w:cs="Times New Roman"/>
            <w:sz w:val="20"/>
            <w:szCs w:val="20"/>
            <w:lang w:val="en-GB"/>
          </w:rPr>
          <w:t>R2-2403230</w:t>
        </w:r>
      </w:hyperlink>
      <w:r w:rsidR="00D37233">
        <w:rPr>
          <w:rFonts w:cs="Times New Roman"/>
          <w:sz w:val="20"/>
          <w:szCs w:val="20"/>
          <w:lang w:val="en-GB"/>
        </w:rPr>
        <w:tab/>
        <w:t xml:space="preserve">Discussion on UE Side Data Collection </w:t>
      </w:r>
      <w:r w:rsidR="00D37233">
        <w:rPr>
          <w:rFonts w:cs="Times New Roman"/>
          <w:sz w:val="20"/>
          <w:szCs w:val="20"/>
          <w:lang w:val="en-GB"/>
        </w:rPr>
        <w:tab/>
        <w:t>Qualcomm Incorporated</w:t>
      </w:r>
    </w:p>
    <w:p w14:paraId="28345921" w14:textId="77777777" w:rsidR="00AC3B21" w:rsidRDefault="00000000">
      <w:pPr>
        <w:pStyle w:val="ListParagraph"/>
        <w:numPr>
          <w:ilvl w:val="0"/>
          <w:numId w:val="36"/>
        </w:numPr>
        <w:ind w:firstLineChars="0"/>
        <w:rPr>
          <w:rFonts w:cs="Times New Roman"/>
          <w:sz w:val="20"/>
          <w:szCs w:val="20"/>
          <w:lang w:val="en-GB"/>
        </w:rPr>
      </w:pPr>
      <w:hyperlink r:id="rId45" w:history="1">
        <w:r w:rsidR="00D37233">
          <w:rPr>
            <w:rFonts w:cs="Times New Roman"/>
            <w:sz w:val="20"/>
            <w:szCs w:val="20"/>
            <w:lang w:val="en-GB"/>
          </w:rPr>
          <w:t>R2-2402375</w:t>
        </w:r>
      </w:hyperlink>
      <w:r w:rsidR="00D37233">
        <w:rPr>
          <w:rFonts w:cs="Times New Roman"/>
          <w:sz w:val="20"/>
          <w:szCs w:val="20"/>
          <w:lang w:val="en-GB"/>
        </w:rPr>
        <w:tab/>
        <w:t>Data collection for UE-side model training</w:t>
      </w:r>
      <w:r w:rsidR="00D37233">
        <w:rPr>
          <w:rFonts w:cs="Times New Roman"/>
          <w:sz w:val="20"/>
          <w:szCs w:val="20"/>
          <w:lang w:val="en-GB"/>
        </w:rPr>
        <w:tab/>
        <w:t>Samsung</w:t>
      </w:r>
      <w:r w:rsidR="00D37233">
        <w:rPr>
          <w:rFonts w:cs="Times New Roman"/>
          <w:sz w:val="20"/>
          <w:szCs w:val="20"/>
          <w:lang w:val="en-GB"/>
        </w:rPr>
        <w:tab/>
      </w:r>
      <w:r w:rsidR="00D37233">
        <w:rPr>
          <w:rFonts w:cs="Times New Roman"/>
          <w:sz w:val="20"/>
          <w:szCs w:val="20"/>
          <w:lang w:val="en-GB"/>
        </w:rPr>
        <w:tab/>
      </w:r>
    </w:p>
    <w:p w14:paraId="4A4B47FC" w14:textId="77777777" w:rsidR="00AC3B21" w:rsidRDefault="00000000">
      <w:pPr>
        <w:pStyle w:val="ListParagraph"/>
        <w:numPr>
          <w:ilvl w:val="0"/>
          <w:numId w:val="36"/>
        </w:numPr>
        <w:ind w:firstLineChars="0"/>
        <w:rPr>
          <w:rFonts w:cs="Times New Roman"/>
          <w:sz w:val="20"/>
          <w:szCs w:val="20"/>
          <w:lang w:val="en-GB"/>
        </w:rPr>
      </w:pPr>
      <w:hyperlink r:id="rId46" w:history="1">
        <w:r w:rsidR="00D37233">
          <w:rPr>
            <w:rFonts w:cs="Times New Roman"/>
            <w:sz w:val="20"/>
            <w:szCs w:val="20"/>
            <w:lang w:val="en-GB"/>
          </w:rPr>
          <w:t>R2-2402962</w:t>
        </w:r>
      </w:hyperlink>
      <w:r w:rsidR="00D37233">
        <w:rPr>
          <w:rFonts w:cs="Times New Roman"/>
          <w:sz w:val="20"/>
          <w:szCs w:val="20"/>
          <w:lang w:val="en-GB"/>
        </w:rPr>
        <w:tab/>
        <w:t>Data Collection for Training of UE-side AI/ML Models</w:t>
      </w:r>
      <w:r w:rsidR="00D37233">
        <w:rPr>
          <w:rFonts w:cs="Times New Roman"/>
          <w:sz w:val="20"/>
          <w:szCs w:val="20"/>
          <w:lang w:val="en-GB"/>
        </w:rPr>
        <w:tab/>
        <w:t>Nokia</w:t>
      </w:r>
      <w:r w:rsidR="00D37233">
        <w:rPr>
          <w:rFonts w:cs="Times New Roman"/>
          <w:sz w:val="20"/>
          <w:szCs w:val="20"/>
          <w:lang w:val="en-GB"/>
        </w:rPr>
        <w:tab/>
      </w:r>
    </w:p>
    <w:p w14:paraId="041839AC" w14:textId="77777777" w:rsidR="00AC3B21" w:rsidRDefault="00000000">
      <w:pPr>
        <w:pStyle w:val="ListParagraph"/>
        <w:numPr>
          <w:ilvl w:val="0"/>
          <w:numId w:val="36"/>
        </w:numPr>
        <w:ind w:firstLineChars="0"/>
        <w:rPr>
          <w:rFonts w:cs="Times New Roman"/>
          <w:sz w:val="20"/>
          <w:szCs w:val="20"/>
          <w:lang w:val="en-GB"/>
        </w:rPr>
      </w:pPr>
      <w:hyperlink r:id="rId47" w:history="1">
        <w:r w:rsidR="00D37233">
          <w:rPr>
            <w:rFonts w:cs="Times New Roman"/>
            <w:sz w:val="20"/>
            <w:szCs w:val="20"/>
            <w:lang w:val="en-GB"/>
          </w:rPr>
          <w:t>R2-2403567</w:t>
        </w:r>
      </w:hyperlink>
      <w:r w:rsidR="00D37233">
        <w:rPr>
          <w:rFonts w:cs="Times New Roman"/>
          <w:sz w:val="20"/>
          <w:szCs w:val="20"/>
          <w:lang w:val="en-GB"/>
        </w:rPr>
        <w:tab/>
        <w:t>Discussion on UE side data collection</w:t>
      </w:r>
      <w:r w:rsidR="00D37233">
        <w:rPr>
          <w:rFonts w:cs="Times New Roman"/>
          <w:sz w:val="20"/>
          <w:szCs w:val="20"/>
          <w:lang w:val="en-GB"/>
        </w:rPr>
        <w:tab/>
        <w:t>China Unicom</w:t>
      </w:r>
      <w:r w:rsidR="00D37233">
        <w:rPr>
          <w:rFonts w:cs="Times New Roman"/>
          <w:sz w:val="20"/>
          <w:szCs w:val="20"/>
          <w:lang w:val="en-GB"/>
        </w:rPr>
        <w:tab/>
      </w:r>
    </w:p>
    <w:p w14:paraId="71E8A6EB" w14:textId="77777777" w:rsidR="00AC3B21" w:rsidRDefault="00000000">
      <w:pPr>
        <w:pStyle w:val="ListParagraph"/>
        <w:numPr>
          <w:ilvl w:val="0"/>
          <w:numId w:val="36"/>
        </w:numPr>
        <w:ind w:firstLineChars="0"/>
        <w:rPr>
          <w:rFonts w:cs="Times New Roman"/>
          <w:sz w:val="20"/>
          <w:szCs w:val="20"/>
          <w:lang w:val="en-GB"/>
        </w:rPr>
      </w:pPr>
      <w:hyperlink r:id="rId48" w:history="1">
        <w:r w:rsidR="00D37233">
          <w:rPr>
            <w:rFonts w:cs="Times New Roman"/>
            <w:sz w:val="20"/>
            <w:szCs w:val="20"/>
            <w:lang w:val="en-GB"/>
          </w:rPr>
          <w:t>R2-2402171</w:t>
        </w:r>
      </w:hyperlink>
      <w:r w:rsidR="00D37233">
        <w:rPr>
          <w:rFonts w:cs="Times New Roman"/>
          <w:sz w:val="20"/>
          <w:szCs w:val="20"/>
          <w:lang w:val="en-GB"/>
        </w:rPr>
        <w:tab/>
        <w:t>Data Collection for UE Side Model Training</w:t>
      </w:r>
      <w:r w:rsidR="00D37233">
        <w:rPr>
          <w:rFonts w:cs="Times New Roman"/>
          <w:sz w:val="20"/>
          <w:szCs w:val="20"/>
          <w:lang w:val="en-GB"/>
        </w:rPr>
        <w:tab/>
        <w:t>OPPO</w:t>
      </w:r>
      <w:r w:rsidR="00D37233">
        <w:rPr>
          <w:rFonts w:cs="Times New Roman"/>
          <w:sz w:val="20"/>
          <w:szCs w:val="20"/>
          <w:lang w:val="en-GB"/>
        </w:rPr>
        <w:tab/>
      </w:r>
    </w:p>
    <w:p w14:paraId="3B4F9AC8" w14:textId="77777777" w:rsidR="00AC3B21" w:rsidRDefault="00000000">
      <w:pPr>
        <w:pStyle w:val="ListParagraph"/>
        <w:numPr>
          <w:ilvl w:val="0"/>
          <w:numId w:val="36"/>
        </w:numPr>
        <w:ind w:firstLineChars="0"/>
        <w:rPr>
          <w:rFonts w:cs="Times New Roman"/>
          <w:sz w:val="20"/>
          <w:szCs w:val="20"/>
          <w:lang w:val="en-GB"/>
        </w:rPr>
      </w:pPr>
      <w:hyperlink r:id="rId49" w:history="1">
        <w:r w:rsidR="00D37233">
          <w:rPr>
            <w:rFonts w:cs="Times New Roman"/>
            <w:sz w:val="20"/>
            <w:szCs w:val="20"/>
            <w:lang w:val="en-GB"/>
          </w:rPr>
          <w:t>R2-2402302</w:t>
        </w:r>
      </w:hyperlink>
      <w:r w:rsidR="00D37233">
        <w:rPr>
          <w:rFonts w:cs="Times New Roman"/>
          <w:sz w:val="20"/>
          <w:szCs w:val="20"/>
          <w:lang w:val="en-GB"/>
        </w:rPr>
        <w:tab/>
        <w:t>Consideration on UE side data collection</w:t>
      </w:r>
      <w:r w:rsidR="00D37233">
        <w:rPr>
          <w:rFonts w:cs="Times New Roman"/>
          <w:sz w:val="20"/>
          <w:szCs w:val="20"/>
          <w:lang w:val="en-GB"/>
        </w:rPr>
        <w:tab/>
        <w:t>CATT</w:t>
      </w:r>
      <w:r w:rsidR="00D37233">
        <w:rPr>
          <w:rFonts w:cs="Times New Roman"/>
          <w:sz w:val="20"/>
          <w:szCs w:val="20"/>
          <w:lang w:val="en-GB"/>
        </w:rPr>
        <w:tab/>
      </w:r>
    </w:p>
    <w:p w14:paraId="57214ADE" w14:textId="77777777" w:rsidR="00AC3B21" w:rsidRDefault="00000000">
      <w:pPr>
        <w:pStyle w:val="ListParagraph"/>
        <w:numPr>
          <w:ilvl w:val="0"/>
          <w:numId w:val="36"/>
        </w:numPr>
        <w:ind w:firstLineChars="0"/>
        <w:rPr>
          <w:rFonts w:cs="Times New Roman"/>
          <w:sz w:val="20"/>
          <w:szCs w:val="20"/>
          <w:lang w:val="en-GB"/>
        </w:rPr>
      </w:pPr>
      <w:hyperlink r:id="rId50" w:history="1">
        <w:r w:rsidR="00D37233">
          <w:rPr>
            <w:rFonts w:cs="Times New Roman"/>
            <w:sz w:val="20"/>
            <w:szCs w:val="20"/>
            <w:lang w:val="en-GB"/>
          </w:rPr>
          <w:t>R2-2402316</w:t>
        </w:r>
      </w:hyperlink>
      <w:r w:rsidR="00D37233">
        <w:rPr>
          <w:rFonts w:cs="Times New Roman"/>
          <w:sz w:val="20"/>
          <w:szCs w:val="20"/>
          <w:lang w:val="en-GB"/>
        </w:rPr>
        <w:tab/>
        <w:t>Data collection for UE side model training</w:t>
      </w:r>
      <w:r w:rsidR="00D37233">
        <w:rPr>
          <w:rFonts w:cs="Times New Roman"/>
          <w:sz w:val="20"/>
          <w:szCs w:val="20"/>
          <w:lang w:val="en-GB"/>
        </w:rPr>
        <w:tab/>
        <w:t>Xiaomi</w:t>
      </w:r>
      <w:r w:rsidR="00D37233">
        <w:rPr>
          <w:rFonts w:cs="Times New Roman"/>
          <w:sz w:val="20"/>
          <w:szCs w:val="20"/>
          <w:lang w:val="en-GB"/>
        </w:rPr>
        <w:tab/>
      </w:r>
    </w:p>
    <w:p w14:paraId="72D5E932" w14:textId="77777777" w:rsidR="00AC3B21" w:rsidRDefault="00000000">
      <w:pPr>
        <w:pStyle w:val="ListParagraph"/>
        <w:numPr>
          <w:ilvl w:val="0"/>
          <w:numId w:val="36"/>
        </w:numPr>
        <w:ind w:firstLineChars="0"/>
        <w:rPr>
          <w:rFonts w:cs="Times New Roman"/>
          <w:sz w:val="20"/>
          <w:szCs w:val="20"/>
          <w:lang w:val="en-GB"/>
        </w:rPr>
      </w:pPr>
      <w:hyperlink r:id="rId51" w:history="1">
        <w:r w:rsidR="00D37233">
          <w:rPr>
            <w:rFonts w:cs="Times New Roman"/>
            <w:sz w:val="20"/>
            <w:szCs w:val="20"/>
            <w:lang w:val="en-GB"/>
          </w:rPr>
          <w:t>R2-2402342</w:t>
        </w:r>
      </w:hyperlink>
      <w:r w:rsidR="00D37233">
        <w:rPr>
          <w:rFonts w:cs="Times New Roman"/>
          <w:sz w:val="20"/>
          <w:szCs w:val="20"/>
          <w:lang w:val="en-GB"/>
        </w:rPr>
        <w:tab/>
        <w:t>Discussion on UE side data collection</w:t>
      </w:r>
      <w:r w:rsidR="00D37233">
        <w:rPr>
          <w:rFonts w:cs="Times New Roman"/>
          <w:sz w:val="20"/>
          <w:szCs w:val="20"/>
          <w:lang w:val="en-GB"/>
        </w:rPr>
        <w:tab/>
        <w:t>Spreadtrum Communications</w:t>
      </w:r>
      <w:r w:rsidR="00D37233">
        <w:rPr>
          <w:rFonts w:cs="Times New Roman"/>
          <w:sz w:val="20"/>
          <w:szCs w:val="20"/>
          <w:lang w:val="en-GB"/>
        </w:rPr>
        <w:tab/>
      </w:r>
    </w:p>
    <w:p w14:paraId="6727AD45" w14:textId="77777777" w:rsidR="00AC3B21" w:rsidRDefault="00000000">
      <w:pPr>
        <w:pStyle w:val="ListParagraph"/>
        <w:numPr>
          <w:ilvl w:val="0"/>
          <w:numId w:val="36"/>
        </w:numPr>
        <w:ind w:firstLineChars="0"/>
        <w:rPr>
          <w:rFonts w:cs="Times New Roman"/>
          <w:sz w:val="20"/>
          <w:szCs w:val="20"/>
          <w:lang w:val="en-GB"/>
        </w:rPr>
      </w:pPr>
      <w:hyperlink r:id="rId52" w:history="1">
        <w:r w:rsidR="00D37233">
          <w:rPr>
            <w:rFonts w:cs="Times New Roman"/>
            <w:sz w:val="20"/>
            <w:szCs w:val="20"/>
            <w:lang w:val="en-GB"/>
          </w:rPr>
          <w:t>R2-2402375</w:t>
        </w:r>
      </w:hyperlink>
      <w:r w:rsidR="00D37233">
        <w:rPr>
          <w:rFonts w:cs="Times New Roman"/>
          <w:sz w:val="20"/>
          <w:szCs w:val="20"/>
          <w:lang w:val="en-GB"/>
        </w:rPr>
        <w:tab/>
        <w:t>Data collection for UE-side model training</w:t>
      </w:r>
      <w:r w:rsidR="00D37233">
        <w:rPr>
          <w:rFonts w:cs="Times New Roman"/>
          <w:sz w:val="20"/>
          <w:szCs w:val="20"/>
          <w:lang w:val="en-GB"/>
        </w:rPr>
        <w:tab/>
        <w:t>Samsung</w:t>
      </w:r>
      <w:r w:rsidR="00D37233">
        <w:rPr>
          <w:rFonts w:cs="Times New Roman"/>
          <w:sz w:val="20"/>
          <w:szCs w:val="20"/>
          <w:lang w:val="en-GB"/>
        </w:rPr>
        <w:tab/>
        <w:t>discussion</w:t>
      </w:r>
      <w:r w:rsidR="00D37233">
        <w:rPr>
          <w:rFonts w:cs="Times New Roman"/>
          <w:sz w:val="20"/>
          <w:szCs w:val="20"/>
          <w:lang w:val="en-GB"/>
        </w:rPr>
        <w:tab/>
      </w:r>
    </w:p>
    <w:p w14:paraId="764D6243" w14:textId="77777777" w:rsidR="00AC3B21" w:rsidRDefault="00000000">
      <w:pPr>
        <w:pStyle w:val="ListParagraph"/>
        <w:numPr>
          <w:ilvl w:val="0"/>
          <w:numId w:val="36"/>
        </w:numPr>
        <w:ind w:firstLineChars="0"/>
        <w:rPr>
          <w:rFonts w:cs="Times New Roman"/>
          <w:sz w:val="20"/>
          <w:szCs w:val="20"/>
          <w:lang w:val="en-GB"/>
        </w:rPr>
      </w:pPr>
      <w:hyperlink r:id="rId53" w:history="1">
        <w:r w:rsidR="00D37233">
          <w:rPr>
            <w:rFonts w:cs="Times New Roman"/>
            <w:sz w:val="20"/>
            <w:szCs w:val="20"/>
            <w:lang w:val="en-GB"/>
          </w:rPr>
          <w:t>R2-2402478</w:t>
        </w:r>
      </w:hyperlink>
      <w:r w:rsidR="00D37233">
        <w:rPr>
          <w:rFonts w:cs="Times New Roman"/>
          <w:sz w:val="20"/>
          <w:szCs w:val="20"/>
          <w:lang w:val="en-GB"/>
        </w:rPr>
        <w:tab/>
        <w:t>Label Dataset Transfer for Positioning UE-sided model training</w:t>
      </w:r>
      <w:r w:rsidR="00D37233">
        <w:rPr>
          <w:rFonts w:cs="Times New Roman"/>
          <w:sz w:val="20"/>
          <w:szCs w:val="20"/>
          <w:lang w:val="en-GB"/>
        </w:rPr>
        <w:tab/>
        <w:t>Intel Corporation</w:t>
      </w:r>
    </w:p>
    <w:p w14:paraId="713AB203" w14:textId="77777777" w:rsidR="00AC3B21" w:rsidRDefault="00000000">
      <w:pPr>
        <w:pStyle w:val="ListParagraph"/>
        <w:numPr>
          <w:ilvl w:val="0"/>
          <w:numId w:val="36"/>
        </w:numPr>
        <w:ind w:firstLineChars="0"/>
        <w:rPr>
          <w:rFonts w:cs="Times New Roman"/>
          <w:sz w:val="20"/>
          <w:szCs w:val="20"/>
          <w:lang w:val="en-GB"/>
        </w:rPr>
      </w:pPr>
      <w:hyperlink r:id="rId54" w:history="1">
        <w:r w:rsidR="00D37233">
          <w:rPr>
            <w:rFonts w:cs="Times New Roman"/>
            <w:sz w:val="20"/>
            <w:szCs w:val="20"/>
            <w:lang w:val="en-GB"/>
          </w:rPr>
          <w:t>R2-2402489</w:t>
        </w:r>
      </w:hyperlink>
      <w:r w:rsidR="00D37233">
        <w:rPr>
          <w:rFonts w:cs="Times New Roman"/>
          <w:sz w:val="20"/>
          <w:szCs w:val="20"/>
          <w:lang w:val="en-GB"/>
        </w:rPr>
        <w:tab/>
        <w:t>Discussion on UE side data collection</w:t>
      </w:r>
      <w:r w:rsidR="00D37233">
        <w:rPr>
          <w:rFonts w:cs="Times New Roman"/>
          <w:sz w:val="20"/>
          <w:szCs w:val="20"/>
          <w:lang w:val="en-GB"/>
        </w:rPr>
        <w:tab/>
        <w:t>vivo</w:t>
      </w:r>
      <w:r w:rsidR="00D37233">
        <w:rPr>
          <w:rFonts w:cs="Times New Roman"/>
          <w:sz w:val="20"/>
          <w:szCs w:val="20"/>
          <w:lang w:val="en-GB"/>
        </w:rPr>
        <w:tab/>
      </w:r>
    </w:p>
    <w:p w14:paraId="38F4BE1B" w14:textId="77777777" w:rsidR="00AC3B21" w:rsidRDefault="00000000">
      <w:pPr>
        <w:pStyle w:val="ListParagraph"/>
        <w:numPr>
          <w:ilvl w:val="0"/>
          <w:numId w:val="36"/>
        </w:numPr>
        <w:ind w:firstLineChars="0"/>
        <w:rPr>
          <w:rFonts w:cs="Times New Roman"/>
          <w:sz w:val="20"/>
          <w:szCs w:val="20"/>
          <w:lang w:val="en-GB"/>
        </w:rPr>
      </w:pPr>
      <w:hyperlink r:id="rId55" w:history="1">
        <w:r w:rsidR="00D37233">
          <w:rPr>
            <w:rFonts w:cs="Times New Roman"/>
            <w:sz w:val="20"/>
            <w:szCs w:val="20"/>
            <w:lang w:val="en-GB"/>
          </w:rPr>
          <w:t>R2-2402669</w:t>
        </w:r>
      </w:hyperlink>
      <w:r w:rsidR="00D37233">
        <w:rPr>
          <w:rFonts w:cs="Times New Roman"/>
          <w:sz w:val="20"/>
          <w:szCs w:val="20"/>
          <w:lang w:val="en-GB"/>
        </w:rPr>
        <w:tab/>
        <w:t>Data Collection for UE side Model training</w:t>
      </w:r>
      <w:r w:rsidR="00D37233">
        <w:rPr>
          <w:rFonts w:cs="Times New Roman"/>
          <w:sz w:val="20"/>
          <w:szCs w:val="20"/>
          <w:lang w:val="en-GB"/>
        </w:rPr>
        <w:tab/>
        <w:t>NEC</w:t>
      </w:r>
    </w:p>
    <w:p w14:paraId="21DC4BFA" w14:textId="77777777" w:rsidR="00AC3B21" w:rsidRDefault="00000000">
      <w:pPr>
        <w:pStyle w:val="ListParagraph"/>
        <w:numPr>
          <w:ilvl w:val="0"/>
          <w:numId w:val="36"/>
        </w:numPr>
        <w:ind w:firstLineChars="0"/>
        <w:rPr>
          <w:rFonts w:cs="Times New Roman"/>
          <w:sz w:val="20"/>
          <w:szCs w:val="20"/>
          <w:lang w:val="en-GB"/>
        </w:rPr>
      </w:pPr>
      <w:hyperlink r:id="rId56" w:history="1">
        <w:r w:rsidR="00D37233">
          <w:rPr>
            <w:rFonts w:cs="Times New Roman"/>
            <w:sz w:val="20"/>
            <w:szCs w:val="20"/>
            <w:lang w:val="en-GB"/>
          </w:rPr>
          <w:t>R2-2402732</w:t>
        </w:r>
      </w:hyperlink>
      <w:r w:rsidR="00D37233">
        <w:rPr>
          <w:rFonts w:cs="Times New Roman"/>
          <w:sz w:val="20"/>
          <w:szCs w:val="20"/>
          <w:lang w:val="en-GB"/>
        </w:rPr>
        <w:tab/>
        <w:t>Discussion on data collection for UE-sided model</w:t>
      </w:r>
      <w:r w:rsidR="00D37233">
        <w:rPr>
          <w:rFonts w:cs="Times New Roman"/>
          <w:sz w:val="20"/>
          <w:szCs w:val="20"/>
          <w:lang w:val="en-GB"/>
        </w:rPr>
        <w:tab/>
        <w:t>Lenovo</w:t>
      </w:r>
    </w:p>
    <w:p w14:paraId="5F78555B" w14:textId="77777777" w:rsidR="00AC3B21" w:rsidRDefault="00000000">
      <w:pPr>
        <w:pStyle w:val="ListParagraph"/>
        <w:numPr>
          <w:ilvl w:val="0"/>
          <w:numId w:val="36"/>
        </w:numPr>
        <w:ind w:firstLineChars="0"/>
        <w:rPr>
          <w:rFonts w:cs="Times New Roman"/>
          <w:sz w:val="20"/>
          <w:szCs w:val="20"/>
          <w:lang w:val="en-GB"/>
        </w:rPr>
      </w:pPr>
      <w:hyperlink r:id="rId57" w:history="1">
        <w:r w:rsidR="00D37233">
          <w:rPr>
            <w:rFonts w:cs="Times New Roman"/>
            <w:sz w:val="20"/>
            <w:szCs w:val="20"/>
            <w:lang w:val="en-GB"/>
          </w:rPr>
          <w:t>R2-2402864</w:t>
        </w:r>
      </w:hyperlink>
      <w:r w:rsidR="00D37233">
        <w:rPr>
          <w:rFonts w:cs="Times New Roman"/>
          <w:sz w:val="20"/>
          <w:szCs w:val="20"/>
          <w:lang w:val="en-GB"/>
        </w:rPr>
        <w:tab/>
        <w:t>Discussion on UE-sided data collection</w:t>
      </w:r>
      <w:r w:rsidR="00D37233">
        <w:rPr>
          <w:rFonts w:cs="Times New Roman"/>
          <w:sz w:val="20"/>
          <w:szCs w:val="20"/>
          <w:lang w:val="en-GB"/>
        </w:rPr>
        <w:tab/>
        <w:t>Apple</w:t>
      </w:r>
      <w:r w:rsidR="00D37233">
        <w:rPr>
          <w:rFonts w:cs="Times New Roman"/>
          <w:sz w:val="20"/>
          <w:szCs w:val="20"/>
          <w:lang w:val="en-GB"/>
        </w:rPr>
        <w:tab/>
      </w:r>
    </w:p>
    <w:p w14:paraId="35B5D492" w14:textId="77777777" w:rsidR="00AC3B21" w:rsidRDefault="00000000">
      <w:pPr>
        <w:pStyle w:val="ListParagraph"/>
        <w:numPr>
          <w:ilvl w:val="0"/>
          <w:numId w:val="36"/>
        </w:numPr>
        <w:ind w:firstLineChars="0"/>
        <w:rPr>
          <w:rFonts w:cs="Times New Roman"/>
          <w:sz w:val="20"/>
          <w:szCs w:val="20"/>
          <w:lang w:val="en-GB"/>
        </w:rPr>
      </w:pPr>
      <w:hyperlink r:id="rId58" w:history="1">
        <w:r w:rsidR="00D37233">
          <w:rPr>
            <w:rFonts w:cs="Times New Roman"/>
            <w:sz w:val="20"/>
            <w:szCs w:val="20"/>
            <w:lang w:val="en-GB"/>
          </w:rPr>
          <w:t>R2-2403022</w:t>
        </w:r>
      </w:hyperlink>
      <w:r w:rsidR="00D37233">
        <w:rPr>
          <w:rFonts w:cs="Times New Roman"/>
          <w:sz w:val="20"/>
          <w:szCs w:val="20"/>
          <w:lang w:val="en-GB"/>
        </w:rPr>
        <w:tab/>
        <w:t>Discussion on data collection for UE-sided model training</w:t>
      </w:r>
      <w:r w:rsidR="00D37233">
        <w:rPr>
          <w:rFonts w:cs="Times New Roman"/>
          <w:sz w:val="20"/>
          <w:szCs w:val="20"/>
          <w:lang w:val="en-GB"/>
        </w:rPr>
        <w:tab/>
        <w:t>CMCC</w:t>
      </w:r>
      <w:r w:rsidR="00D37233">
        <w:rPr>
          <w:rFonts w:cs="Times New Roman"/>
          <w:sz w:val="20"/>
          <w:szCs w:val="20"/>
          <w:lang w:val="en-GB"/>
        </w:rPr>
        <w:tab/>
      </w:r>
    </w:p>
    <w:p w14:paraId="24DF5B21" w14:textId="77777777" w:rsidR="00AC3B21" w:rsidRDefault="00000000">
      <w:pPr>
        <w:pStyle w:val="ListParagraph"/>
        <w:numPr>
          <w:ilvl w:val="0"/>
          <w:numId w:val="36"/>
        </w:numPr>
        <w:ind w:firstLineChars="0"/>
        <w:rPr>
          <w:rFonts w:cs="Times New Roman"/>
          <w:sz w:val="20"/>
          <w:szCs w:val="20"/>
          <w:lang w:val="en-GB"/>
        </w:rPr>
      </w:pPr>
      <w:hyperlink r:id="rId59" w:history="1">
        <w:r w:rsidR="00D37233">
          <w:rPr>
            <w:rFonts w:cs="Times New Roman"/>
            <w:sz w:val="20"/>
            <w:szCs w:val="20"/>
            <w:lang w:val="en-GB"/>
          </w:rPr>
          <w:t>R2-2403122</w:t>
        </w:r>
      </w:hyperlink>
      <w:r w:rsidR="00D37233">
        <w:rPr>
          <w:rFonts w:cs="Times New Roman"/>
          <w:sz w:val="20"/>
          <w:szCs w:val="20"/>
          <w:lang w:val="en-GB"/>
        </w:rPr>
        <w:tab/>
        <w:t>UE-side data collection</w:t>
      </w:r>
      <w:r w:rsidR="00D37233">
        <w:rPr>
          <w:rFonts w:cs="Times New Roman"/>
          <w:sz w:val="20"/>
          <w:szCs w:val="20"/>
          <w:lang w:val="en-GB"/>
        </w:rPr>
        <w:tab/>
        <w:t>Fraunhofer HHI, Fraunhofer IIS</w:t>
      </w:r>
      <w:r w:rsidR="00D37233">
        <w:rPr>
          <w:rFonts w:cs="Times New Roman"/>
          <w:sz w:val="20"/>
          <w:szCs w:val="20"/>
          <w:lang w:val="en-GB"/>
        </w:rPr>
        <w:tab/>
      </w:r>
    </w:p>
    <w:p w14:paraId="5C617BF2" w14:textId="77777777" w:rsidR="00AC3B21" w:rsidRDefault="00000000">
      <w:pPr>
        <w:pStyle w:val="ListParagraph"/>
        <w:numPr>
          <w:ilvl w:val="0"/>
          <w:numId w:val="36"/>
        </w:numPr>
        <w:ind w:firstLineChars="0"/>
        <w:rPr>
          <w:rFonts w:cs="Times New Roman"/>
          <w:sz w:val="20"/>
          <w:szCs w:val="20"/>
          <w:lang w:val="en-GB"/>
        </w:rPr>
      </w:pPr>
      <w:hyperlink r:id="rId60" w:history="1">
        <w:r w:rsidR="00D37233">
          <w:rPr>
            <w:rFonts w:cs="Times New Roman"/>
            <w:sz w:val="20"/>
            <w:szCs w:val="20"/>
            <w:lang w:val="en-GB"/>
          </w:rPr>
          <w:t>R2-2403163</w:t>
        </w:r>
      </w:hyperlink>
      <w:r w:rsidR="00D37233">
        <w:rPr>
          <w:rFonts w:cs="Times New Roman"/>
          <w:sz w:val="20"/>
          <w:szCs w:val="20"/>
          <w:lang w:val="en-GB"/>
        </w:rPr>
        <w:tab/>
        <w:t>Discussion on UE-sided data collection for training</w:t>
      </w:r>
      <w:r w:rsidR="00D37233">
        <w:rPr>
          <w:rFonts w:cs="Times New Roman"/>
          <w:sz w:val="20"/>
          <w:szCs w:val="20"/>
          <w:lang w:val="en-GB"/>
        </w:rPr>
        <w:tab/>
        <w:t>Huawei, HiSilicon</w:t>
      </w:r>
      <w:r w:rsidR="00D37233">
        <w:rPr>
          <w:rFonts w:cs="Times New Roman"/>
          <w:sz w:val="20"/>
          <w:szCs w:val="20"/>
          <w:lang w:val="en-GB"/>
        </w:rPr>
        <w:tab/>
      </w:r>
    </w:p>
    <w:p w14:paraId="54233D0C" w14:textId="77777777" w:rsidR="00AC3B21" w:rsidRDefault="00000000">
      <w:pPr>
        <w:pStyle w:val="ListParagraph"/>
        <w:numPr>
          <w:ilvl w:val="0"/>
          <w:numId w:val="36"/>
        </w:numPr>
        <w:ind w:firstLineChars="0"/>
        <w:rPr>
          <w:rFonts w:cs="Times New Roman"/>
          <w:sz w:val="20"/>
          <w:szCs w:val="20"/>
          <w:lang w:val="en-GB"/>
        </w:rPr>
      </w:pPr>
      <w:hyperlink r:id="rId61" w:history="1">
        <w:r w:rsidR="00D37233">
          <w:rPr>
            <w:rFonts w:cs="Times New Roman"/>
            <w:sz w:val="20"/>
            <w:szCs w:val="20"/>
            <w:lang w:val="en-GB"/>
          </w:rPr>
          <w:t>R2-2403230</w:t>
        </w:r>
      </w:hyperlink>
      <w:r w:rsidR="00D37233">
        <w:rPr>
          <w:rFonts w:cs="Times New Roman"/>
          <w:sz w:val="20"/>
          <w:szCs w:val="20"/>
          <w:lang w:val="en-GB"/>
        </w:rPr>
        <w:tab/>
        <w:t xml:space="preserve">Discussion on UE Side Data Collection </w:t>
      </w:r>
      <w:r w:rsidR="00D37233">
        <w:rPr>
          <w:rFonts w:cs="Times New Roman"/>
          <w:sz w:val="20"/>
          <w:szCs w:val="20"/>
          <w:lang w:val="en-GB"/>
        </w:rPr>
        <w:tab/>
        <w:t xml:space="preserve">Qualcomm Incorporated </w:t>
      </w:r>
      <w:r w:rsidR="00D37233">
        <w:rPr>
          <w:rFonts w:cs="Times New Roman"/>
          <w:sz w:val="20"/>
          <w:szCs w:val="20"/>
          <w:lang w:val="en-GB"/>
        </w:rPr>
        <w:tab/>
      </w:r>
    </w:p>
    <w:p w14:paraId="02C9D1E2" w14:textId="77777777" w:rsidR="00AC3B21" w:rsidRDefault="00000000">
      <w:pPr>
        <w:pStyle w:val="ListParagraph"/>
        <w:numPr>
          <w:ilvl w:val="0"/>
          <w:numId w:val="36"/>
        </w:numPr>
        <w:ind w:firstLineChars="0"/>
        <w:rPr>
          <w:rFonts w:cs="Times New Roman"/>
          <w:sz w:val="20"/>
          <w:szCs w:val="20"/>
          <w:lang w:val="en-GB"/>
        </w:rPr>
      </w:pPr>
      <w:hyperlink r:id="rId62" w:history="1">
        <w:r w:rsidR="00D37233">
          <w:rPr>
            <w:rFonts w:cs="Times New Roman"/>
            <w:sz w:val="20"/>
            <w:szCs w:val="20"/>
            <w:lang w:val="en-GB"/>
          </w:rPr>
          <w:t>R2-2403567</w:t>
        </w:r>
      </w:hyperlink>
      <w:r w:rsidR="00D37233">
        <w:rPr>
          <w:rFonts w:cs="Times New Roman"/>
          <w:sz w:val="20"/>
          <w:szCs w:val="20"/>
          <w:lang w:val="en-GB"/>
        </w:rPr>
        <w:tab/>
        <w:t>Discussion on UE side data collection</w:t>
      </w:r>
      <w:r w:rsidR="00D37233">
        <w:rPr>
          <w:rFonts w:cs="Times New Roman"/>
          <w:sz w:val="20"/>
          <w:szCs w:val="20"/>
          <w:lang w:val="en-GB"/>
        </w:rPr>
        <w:tab/>
        <w:t>China Unicom</w:t>
      </w:r>
      <w:r w:rsidR="00D37233">
        <w:rPr>
          <w:rFonts w:cs="Times New Roman"/>
          <w:sz w:val="20"/>
          <w:szCs w:val="20"/>
          <w:lang w:val="en-GB"/>
        </w:rPr>
        <w:tab/>
        <w:t>discussion</w:t>
      </w:r>
      <w:r w:rsidR="00D37233">
        <w:rPr>
          <w:rFonts w:cs="Times New Roman"/>
          <w:sz w:val="20"/>
          <w:szCs w:val="20"/>
          <w:lang w:val="en-GB"/>
        </w:rPr>
        <w:tab/>
      </w:r>
    </w:p>
    <w:p w14:paraId="353B4F62" w14:textId="77777777" w:rsidR="00AC3B21" w:rsidRDefault="00000000">
      <w:pPr>
        <w:pStyle w:val="ListParagraph"/>
        <w:numPr>
          <w:ilvl w:val="0"/>
          <w:numId w:val="36"/>
        </w:numPr>
        <w:ind w:firstLineChars="0"/>
        <w:rPr>
          <w:rFonts w:cs="Times New Roman"/>
          <w:sz w:val="20"/>
          <w:szCs w:val="20"/>
          <w:lang w:val="en-GB"/>
        </w:rPr>
      </w:pPr>
      <w:hyperlink r:id="rId63" w:history="1">
        <w:r w:rsidR="00D37233">
          <w:rPr>
            <w:rFonts w:cs="Times New Roman"/>
            <w:sz w:val="20"/>
            <w:szCs w:val="20"/>
            <w:lang w:val="en-GB"/>
          </w:rPr>
          <w:t>R2-2403573</w:t>
        </w:r>
      </w:hyperlink>
      <w:r w:rsidR="00D37233">
        <w:rPr>
          <w:rFonts w:cs="Times New Roman"/>
          <w:sz w:val="20"/>
          <w:szCs w:val="20"/>
          <w:lang w:val="en-GB"/>
        </w:rPr>
        <w:tab/>
        <w:t>UE side data collection</w:t>
      </w:r>
      <w:r w:rsidR="00D37233">
        <w:rPr>
          <w:rFonts w:cs="Times New Roman"/>
          <w:sz w:val="20"/>
          <w:szCs w:val="20"/>
          <w:lang w:val="en-GB"/>
        </w:rPr>
        <w:tab/>
        <w:t>LG Electronics</w:t>
      </w:r>
      <w:r w:rsidR="00D37233">
        <w:rPr>
          <w:rFonts w:cs="Times New Roman"/>
          <w:sz w:val="20"/>
          <w:szCs w:val="20"/>
          <w:lang w:val="en-GB"/>
        </w:rPr>
        <w:tab/>
        <w:t>discussion</w:t>
      </w:r>
      <w:r w:rsidR="00D37233">
        <w:rPr>
          <w:rFonts w:cs="Times New Roman"/>
          <w:sz w:val="20"/>
          <w:szCs w:val="20"/>
          <w:lang w:val="en-GB"/>
        </w:rPr>
        <w:tab/>
      </w:r>
    </w:p>
    <w:p w14:paraId="75A62C10" w14:textId="77777777" w:rsidR="00AC3B21" w:rsidRDefault="00000000">
      <w:pPr>
        <w:pStyle w:val="ListParagraph"/>
        <w:numPr>
          <w:ilvl w:val="0"/>
          <w:numId w:val="36"/>
        </w:numPr>
        <w:ind w:firstLineChars="0"/>
        <w:rPr>
          <w:rFonts w:cs="Times New Roman"/>
          <w:sz w:val="20"/>
          <w:szCs w:val="20"/>
          <w:lang w:val="en-GB"/>
        </w:rPr>
      </w:pPr>
      <w:hyperlink r:id="rId64" w:history="1">
        <w:r w:rsidR="00D37233">
          <w:rPr>
            <w:rFonts w:cs="Times New Roman"/>
            <w:sz w:val="20"/>
            <w:szCs w:val="20"/>
            <w:lang w:val="en-GB"/>
          </w:rPr>
          <w:t>R2-2403658</w:t>
        </w:r>
      </w:hyperlink>
      <w:r w:rsidR="00D37233">
        <w:rPr>
          <w:rFonts w:cs="Times New Roman"/>
          <w:sz w:val="20"/>
          <w:szCs w:val="20"/>
          <w:lang w:val="en-GB"/>
        </w:rPr>
        <w:tab/>
        <w:t>Discussion on UE side data collection</w:t>
      </w:r>
      <w:r w:rsidR="00D37233">
        <w:rPr>
          <w:rFonts w:cs="Times New Roman"/>
          <w:sz w:val="20"/>
          <w:szCs w:val="20"/>
          <w:lang w:val="en-GB"/>
        </w:rPr>
        <w:tab/>
        <w:t>Indian Institute of Tech (M), IIT Kanpur</w:t>
      </w:r>
    </w:p>
    <w:p w14:paraId="0D67AB2C" w14:textId="0FB61F40" w:rsidR="00AC3B21" w:rsidRDefault="00000000">
      <w:pPr>
        <w:pStyle w:val="ListParagraph"/>
        <w:numPr>
          <w:ilvl w:val="0"/>
          <w:numId w:val="36"/>
        </w:numPr>
        <w:ind w:firstLineChars="0"/>
        <w:rPr>
          <w:rFonts w:cs="Times New Roman"/>
          <w:sz w:val="20"/>
          <w:szCs w:val="20"/>
          <w:lang w:val="en-GB"/>
        </w:rPr>
      </w:pPr>
      <w:hyperlink r:id="rId65" w:history="1">
        <w:r w:rsidR="00D37233">
          <w:rPr>
            <w:rFonts w:cs="Times New Roman"/>
            <w:sz w:val="20"/>
            <w:szCs w:val="20"/>
            <w:lang w:val="en-GB"/>
          </w:rPr>
          <w:t>R2-2403661</w:t>
        </w:r>
      </w:hyperlink>
      <w:r w:rsidR="00D37233">
        <w:rPr>
          <w:rFonts w:cs="Times New Roman"/>
          <w:sz w:val="20"/>
          <w:szCs w:val="20"/>
          <w:lang w:val="en-GB"/>
        </w:rPr>
        <w:tab/>
        <w:t>UE-side Data Collection</w:t>
      </w:r>
      <w:r w:rsidR="00D37233">
        <w:rPr>
          <w:rFonts w:cs="Times New Roman"/>
          <w:sz w:val="20"/>
          <w:szCs w:val="20"/>
          <w:lang w:val="en-GB"/>
        </w:rPr>
        <w:tab/>
        <w:t>Ericsson</w:t>
      </w:r>
      <w:r w:rsidR="00D37233">
        <w:rPr>
          <w:rFonts w:cs="Times New Roman"/>
          <w:sz w:val="20"/>
          <w:szCs w:val="20"/>
          <w:lang w:val="en-GB"/>
        </w:rPr>
        <w:tab/>
      </w:r>
      <w:r w:rsidR="00D37233">
        <w:rPr>
          <w:rFonts w:cs="Times New Roman"/>
          <w:sz w:val="20"/>
          <w:szCs w:val="20"/>
          <w:lang w:val="en-GB"/>
        </w:rPr>
        <w:tab/>
      </w:r>
    </w:p>
    <w:p w14:paraId="1A9D1D48" w14:textId="36B09A04" w:rsidR="00D95EDD" w:rsidRDefault="00D95EDD" w:rsidP="00D95EDD">
      <w:pPr>
        <w:pStyle w:val="ListParagraph"/>
        <w:numPr>
          <w:ilvl w:val="0"/>
          <w:numId w:val="36"/>
        </w:numPr>
        <w:ind w:firstLineChars="0"/>
        <w:rPr>
          <w:lang w:val="en-GB"/>
        </w:rPr>
      </w:pPr>
      <w:r w:rsidRPr="00D95EDD">
        <w:rPr>
          <w:lang w:val="en-GB"/>
        </w:rPr>
        <w:t>Table 1 Comparative analysis among different data collection approaches</w:t>
      </w:r>
    </w:p>
    <w:p w14:paraId="7C398A3B" w14:textId="77777777" w:rsidR="00BB466B" w:rsidRDefault="00BB466B" w:rsidP="00D95EDD">
      <w:pPr>
        <w:rPr>
          <w:lang w:val="en-GB"/>
        </w:rPr>
      </w:pPr>
    </w:p>
    <w:p w14:paraId="291C3ED4" w14:textId="77777777" w:rsidR="00BB466B" w:rsidRDefault="00BB466B" w:rsidP="00D95EDD">
      <w:pPr>
        <w:rPr>
          <w:lang w:val="en-GB"/>
        </w:rPr>
      </w:pPr>
    </w:p>
    <w:p w14:paraId="78268CA4" w14:textId="77777777" w:rsidR="00BB466B" w:rsidRDefault="00BB466B" w:rsidP="00D95EDD">
      <w:pPr>
        <w:rPr>
          <w:lang w:val="en-GB"/>
        </w:rPr>
      </w:pPr>
    </w:p>
    <w:p w14:paraId="478BA823" w14:textId="77777777" w:rsidR="00BB466B" w:rsidRDefault="00BB466B" w:rsidP="00D95EDD">
      <w:pPr>
        <w:rPr>
          <w:lang w:val="en-GB"/>
        </w:rPr>
      </w:pPr>
    </w:p>
    <w:p w14:paraId="56513B92" w14:textId="79EE56FA" w:rsidR="00D95EDD" w:rsidRPr="00D95EDD" w:rsidRDefault="00BB466B" w:rsidP="00D95EDD">
      <w:pPr>
        <w:rPr>
          <w:lang w:val="en-GB"/>
        </w:rPr>
      </w:pPr>
      <w:r>
        <w:rPr>
          <w:lang w:val="en-GB"/>
        </w:rPr>
        <w:lastRenderedPageBreak/>
        <w:t>T</w:t>
      </w:r>
      <w:r w:rsidR="00D95EDD" w:rsidRPr="00D95EDD">
        <w:rPr>
          <w:lang w:val="en-GB"/>
        </w:rPr>
        <w:t xml:space="preserve">able in </w:t>
      </w:r>
      <w:hyperlink r:id="rId66" w:history="1">
        <w:r w:rsidR="00D95EDD" w:rsidRPr="00D95EDD">
          <w:t>R2-2402364</w:t>
        </w:r>
      </w:hyperlink>
    </w:p>
    <w:tbl>
      <w:tblPr>
        <w:tblStyle w:val="TableGrid"/>
        <w:tblW w:w="13952" w:type="dxa"/>
        <w:tblLook w:val="04A0" w:firstRow="1" w:lastRow="0" w:firstColumn="1" w:lastColumn="0" w:noHBand="0" w:noVBand="1"/>
      </w:tblPr>
      <w:tblGrid>
        <w:gridCol w:w="2200"/>
        <w:gridCol w:w="3068"/>
        <w:gridCol w:w="3214"/>
        <w:gridCol w:w="2734"/>
        <w:gridCol w:w="2736"/>
      </w:tblGrid>
      <w:tr w:rsidR="00D95EDD" w14:paraId="0D8FBE1C"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8791E63" w14:textId="77777777" w:rsidR="00D95EDD" w:rsidRDefault="00D95EDD">
            <w:pPr>
              <w:rPr>
                <w:lang w:val="en-GB" w:eastAsia="ja-JP"/>
              </w:rPr>
            </w:pPr>
            <w:r>
              <w:rPr>
                <w:lang w:val="en-GB" w:eastAsia="ja-JP"/>
              </w:rPr>
              <w:t>Aspects</w:t>
            </w:r>
          </w:p>
        </w:tc>
        <w:tc>
          <w:tcPr>
            <w:tcW w:w="311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8F7D86" w14:textId="77777777" w:rsidR="00D95EDD" w:rsidRDefault="00D95EDD">
            <w:pPr>
              <w:rPr>
                <w:lang w:val="en-GB" w:eastAsia="ja-JP"/>
              </w:rPr>
            </w:pPr>
            <w:r>
              <w:rPr>
                <w:lang w:val="en-GB" w:eastAsia="ja-JP"/>
              </w:rPr>
              <w:t>1a) OTT (3GPP Transparent)</w:t>
            </w:r>
          </w:p>
        </w:tc>
        <w:tc>
          <w:tcPr>
            <w:tcW w:w="3272"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CF7B6A" w14:textId="77777777" w:rsidR="00D95EDD" w:rsidRDefault="00D95EDD">
            <w:pPr>
              <w:rPr>
                <w:lang w:val="sv-SE" w:eastAsia="ja-JP"/>
              </w:rPr>
            </w:pPr>
            <w:r>
              <w:rPr>
                <w:lang w:val="sv-SE" w:eastAsia="ja-JP"/>
              </w:rPr>
              <w:t>1b) OTT (Non-3GPP Transparent)</w:t>
            </w:r>
          </w:p>
        </w:tc>
        <w:tc>
          <w:tcPr>
            <w:tcW w:w="279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BE3D32" w14:textId="77777777" w:rsidR="00D95EDD" w:rsidRDefault="00D95EDD">
            <w:pPr>
              <w:rPr>
                <w:lang w:val="en-GB" w:eastAsia="ja-JP"/>
              </w:rPr>
            </w:pPr>
            <w:r>
              <w:rPr>
                <w:lang w:val="en-GB" w:eastAsia="ja-JP"/>
              </w:rPr>
              <w:t>2. Transfer via Core Network</w:t>
            </w:r>
          </w:p>
        </w:tc>
        <w:tc>
          <w:tcPr>
            <w:tcW w:w="2792"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73E56AB" w14:textId="77777777" w:rsidR="00D95EDD" w:rsidRDefault="00D95EDD">
            <w:pPr>
              <w:rPr>
                <w:lang w:val="en-GB" w:eastAsia="ja-JP"/>
              </w:rPr>
            </w:pPr>
            <w:r>
              <w:rPr>
                <w:lang w:val="en-GB" w:eastAsia="ja-JP"/>
              </w:rPr>
              <w:t>3. Transfer via OAM</w:t>
            </w:r>
          </w:p>
        </w:tc>
      </w:tr>
      <w:tr w:rsidR="00D95EDD" w14:paraId="0CB0121B"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5E7CF670" w14:textId="77777777" w:rsidR="00D95EDD" w:rsidRDefault="00D95EDD">
            <w:pPr>
              <w:rPr>
                <w:lang w:val="en-GB" w:eastAsia="ja-JP"/>
              </w:rPr>
            </w:pPr>
            <w:r>
              <w:rPr>
                <w:lang w:val="en-GB" w:eastAsia="ja-JP"/>
              </w:rPr>
              <w:t>Termination Entity</w:t>
            </w:r>
          </w:p>
        </w:tc>
        <w:tc>
          <w:tcPr>
            <w:tcW w:w="3118" w:type="dxa"/>
            <w:tcBorders>
              <w:top w:val="single" w:sz="4" w:space="0" w:color="auto"/>
              <w:left w:val="single" w:sz="4" w:space="0" w:color="auto"/>
              <w:bottom w:val="single" w:sz="4" w:space="0" w:color="auto"/>
              <w:right w:val="single" w:sz="4" w:space="0" w:color="auto"/>
            </w:tcBorders>
            <w:hideMark/>
          </w:tcPr>
          <w:p w14:paraId="7B06FE5A" w14:textId="77777777" w:rsidR="00D95EDD" w:rsidRDefault="00D95EDD">
            <w:pPr>
              <w:rPr>
                <w:lang w:val="en-GB" w:eastAsia="ja-JP"/>
              </w:rPr>
            </w:pPr>
            <w:r>
              <w:rPr>
                <w:lang w:val="en-GB" w:eastAsia="ja-JP"/>
              </w:rPr>
              <w:t>UE-side OTT server</w:t>
            </w:r>
          </w:p>
        </w:tc>
        <w:tc>
          <w:tcPr>
            <w:tcW w:w="3272" w:type="dxa"/>
            <w:tcBorders>
              <w:top w:val="single" w:sz="4" w:space="0" w:color="auto"/>
              <w:left w:val="single" w:sz="4" w:space="0" w:color="auto"/>
              <w:bottom w:val="single" w:sz="4" w:space="0" w:color="auto"/>
              <w:right w:val="single" w:sz="4" w:space="0" w:color="auto"/>
            </w:tcBorders>
            <w:hideMark/>
          </w:tcPr>
          <w:p w14:paraId="5658B077" w14:textId="77777777" w:rsidR="00D95EDD" w:rsidRDefault="00D95EDD">
            <w:pPr>
              <w:rPr>
                <w:lang w:val="en-GB" w:eastAsia="ja-JP"/>
              </w:rPr>
            </w:pPr>
            <w:r>
              <w:rPr>
                <w:lang w:val="en-GB" w:eastAsia="ja-JP"/>
              </w:rPr>
              <w:t>UE-side OTT server</w:t>
            </w:r>
          </w:p>
        </w:tc>
        <w:tc>
          <w:tcPr>
            <w:tcW w:w="2790" w:type="dxa"/>
            <w:tcBorders>
              <w:top w:val="single" w:sz="4" w:space="0" w:color="auto"/>
              <w:left w:val="single" w:sz="4" w:space="0" w:color="auto"/>
              <w:bottom w:val="single" w:sz="4" w:space="0" w:color="auto"/>
              <w:right w:val="single" w:sz="4" w:space="0" w:color="auto"/>
            </w:tcBorders>
            <w:hideMark/>
          </w:tcPr>
          <w:p w14:paraId="2376A31E" w14:textId="77777777" w:rsidR="00D95EDD" w:rsidRDefault="00D95EDD">
            <w:pPr>
              <w:rPr>
                <w:lang w:val="en-GB" w:eastAsia="ja-JP"/>
              </w:rPr>
            </w:pPr>
            <w:r>
              <w:rPr>
                <w:lang w:val="en-GB" w:eastAsia="ja-JP"/>
              </w:rPr>
              <w:t>CN</w:t>
            </w:r>
          </w:p>
        </w:tc>
        <w:tc>
          <w:tcPr>
            <w:tcW w:w="2792" w:type="dxa"/>
            <w:tcBorders>
              <w:top w:val="single" w:sz="4" w:space="0" w:color="auto"/>
              <w:left w:val="single" w:sz="4" w:space="0" w:color="auto"/>
              <w:bottom w:val="single" w:sz="4" w:space="0" w:color="auto"/>
              <w:right w:val="single" w:sz="4" w:space="0" w:color="auto"/>
            </w:tcBorders>
            <w:hideMark/>
          </w:tcPr>
          <w:p w14:paraId="195C803B" w14:textId="77777777" w:rsidR="00D95EDD" w:rsidRDefault="00D95EDD">
            <w:pPr>
              <w:rPr>
                <w:lang w:val="en-GB" w:eastAsia="ja-JP"/>
              </w:rPr>
            </w:pPr>
            <w:r>
              <w:rPr>
                <w:lang w:val="en-GB" w:eastAsia="ja-JP"/>
              </w:rPr>
              <w:t>OAM</w:t>
            </w:r>
          </w:p>
        </w:tc>
      </w:tr>
      <w:tr w:rsidR="00D95EDD" w14:paraId="70B677F9"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59B351E6" w14:textId="77777777" w:rsidR="00D95EDD" w:rsidRDefault="00D95EDD">
            <w:pPr>
              <w:rPr>
                <w:lang w:val="en-GB" w:eastAsia="ja-JP"/>
              </w:rPr>
            </w:pPr>
            <w:r>
              <w:rPr>
                <w:lang w:val="en-GB" w:eastAsia="ja-JP"/>
              </w:rPr>
              <w:t>Inside/outside MNO’s network</w:t>
            </w:r>
          </w:p>
        </w:tc>
        <w:tc>
          <w:tcPr>
            <w:tcW w:w="3118" w:type="dxa"/>
            <w:tcBorders>
              <w:top w:val="single" w:sz="4" w:space="0" w:color="auto"/>
              <w:left w:val="single" w:sz="4" w:space="0" w:color="auto"/>
              <w:bottom w:val="single" w:sz="4" w:space="0" w:color="auto"/>
              <w:right w:val="single" w:sz="4" w:space="0" w:color="auto"/>
            </w:tcBorders>
            <w:hideMark/>
          </w:tcPr>
          <w:p w14:paraId="4F59D851" w14:textId="77777777" w:rsidR="00D95EDD" w:rsidRDefault="00D95EDD">
            <w:pPr>
              <w:rPr>
                <w:lang w:val="en-GB" w:eastAsia="ja-JP"/>
              </w:rPr>
            </w:pPr>
            <w:r>
              <w:rPr>
                <w:lang w:val="en-GB" w:eastAsia="ja-JP"/>
              </w:rPr>
              <w:t>Outside</w:t>
            </w:r>
          </w:p>
        </w:tc>
        <w:tc>
          <w:tcPr>
            <w:tcW w:w="3272" w:type="dxa"/>
            <w:tcBorders>
              <w:top w:val="single" w:sz="4" w:space="0" w:color="auto"/>
              <w:left w:val="single" w:sz="4" w:space="0" w:color="auto"/>
              <w:bottom w:val="single" w:sz="4" w:space="0" w:color="auto"/>
              <w:right w:val="single" w:sz="4" w:space="0" w:color="auto"/>
            </w:tcBorders>
            <w:hideMark/>
          </w:tcPr>
          <w:p w14:paraId="44CC8D9E" w14:textId="77777777" w:rsidR="00D95EDD" w:rsidRDefault="00D95EDD">
            <w:pPr>
              <w:rPr>
                <w:lang w:val="en-GB" w:eastAsia="ja-JP"/>
              </w:rPr>
            </w:pPr>
            <w:r>
              <w:rPr>
                <w:lang w:val="en-GB" w:eastAsia="ja-JP"/>
              </w:rPr>
              <w:t>Inside/Outside</w:t>
            </w:r>
          </w:p>
        </w:tc>
        <w:tc>
          <w:tcPr>
            <w:tcW w:w="2790" w:type="dxa"/>
            <w:tcBorders>
              <w:top w:val="single" w:sz="4" w:space="0" w:color="auto"/>
              <w:left w:val="single" w:sz="4" w:space="0" w:color="auto"/>
              <w:bottom w:val="single" w:sz="4" w:space="0" w:color="auto"/>
              <w:right w:val="single" w:sz="4" w:space="0" w:color="auto"/>
            </w:tcBorders>
            <w:hideMark/>
          </w:tcPr>
          <w:p w14:paraId="7661B957" w14:textId="77777777" w:rsidR="00D95EDD" w:rsidRDefault="00D95EDD">
            <w:pPr>
              <w:rPr>
                <w:lang w:val="en-GB" w:eastAsia="ja-JP"/>
              </w:rPr>
            </w:pPr>
            <w:r>
              <w:rPr>
                <w:lang w:val="en-GB" w:eastAsia="ja-JP"/>
              </w:rPr>
              <w:t>Inside/outside</w:t>
            </w:r>
          </w:p>
        </w:tc>
        <w:tc>
          <w:tcPr>
            <w:tcW w:w="2792" w:type="dxa"/>
            <w:tcBorders>
              <w:top w:val="single" w:sz="4" w:space="0" w:color="auto"/>
              <w:left w:val="single" w:sz="4" w:space="0" w:color="auto"/>
              <w:bottom w:val="single" w:sz="4" w:space="0" w:color="auto"/>
              <w:right w:val="single" w:sz="4" w:space="0" w:color="auto"/>
            </w:tcBorders>
            <w:hideMark/>
          </w:tcPr>
          <w:p w14:paraId="1E1041BB" w14:textId="77777777" w:rsidR="00D95EDD" w:rsidRDefault="00D95EDD">
            <w:pPr>
              <w:rPr>
                <w:lang w:val="en-GB" w:eastAsia="ja-JP"/>
              </w:rPr>
            </w:pPr>
            <w:r>
              <w:rPr>
                <w:lang w:val="en-GB" w:eastAsia="ja-JP"/>
              </w:rPr>
              <w:t>Inside/outside</w:t>
            </w:r>
          </w:p>
        </w:tc>
      </w:tr>
      <w:tr w:rsidR="00D95EDD" w14:paraId="32829037"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232591E1" w14:textId="77777777" w:rsidR="00D95EDD" w:rsidRDefault="00D95EDD">
            <w:pPr>
              <w:rPr>
                <w:lang w:val="en-GB" w:eastAsia="ja-JP"/>
              </w:rPr>
            </w:pPr>
            <w:r>
              <w:rPr>
                <w:lang w:val="en-GB" w:eastAsia="ja-JP"/>
              </w:rPr>
              <w:t>Transport Tunnel</w:t>
            </w:r>
          </w:p>
        </w:tc>
        <w:tc>
          <w:tcPr>
            <w:tcW w:w="3118" w:type="dxa"/>
            <w:tcBorders>
              <w:top w:val="single" w:sz="4" w:space="0" w:color="auto"/>
              <w:left w:val="single" w:sz="4" w:space="0" w:color="auto"/>
              <w:bottom w:val="single" w:sz="4" w:space="0" w:color="auto"/>
              <w:right w:val="single" w:sz="4" w:space="0" w:color="auto"/>
            </w:tcBorders>
            <w:hideMark/>
          </w:tcPr>
          <w:p w14:paraId="735A397B" w14:textId="77777777" w:rsidR="00D95EDD" w:rsidRDefault="00D95EDD">
            <w:pPr>
              <w:rPr>
                <w:lang w:val="en-GB" w:eastAsia="ja-JP"/>
              </w:rPr>
            </w:pPr>
            <w:r>
              <w:rPr>
                <w:lang w:val="en-GB" w:eastAsia="ja-JP"/>
              </w:rPr>
              <w:t>UP tunnel (Note: data collection may be charged as normal traffic.)</w:t>
            </w:r>
          </w:p>
        </w:tc>
        <w:tc>
          <w:tcPr>
            <w:tcW w:w="3272" w:type="dxa"/>
            <w:tcBorders>
              <w:top w:val="single" w:sz="4" w:space="0" w:color="auto"/>
              <w:left w:val="single" w:sz="4" w:space="0" w:color="auto"/>
              <w:bottom w:val="single" w:sz="4" w:space="0" w:color="auto"/>
              <w:right w:val="single" w:sz="4" w:space="0" w:color="auto"/>
            </w:tcBorders>
            <w:hideMark/>
          </w:tcPr>
          <w:p w14:paraId="675C0E3B" w14:textId="77777777" w:rsidR="00D95EDD" w:rsidRDefault="00D95EDD">
            <w:pPr>
              <w:rPr>
                <w:lang w:val="en-GB" w:eastAsia="ja-JP"/>
              </w:rPr>
            </w:pPr>
            <w:r>
              <w:rPr>
                <w:lang w:val="en-GB" w:eastAsia="ja-JP"/>
              </w:rPr>
              <w:t>UP tunnel (Note: data collection may be charged as normal traffic.)</w:t>
            </w:r>
          </w:p>
        </w:tc>
        <w:tc>
          <w:tcPr>
            <w:tcW w:w="2790" w:type="dxa"/>
            <w:tcBorders>
              <w:top w:val="single" w:sz="4" w:space="0" w:color="auto"/>
              <w:left w:val="single" w:sz="4" w:space="0" w:color="auto"/>
              <w:bottom w:val="single" w:sz="4" w:space="0" w:color="auto"/>
              <w:right w:val="single" w:sz="4" w:space="0" w:color="auto"/>
            </w:tcBorders>
            <w:hideMark/>
          </w:tcPr>
          <w:p w14:paraId="519AD2A9" w14:textId="77777777" w:rsidR="00D95EDD" w:rsidRDefault="00D95EDD">
            <w:pPr>
              <w:rPr>
                <w:lang w:val="en-GB" w:eastAsia="ja-JP"/>
              </w:rPr>
            </w:pPr>
            <w:r>
              <w:rPr>
                <w:lang w:val="en-GB" w:eastAsia="ja-JP"/>
              </w:rPr>
              <w:t>CP tunnel (FFS: UP tunnel)</w:t>
            </w:r>
          </w:p>
        </w:tc>
        <w:tc>
          <w:tcPr>
            <w:tcW w:w="2792" w:type="dxa"/>
            <w:tcBorders>
              <w:top w:val="single" w:sz="4" w:space="0" w:color="auto"/>
              <w:left w:val="single" w:sz="4" w:space="0" w:color="auto"/>
              <w:bottom w:val="single" w:sz="4" w:space="0" w:color="auto"/>
              <w:right w:val="single" w:sz="4" w:space="0" w:color="auto"/>
            </w:tcBorders>
            <w:hideMark/>
          </w:tcPr>
          <w:p w14:paraId="3B908672" w14:textId="77777777" w:rsidR="00D95EDD" w:rsidRDefault="00D95EDD">
            <w:pPr>
              <w:rPr>
                <w:lang w:val="en-GB" w:eastAsia="ja-JP"/>
              </w:rPr>
            </w:pPr>
            <w:r>
              <w:rPr>
                <w:lang w:val="en-GB" w:eastAsia="ja-JP"/>
              </w:rPr>
              <w:t>CP tunnel (FFS: UP tunnel)</w:t>
            </w:r>
          </w:p>
        </w:tc>
      </w:tr>
      <w:tr w:rsidR="00D95EDD" w14:paraId="110398B9"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55E36EC9" w14:textId="77777777" w:rsidR="00D95EDD" w:rsidRDefault="00D95EDD">
            <w:pPr>
              <w:rPr>
                <w:lang w:val="en-GB" w:eastAsia="ja-JP"/>
              </w:rPr>
            </w:pPr>
            <w:r>
              <w:rPr>
                <w:lang w:val="en-GB" w:eastAsia="ja-JP"/>
              </w:rPr>
              <w:t>Protocol layer for data transfer</w:t>
            </w:r>
          </w:p>
        </w:tc>
        <w:tc>
          <w:tcPr>
            <w:tcW w:w="3118" w:type="dxa"/>
            <w:tcBorders>
              <w:top w:val="single" w:sz="4" w:space="0" w:color="auto"/>
              <w:left w:val="single" w:sz="4" w:space="0" w:color="auto"/>
              <w:bottom w:val="single" w:sz="4" w:space="0" w:color="auto"/>
              <w:right w:val="single" w:sz="4" w:space="0" w:color="auto"/>
            </w:tcBorders>
            <w:hideMark/>
          </w:tcPr>
          <w:p w14:paraId="111E08F0" w14:textId="77777777" w:rsidR="00D95EDD" w:rsidRDefault="00D95EDD">
            <w:pPr>
              <w:rPr>
                <w:lang w:val="en-GB" w:eastAsia="ja-JP"/>
              </w:rPr>
            </w:pPr>
            <w:r>
              <w:rPr>
                <w:lang w:val="en-GB" w:eastAsia="ja-JP"/>
              </w:rPr>
              <w:t>Application layer</w:t>
            </w:r>
          </w:p>
        </w:tc>
        <w:tc>
          <w:tcPr>
            <w:tcW w:w="3272" w:type="dxa"/>
            <w:tcBorders>
              <w:top w:val="single" w:sz="4" w:space="0" w:color="auto"/>
              <w:left w:val="single" w:sz="4" w:space="0" w:color="auto"/>
              <w:bottom w:val="single" w:sz="4" w:space="0" w:color="auto"/>
              <w:right w:val="single" w:sz="4" w:space="0" w:color="auto"/>
            </w:tcBorders>
            <w:hideMark/>
          </w:tcPr>
          <w:p w14:paraId="48499297" w14:textId="77777777" w:rsidR="00D95EDD" w:rsidRDefault="00D95EDD">
            <w:pPr>
              <w:rPr>
                <w:lang w:val="en-GB" w:eastAsia="ja-JP"/>
              </w:rPr>
            </w:pPr>
            <w:r>
              <w:rPr>
                <w:lang w:val="en-GB" w:eastAsia="ja-JP"/>
              </w:rPr>
              <w:t>Application layer</w:t>
            </w:r>
          </w:p>
        </w:tc>
        <w:tc>
          <w:tcPr>
            <w:tcW w:w="2790" w:type="dxa"/>
            <w:tcBorders>
              <w:top w:val="single" w:sz="4" w:space="0" w:color="auto"/>
              <w:left w:val="single" w:sz="4" w:space="0" w:color="auto"/>
              <w:bottom w:val="single" w:sz="4" w:space="0" w:color="auto"/>
              <w:right w:val="single" w:sz="4" w:space="0" w:color="auto"/>
            </w:tcBorders>
            <w:hideMark/>
          </w:tcPr>
          <w:p w14:paraId="4989758F" w14:textId="77777777" w:rsidR="00D95EDD" w:rsidRDefault="00D95EDD">
            <w:pPr>
              <w:rPr>
                <w:lang w:val="en-GB" w:eastAsia="ja-JP"/>
              </w:rPr>
            </w:pPr>
            <w:r>
              <w:rPr>
                <w:lang w:val="en-GB" w:eastAsia="ja-JP"/>
              </w:rPr>
              <w:t>NAS or RRC layer (FFS: transport layer of UP tunnel)</w:t>
            </w:r>
          </w:p>
        </w:tc>
        <w:tc>
          <w:tcPr>
            <w:tcW w:w="2792" w:type="dxa"/>
            <w:tcBorders>
              <w:top w:val="single" w:sz="4" w:space="0" w:color="auto"/>
              <w:left w:val="single" w:sz="4" w:space="0" w:color="auto"/>
              <w:bottom w:val="single" w:sz="4" w:space="0" w:color="auto"/>
              <w:right w:val="single" w:sz="4" w:space="0" w:color="auto"/>
            </w:tcBorders>
            <w:hideMark/>
          </w:tcPr>
          <w:p w14:paraId="396FCC76" w14:textId="77777777" w:rsidR="00D95EDD" w:rsidRDefault="00D95EDD">
            <w:pPr>
              <w:rPr>
                <w:lang w:val="en-GB" w:eastAsia="ja-JP"/>
              </w:rPr>
            </w:pPr>
            <w:r>
              <w:rPr>
                <w:lang w:val="en-GB" w:eastAsia="ja-JP"/>
              </w:rPr>
              <w:t>RRC layer (FFS: transport layer of UP tunnel)</w:t>
            </w:r>
          </w:p>
        </w:tc>
      </w:tr>
      <w:tr w:rsidR="00D95EDD" w14:paraId="2C121536"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52069A1E" w14:textId="77777777" w:rsidR="00D95EDD" w:rsidRDefault="00D95EDD">
            <w:pPr>
              <w:rPr>
                <w:lang w:val="en-GB" w:eastAsia="ja-JP"/>
              </w:rPr>
            </w:pPr>
            <w:r>
              <w:rPr>
                <w:lang w:val="en-GB" w:eastAsia="ja-JP"/>
              </w:rPr>
              <w:t>Data Collection Controller</w:t>
            </w:r>
          </w:p>
        </w:tc>
        <w:tc>
          <w:tcPr>
            <w:tcW w:w="3118" w:type="dxa"/>
            <w:tcBorders>
              <w:top w:val="single" w:sz="4" w:space="0" w:color="auto"/>
              <w:left w:val="single" w:sz="4" w:space="0" w:color="auto"/>
              <w:bottom w:val="single" w:sz="4" w:space="0" w:color="auto"/>
              <w:right w:val="single" w:sz="4" w:space="0" w:color="auto"/>
            </w:tcBorders>
            <w:hideMark/>
          </w:tcPr>
          <w:p w14:paraId="6253517B" w14:textId="77777777" w:rsidR="00D95EDD" w:rsidRDefault="00D95EDD">
            <w:pPr>
              <w:rPr>
                <w:lang w:val="en-GB" w:eastAsia="ja-JP"/>
              </w:rPr>
            </w:pPr>
            <w:r>
              <w:rPr>
                <w:lang w:val="en-GB" w:eastAsia="ja-JP"/>
              </w:rPr>
              <w:t>UE-side OTT server</w:t>
            </w:r>
          </w:p>
        </w:tc>
        <w:tc>
          <w:tcPr>
            <w:tcW w:w="3272" w:type="dxa"/>
            <w:tcBorders>
              <w:top w:val="single" w:sz="4" w:space="0" w:color="auto"/>
              <w:left w:val="single" w:sz="4" w:space="0" w:color="auto"/>
              <w:bottom w:val="single" w:sz="4" w:space="0" w:color="auto"/>
              <w:right w:val="single" w:sz="4" w:space="0" w:color="auto"/>
            </w:tcBorders>
            <w:hideMark/>
          </w:tcPr>
          <w:p w14:paraId="3169BAB2" w14:textId="77777777" w:rsidR="00D95EDD" w:rsidRDefault="00D95EDD">
            <w:pPr>
              <w:rPr>
                <w:lang w:val="fr-FR" w:eastAsia="ja-JP"/>
              </w:rPr>
            </w:pPr>
            <w:r>
              <w:rPr>
                <w:lang w:val="fr-FR" w:eastAsia="ja-JP"/>
              </w:rPr>
              <w:t>CN (certain NF, e.g., DCAF)</w:t>
            </w:r>
          </w:p>
        </w:tc>
        <w:tc>
          <w:tcPr>
            <w:tcW w:w="2790" w:type="dxa"/>
            <w:tcBorders>
              <w:top w:val="single" w:sz="4" w:space="0" w:color="auto"/>
              <w:left w:val="single" w:sz="4" w:space="0" w:color="auto"/>
              <w:bottom w:val="single" w:sz="4" w:space="0" w:color="auto"/>
              <w:right w:val="single" w:sz="4" w:space="0" w:color="auto"/>
            </w:tcBorders>
            <w:hideMark/>
          </w:tcPr>
          <w:p w14:paraId="402BFE6E" w14:textId="77777777" w:rsidR="00D95EDD" w:rsidRDefault="00D95EDD">
            <w:pPr>
              <w:rPr>
                <w:lang w:val="en-GB" w:eastAsia="ja-JP"/>
              </w:rPr>
            </w:pPr>
            <w:r>
              <w:rPr>
                <w:lang w:val="en-GB" w:eastAsia="ja-JP"/>
              </w:rPr>
              <w:t>CN</w:t>
            </w:r>
          </w:p>
        </w:tc>
        <w:tc>
          <w:tcPr>
            <w:tcW w:w="2792" w:type="dxa"/>
            <w:tcBorders>
              <w:top w:val="single" w:sz="4" w:space="0" w:color="auto"/>
              <w:left w:val="single" w:sz="4" w:space="0" w:color="auto"/>
              <w:bottom w:val="single" w:sz="4" w:space="0" w:color="auto"/>
              <w:right w:val="single" w:sz="4" w:space="0" w:color="auto"/>
            </w:tcBorders>
            <w:hideMark/>
          </w:tcPr>
          <w:p w14:paraId="72CC8B8A" w14:textId="77777777" w:rsidR="00D95EDD" w:rsidRDefault="00D95EDD">
            <w:pPr>
              <w:rPr>
                <w:lang w:val="en-GB" w:eastAsia="ja-JP"/>
              </w:rPr>
            </w:pPr>
            <w:r>
              <w:rPr>
                <w:lang w:val="en-GB" w:eastAsia="ja-JP"/>
              </w:rPr>
              <w:t>OAM/RAN</w:t>
            </w:r>
          </w:p>
        </w:tc>
      </w:tr>
      <w:tr w:rsidR="00D95EDD" w14:paraId="4C69E6E4"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4CC477A2" w14:textId="77777777" w:rsidR="00D95EDD" w:rsidRDefault="00D95EDD">
            <w:pPr>
              <w:rPr>
                <w:lang w:val="en-GB" w:eastAsia="ja-JP"/>
              </w:rPr>
            </w:pPr>
            <w:r>
              <w:rPr>
                <w:lang w:val="en-GB" w:eastAsia="ja-JP"/>
              </w:rPr>
              <w:t>Control Granularity by NW</w:t>
            </w:r>
          </w:p>
        </w:tc>
        <w:tc>
          <w:tcPr>
            <w:tcW w:w="3118" w:type="dxa"/>
            <w:tcBorders>
              <w:top w:val="single" w:sz="4" w:space="0" w:color="auto"/>
              <w:left w:val="single" w:sz="4" w:space="0" w:color="auto"/>
              <w:bottom w:val="single" w:sz="4" w:space="0" w:color="auto"/>
              <w:right w:val="single" w:sz="4" w:space="0" w:color="auto"/>
            </w:tcBorders>
            <w:hideMark/>
          </w:tcPr>
          <w:p w14:paraId="282E527A" w14:textId="77777777" w:rsidR="00D95EDD" w:rsidRDefault="00D95EDD">
            <w:pPr>
              <w:rPr>
                <w:lang w:val="en-GB" w:eastAsia="ja-JP"/>
              </w:rPr>
            </w:pPr>
            <w:r>
              <w:rPr>
                <w:lang w:val="en-GB" w:eastAsia="ja-JP"/>
              </w:rPr>
              <w:t>NA, the OTT server can directly request data from the UE.</w:t>
            </w:r>
          </w:p>
        </w:tc>
        <w:tc>
          <w:tcPr>
            <w:tcW w:w="3272" w:type="dxa"/>
            <w:tcBorders>
              <w:top w:val="single" w:sz="4" w:space="0" w:color="auto"/>
              <w:left w:val="single" w:sz="4" w:space="0" w:color="auto"/>
              <w:bottom w:val="single" w:sz="4" w:space="0" w:color="auto"/>
              <w:right w:val="single" w:sz="4" w:space="0" w:color="auto"/>
            </w:tcBorders>
            <w:hideMark/>
          </w:tcPr>
          <w:p w14:paraId="141ED6E2" w14:textId="77777777" w:rsidR="00D95EDD" w:rsidRDefault="00D95EDD">
            <w:pPr>
              <w:rPr>
                <w:lang w:val="en-GB" w:eastAsia="ja-JP"/>
              </w:rPr>
            </w:pPr>
            <w:r>
              <w:rPr>
                <w:lang w:val="en-GB" w:eastAsia="ja-JP"/>
              </w:rPr>
              <w:t>Coarse e.g., based on SLA</w:t>
            </w:r>
          </w:p>
        </w:tc>
        <w:tc>
          <w:tcPr>
            <w:tcW w:w="2790" w:type="dxa"/>
            <w:tcBorders>
              <w:top w:val="single" w:sz="4" w:space="0" w:color="auto"/>
              <w:left w:val="single" w:sz="4" w:space="0" w:color="auto"/>
              <w:bottom w:val="single" w:sz="4" w:space="0" w:color="auto"/>
              <w:right w:val="single" w:sz="4" w:space="0" w:color="auto"/>
            </w:tcBorders>
            <w:hideMark/>
          </w:tcPr>
          <w:p w14:paraId="7E26574B" w14:textId="77777777" w:rsidR="00D95EDD" w:rsidRDefault="00D95EDD">
            <w:pPr>
              <w:rPr>
                <w:lang w:val="it-IT" w:eastAsia="ja-JP"/>
              </w:rPr>
            </w:pPr>
            <w:r>
              <w:rPr>
                <w:lang w:val="it-IT" w:eastAsia="ja-JP"/>
              </w:rPr>
              <w:t>Finer (e.g., per NAS procedure)</w:t>
            </w:r>
          </w:p>
        </w:tc>
        <w:tc>
          <w:tcPr>
            <w:tcW w:w="2792" w:type="dxa"/>
            <w:tcBorders>
              <w:top w:val="single" w:sz="4" w:space="0" w:color="auto"/>
              <w:left w:val="single" w:sz="4" w:space="0" w:color="auto"/>
              <w:bottom w:val="single" w:sz="4" w:space="0" w:color="auto"/>
              <w:right w:val="single" w:sz="4" w:space="0" w:color="auto"/>
            </w:tcBorders>
            <w:hideMark/>
          </w:tcPr>
          <w:p w14:paraId="1FEFC51F" w14:textId="77777777" w:rsidR="00D95EDD" w:rsidRDefault="00D95EDD">
            <w:pPr>
              <w:rPr>
                <w:lang w:val="it-IT" w:eastAsia="ja-JP"/>
              </w:rPr>
            </w:pPr>
            <w:r>
              <w:rPr>
                <w:lang w:val="it-IT" w:eastAsia="ja-JP"/>
              </w:rPr>
              <w:t>Finer (e.g., per RRC procedure)</w:t>
            </w:r>
          </w:p>
        </w:tc>
      </w:tr>
      <w:tr w:rsidR="00D95EDD" w14:paraId="7630E5D5"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15CB8E40" w14:textId="77777777" w:rsidR="00D95EDD" w:rsidRDefault="00D95EDD">
            <w:pPr>
              <w:rPr>
                <w:lang w:val="en-GB" w:eastAsia="ja-JP"/>
              </w:rPr>
            </w:pPr>
            <w:r>
              <w:rPr>
                <w:lang w:val="en-GB" w:eastAsia="ja-JP"/>
              </w:rPr>
              <w:t xml:space="preserve">RAN Intervene </w:t>
            </w:r>
          </w:p>
        </w:tc>
        <w:tc>
          <w:tcPr>
            <w:tcW w:w="3118" w:type="dxa"/>
            <w:tcBorders>
              <w:top w:val="single" w:sz="4" w:space="0" w:color="auto"/>
              <w:left w:val="single" w:sz="4" w:space="0" w:color="auto"/>
              <w:bottom w:val="single" w:sz="4" w:space="0" w:color="auto"/>
              <w:right w:val="single" w:sz="4" w:space="0" w:color="auto"/>
            </w:tcBorders>
            <w:hideMark/>
          </w:tcPr>
          <w:p w14:paraId="3D1CE36C" w14:textId="77777777" w:rsidR="00D95EDD" w:rsidRDefault="00D95EDD">
            <w:pPr>
              <w:rPr>
                <w:lang w:val="en-GB" w:eastAsia="ja-JP"/>
              </w:rPr>
            </w:pPr>
            <w:r>
              <w:rPr>
                <w:lang w:val="en-GB" w:eastAsia="ja-JP"/>
              </w:rPr>
              <w:t>No</w:t>
            </w:r>
          </w:p>
        </w:tc>
        <w:tc>
          <w:tcPr>
            <w:tcW w:w="3272" w:type="dxa"/>
            <w:tcBorders>
              <w:top w:val="single" w:sz="4" w:space="0" w:color="auto"/>
              <w:left w:val="single" w:sz="4" w:space="0" w:color="auto"/>
              <w:bottom w:val="single" w:sz="4" w:space="0" w:color="auto"/>
              <w:right w:val="single" w:sz="4" w:space="0" w:color="auto"/>
            </w:tcBorders>
            <w:hideMark/>
          </w:tcPr>
          <w:p w14:paraId="184D8C97" w14:textId="77777777" w:rsidR="00D95EDD" w:rsidRDefault="00D95EDD">
            <w:pPr>
              <w:rPr>
                <w:lang w:val="en-GB" w:eastAsia="ja-JP"/>
              </w:rPr>
            </w:pPr>
            <w:r>
              <w:rPr>
                <w:lang w:val="en-GB" w:eastAsia="ja-JP"/>
              </w:rPr>
              <w:t>No</w:t>
            </w:r>
          </w:p>
        </w:tc>
        <w:tc>
          <w:tcPr>
            <w:tcW w:w="2790" w:type="dxa"/>
            <w:tcBorders>
              <w:top w:val="single" w:sz="4" w:space="0" w:color="auto"/>
              <w:left w:val="single" w:sz="4" w:space="0" w:color="auto"/>
              <w:bottom w:val="single" w:sz="4" w:space="0" w:color="auto"/>
              <w:right w:val="single" w:sz="4" w:space="0" w:color="auto"/>
            </w:tcBorders>
            <w:hideMark/>
          </w:tcPr>
          <w:p w14:paraId="721734F9" w14:textId="77777777" w:rsidR="00D95EDD" w:rsidRDefault="00D95EDD">
            <w:pPr>
              <w:rPr>
                <w:lang w:eastAsia="ja-JP"/>
              </w:rPr>
            </w:pPr>
            <w:r>
              <w:rPr>
                <w:lang w:val="en-GB" w:eastAsia="ja-JP"/>
              </w:rPr>
              <w:t xml:space="preserve">Possible </w:t>
            </w:r>
          </w:p>
        </w:tc>
        <w:tc>
          <w:tcPr>
            <w:tcW w:w="2792" w:type="dxa"/>
            <w:tcBorders>
              <w:top w:val="single" w:sz="4" w:space="0" w:color="auto"/>
              <w:left w:val="single" w:sz="4" w:space="0" w:color="auto"/>
              <w:bottom w:val="single" w:sz="4" w:space="0" w:color="auto"/>
              <w:right w:val="single" w:sz="4" w:space="0" w:color="auto"/>
            </w:tcBorders>
            <w:hideMark/>
          </w:tcPr>
          <w:p w14:paraId="7F583687" w14:textId="77777777" w:rsidR="00D95EDD" w:rsidRDefault="00D95EDD">
            <w:pPr>
              <w:rPr>
                <w:lang w:val="en-GB" w:eastAsia="ja-JP"/>
              </w:rPr>
            </w:pPr>
            <w:r>
              <w:rPr>
                <w:lang w:val="en-GB" w:eastAsia="ja-JP"/>
              </w:rPr>
              <w:t xml:space="preserve">Yes </w:t>
            </w:r>
          </w:p>
        </w:tc>
      </w:tr>
      <w:tr w:rsidR="00D95EDD" w14:paraId="0D7BA3A0"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4CEE01E8" w14:textId="77777777" w:rsidR="00D95EDD" w:rsidRDefault="00D95EDD">
            <w:pPr>
              <w:rPr>
                <w:lang w:val="en-GB" w:eastAsia="ja-JP"/>
              </w:rPr>
            </w:pPr>
            <w:r>
              <w:rPr>
                <w:lang w:val="en-GB" w:eastAsia="ja-JP"/>
              </w:rPr>
              <w:t>Radio Resource Efficiency</w:t>
            </w:r>
          </w:p>
        </w:tc>
        <w:tc>
          <w:tcPr>
            <w:tcW w:w="3118" w:type="dxa"/>
            <w:tcBorders>
              <w:top w:val="single" w:sz="4" w:space="0" w:color="auto"/>
              <w:left w:val="single" w:sz="4" w:space="0" w:color="auto"/>
              <w:bottom w:val="single" w:sz="4" w:space="0" w:color="auto"/>
              <w:right w:val="single" w:sz="4" w:space="0" w:color="auto"/>
            </w:tcBorders>
            <w:hideMark/>
          </w:tcPr>
          <w:p w14:paraId="61CBFFEA" w14:textId="77777777" w:rsidR="00D95EDD" w:rsidRDefault="00D95EDD">
            <w:pPr>
              <w:rPr>
                <w:lang w:val="en-GB" w:eastAsia="ja-JP"/>
              </w:rPr>
            </w:pPr>
            <w:r>
              <w:rPr>
                <w:lang w:val="en-GB" w:eastAsia="ja-JP"/>
              </w:rPr>
              <w:t>Low, as the network cannot optimize radio resource usage for data transfer</w:t>
            </w:r>
          </w:p>
        </w:tc>
        <w:tc>
          <w:tcPr>
            <w:tcW w:w="3272" w:type="dxa"/>
            <w:tcBorders>
              <w:top w:val="single" w:sz="4" w:space="0" w:color="auto"/>
              <w:left w:val="single" w:sz="4" w:space="0" w:color="auto"/>
              <w:bottom w:val="single" w:sz="4" w:space="0" w:color="auto"/>
              <w:right w:val="single" w:sz="4" w:space="0" w:color="auto"/>
            </w:tcBorders>
            <w:hideMark/>
          </w:tcPr>
          <w:p w14:paraId="6A259DA8" w14:textId="77777777" w:rsidR="00D95EDD" w:rsidRDefault="00D95EDD">
            <w:pPr>
              <w:rPr>
                <w:lang w:val="en-GB" w:eastAsia="ja-JP"/>
              </w:rPr>
            </w:pPr>
            <w:r>
              <w:rPr>
                <w:lang w:val="en-GB" w:eastAsia="ja-JP"/>
              </w:rPr>
              <w:t>Low, as the network cannot optimize radio resource usage for data transfer</w:t>
            </w:r>
          </w:p>
        </w:tc>
        <w:tc>
          <w:tcPr>
            <w:tcW w:w="2790" w:type="dxa"/>
            <w:tcBorders>
              <w:top w:val="single" w:sz="4" w:space="0" w:color="auto"/>
              <w:left w:val="single" w:sz="4" w:space="0" w:color="auto"/>
              <w:bottom w:val="single" w:sz="4" w:space="0" w:color="auto"/>
              <w:right w:val="single" w:sz="4" w:space="0" w:color="auto"/>
            </w:tcBorders>
            <w:hideMark/>
          </w:tcPr>
          <w:p w14:paraId="401E1437" w14:textId="77777777" w:rsidR="00D95EDD" w:rsidRDefault="00D95EDD">
            <w:pPr>
              <w:rPr>
                <w:lang w:val="en-GB" w:eastAsia="ja-JP"/>
              </w:rPr>
            </w:pPr>
            <w:r>
              <w:rPr>
                <w:lang w:val="en-GB" w:eastAsia="ja-JP"/>
              </w:rPr>
              <w:t>Higher, due to the possibility of RAN intervene</w:t>
            </w:r>
          </w:p>
        </w:tc>
        <w:tc>
          <w:tcPr>
            <w:tcW w:w="2792" w:type="dxa"/>
            <w:tcBorders>
              <w:top w:val="single" w:sz="4" w:space="0" w:color="auto"/>
              <w:left w:val="single" w:sz="4" w:space="0" w:color="auto"/>
              <w:bottom w:val="single" w:sz="4" w:space="0" w:color="auto"/>
              <w:right w:val="single" w:sz="4" w:space="0" w:color="auto"/>
            </w:tcBorders>
            <w:hideMark/>
          </w:tcPr>
          <w:p w14:paraId="5CFA682E" w14:textId="77777777" w:rsidR="00D95EDD" w:rsidRDefault="00D95EDD">
            <w:pPr>
              <w:rPr>
                <w:lang w:val="en-GB" w:eastAsia="ja-JP"/>
              </w:rPr>
            </w:pPr>
            <w:r>
              <w:rPr>
                <w:lang w:val="en-GB" w:eastAsia="ja-JP"/>
              </w:rPr>
              <w:t>Maximum</w:t>
            </w:r>
          </w:p>
        </w:tc>
      </w:tr>
      <w:tr w:rsidR="00D95EDD" w14:paraId="28E9F7F2"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5B40EEB7" w14:textId="77777777" w:rsidR="00D95EDD" w:rsidRDefault="00D95EDD">
            <w:pPr>
              <w:rPr>
                <w:lang w:eastAsia="ja-JP"/>
              </w:rPr>
            </w:pPr>
            <w:r>
              <w:rPr>
                <w:lang w:eastAsia="ja-JP"/>
              </w:rPr>
              <w:t>Data format</w:t>
            </w:r>
          </w:p>
        </w:tc>
        <w:tc>
          <w:tcPr>
            <w:tcW w:w="3118" w:type="dxa"/>
            <w:tcBorders>
              <w:top w:val="single" w:sz="4" w:space="0" w:color="auto"/>
              <w:left w:val="single" w:sz="4" w:space="0" w:color="auto"/>
              <w:bottom w:val="single" w:sz="4" w:space="0" w:color="auto"/>
              <w:right w:val="single" w:sz="4" w:space="0" w:color="auto"/>
            </w:tcBorders>
            <w:hideMark/>
          </w:tcPr>
          <w:p w14:paraId="6512C828" w14:textId="77777777" w:rsidR="00D95EDD" w:rsidRDefault="00D95EDD">
            <w:pPr>
              <w:rPr>
                <w:lang w:val="en-GB" w:eastAsia="ja-JP"/>
              </w:rPr>
            </w:pPr>
            <w:r>
              <w:rPr>
                <w:lang w:val="en-GB" w:eastAsia="ja-JP"/>
              </w:rPr>
              <w:t xml:space="preserve">Non-standardized </w:t>
            </w:r>
          </w:p>
        </w:tc>
        <w:tc>
          <w:tcPr>
            <w:tcW w:w="3272" w:type="dxa"/>
            <w:tcBorders>
              <w:top w:val="single" w:sz="4" w:space="0" w:color="auto"/>
              <w:left w:val="single" w:sz="4" w:space="0" w:color="auto"/>
              <w:bottom w:val="single" w:sz="4" w:space="0" w:color="auto"/>
              <w:right w:val="single" w:sz="4" w:space="0" w:color="auto"/>
            </w:tcBorders>
            <w:hideMark/>
          </w:tcPr>
          <w:p w14:paraId="1C959308" w14:textId="77777777" w:rsidR="00D95EDD" w:rsidRDefault="00D95EDD">
            <w:pPr>
              <w:rPr>
                <w:lang w:val="en-GB" w:eastAsia="ja-JP"/>
              </w:rPr>
            </w:pPr>
            <w:r>
              <w:rPr>
                <w:lang w:val="en-GB" w:eastAsia="ja-JP"/>
              </w:rPr>
              <w:t>Non-standardized</w:t>
            </w:r>
          </w:p>
        </w:tc>
        <w:tc>
          <w:tcPr>
            <w:tcW w:w="2790" w:type="dxa"/>
            <w:tcBorders>
              <w:top w:val="single" w:sz="4" w:space="0" w:color="auto"/>
              <w:left w:val="single" w:sz="4" w:space="0" w:color="auto"/>
              <w:bottom w:val="single" w:sz="4" w:space="0" w:color="auto"/>
              <w:right w:val="single" w:sz="4" w:space="0" w:color="auto"/>
            </w:tcBorders>
            <w:hideMark/>
          </w:tcPr>
          <w:p w14:paraId="31364DFC" w14:textId="77777777" w:rsidR="00D95EDD" w:rsidRDefault="00D95EDD">
            <w:pPr>
              <w:rPr>
                <w:lang w:val="en-GB" w:eastAsia="ja-JP"/>
              </w:rPr>
            </w:pPr>
            <w:r>
              <w:rPr>
                <w:lang w:val="en-GB" w:eastAsia="ja-JP"/>
              </w:rPr>
              <w:t>Standardized/non-standardized</w:t>
            </w:r>
          </w:p>
        </w:tc>
        <w:tc>
          <w:tcPr>
            <w:tcW w:w="2792" w:type="dxa"/>
            <w:tcBorders>
              <w:top w:val="single" w:sz="4" w:space="0" w:color="auto"/>
              <w:left w:val="single" w:sz="4" w:space="0" w:color="auto"/>
              <w:bottom w:val="single" w:sz="4" w:space="0" w:color="auto"/>
              <w:right w:val="single" w:sz="4" w:space="0" w:color="auto"/>
            </w:tcBorders>
            <w:hideMark/>
          </w:tcPr>
          <w:p w14:paraId="0B5A793E" w14:textId="77777777" w:rsidR="00D95EDD" w:rsidRDefault="00D95EDD">
            <w:pPr>
              <w:rPr>
                <w:lang w:val="en-GB" w:eastAsia="ja-JP"/>
              </w:rPr>
            </w:pPr>
            <w:r>
              <w:rPr>
                <w:lang w:val="en-GB" w:eastAsia="ja-JP"/>
              </w:rPr>
              <w:t>Standardized/non-standardized</w:t>
            </w:r>
          </w:p>
        </w:tc>
      </w:tr>
      <w:tr w:rsidR="00D95EDD" w14:paraId="3A754D71"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32D9D023" w14:textId="77777777" w:rsidR="00D95EDD" w:rsidRDefault="00D95EDD">
            <w:pPr>
              <w:rPr>
                <w:lang w:val="en-GB" w:eastAsia="ja-JP"/>
              </w:rPr>
            </w:pPr>
            <w:r>
              <w:rPr>
                <w:lang w:eastAsia="ja-JP"/>
              </w:rPr>
              <w:t>Network Awareness of the data Content</w:t>
            </w:r>
          </w:p>
        </w:tc>
        <w:tc>
          <w:tcPr>
            <w:tcW w:w="3118" w:type="dxa"/>
            <w:tcBorders>
              <w:top w:val="single" w:sz="4" w:space="0" w:color="auto"/>
              <w:left w:val="single" w:sz="4" w:space="0" w:color="auto"/>
              <w:bottom w:val="single" w:sz="4" w:space="0" w:color="auto"/>
              <w:right w:val="single" w:sz="4" w:space="0" w:color="auto"/>
            </w:tcBorders>
            <w:hideMark/>
          </w:tcPr>
          <w:p w14:paraId="6912A4A8" w14:textId="77777777" w:rsidR="00D95EDD" w:rsidRDefault="00D95EDD">
            <w:pPr>
              <w:rPr>
                <w:lang w:val="en-GB" w:eastAsia="ja-JP"/>
              </w:rPr>
            </w:pPr>
            <w:r>
              <w:rPr>
                <w:lang w:val="en-GB" w:eastAsia="ja-JP"/>
              </w:rPr>
              <w:t>No</w:t>
            </w:r>
          </w:p>
        </w:tc>
        <w:tc>
          <w:tcPr>
            <w:tcW w:w="3272" w:type="dxa"/>
            <w:tcBorders>
              <w:top w:val="single" w:sz="4" w:space="0" w:color="auto"/>
              <w:left w:val="single" w:sz="4" w:space="0" w:color="auto"/>
              <w:bottom w:val="single" w:sz="4" w:space="0" w:color="auto"/>
              <w:right w:val="single" w:sz="4" w:space="0" w:color="auto"/>
            </w:tcBorders>
            <w:hideMark/>
          </w:tcPr>
          <w:p w14:paraId="0B43A7FC" w14:textId="77777777" w:rsidR="00D95EDD" w:rsidRDefault="00D95EDD">
            <w:pPr>
              <w:rPr>
                <w:lang w:val="en-GB" w:eastAsia="ja-JP"/>
              </w:rPr>
            </w:pPr>
            <w:r>
              <w:rPr>
                <w:lang w:val="en-GB" w:eastAsia="ja-JP"/>
              </w:rPr>
              <w:t>No</w:t>
            </w:r>
          </w:p>
        </w:tc>
        <w:tc>
          <w:tcPr>
            <w:tcW w:w="2790" w:type="dxa"/>
            <w:tcBorders>
              <w:top w:val="single" w:sz="4" w:space="0" w:color="auto"/>
              <w:left w:val="single" w:sz="4" w:space="0" w:color="auto"/>
              <w:bottom w:val="single" w:sz="4" w:space="0" w:color="auto"/>
              <w:right w:val="single" w:sz="4" w:space="0" w:color="auto"/>
            </w:tcBorders>
            <w:hideMark/>
          </w:tcPr>
          <w:p w14:paraId="3D90380D" w14:textId="77777777" w:rsidR="00D95EDD" w:rsidRDefault="00D95EDD">
            <w:pPr>
              <w:rPr>
                <w:lang w:val="en-GB" w:eastAsia="ja-JP"/>
              </w:rPr>
            </w:pPr>
            <w:r>
              <w:rPr>
                <w:lang w:val="en-GB" w:eastAsia="ja-JP"/>
              </w:rPr>
              <w:t xml:space="preserve">Yes, if the data content is standardized or disclosed to MNO. </w:t>
            </w:r>
          </w:p>
        </w:tc>
        <w:tc>
          <w:tcPr>
            <w:tcW w:w="2792" w:type="dxa"/>
            <w:tcBorders>
              <w:top w:val="single" w:sz="4" w:space="0" w:color="auto"/>
              <w:left w:val="single" w:sz="4" w:space="0" w:color="auto"/>
              <w:bottom w:val="single" w:sz="4" w:space="0" w:color="auto"/>
              <w:right w:val="single" w:sz="4" w:space="0" w:color="auto"/>
            </w:tcBorders>
            <w:hideMark/>
          </w:tcPr>
          <w:p w14:paraId="60C32BD4" w14:textId="77777777" w:rsidR="00D95EDD" w:rsidRDefault="00D95EDD">
            <w:pPr>
              <w:rPr>
                <w:lang w:val="en-GB" w:eastAsia="ja-JP"/>
              </w:rPr>
            </w:pPr>
            <w:r>
              <w:rPr>
                <w:lang w:val="en-GB" w:eastAsia="ja-JP"/>
              </w:rPr>
              <w:t>Yes, if the data content is standardized or disclosed to MNO.</w:t>
            </w:r>
          </w:p>
        </w:tc>
      </w:tr>
      <w:tr w:rsidR="00D95EDD" w14:paraId="4B2B3120"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4128B155" w14:textId="77777777" w:rsidR="00D95EDD" w:rsidRDefault="00D95EDD">
            <w:pPr>
              <w:rPr>
                <w:lang w:eastAsia="ja-JP"/>
              </w:rPr>
            </w:pPr>
            <w:r>
              <w:rPr>
                <w:lang w:eastAsia="ja-JP"/>
              </w:rPr>
              <w:t>RAN configuration/condition acquisition</w:t>
            </w:r>
          </w:p>
        </w:tc>
        <w:tc>
          <w:tcPr>
            <w:tcW w:w="3118" w:type="dxa"/>
            <w:tcBorders>
              <w:top w:val="single" w:sz="4" w:space="0" w:color="auto"/>
              <w:left w:val="single" w:sz="4" w:space="0" w:color="auto"/>
              <w:bottom w:val="single" w:sz="4" w:space="0" w:color="auto"/>
              <w:right w:val="single" w:sz="4" w:space="0" w:color="auto"/>
            </w:tcBorders>
            <w:hideMark/>
          </w:tcPr>
          <w:p w14:paraId="5127D615" w14:textId="77777777" w:rsidR="00D95EDD" w:rsidRDefault="00D95EDD">
            <w:pPr>
              <w:rPr>
                <w:lang w:val="en-GB" w:eastAsia="ja-JP"/>
              </w:rPr>
            </w:pPr>
            <w:r>
              <w:rPr>
                <w:lang w:val="en-GB" w:eastAsia="ja-JP"/>
              </w:rPr>
              <w:t xml:space="preserve">Unclear whether the RAN configuration/condition acquired by the UE can be transferred to the UE-side OTT server. </w:t>
            </w:r>
          </w:p>
        </w:tc>
        <w:tc>
          <w:tcPr>
            <w:tcW w:w="3272" w:type="dxa"/>
            <w:tcBorders>
              <w:top w:val="single" w:sz="4" w:space="0" w:color="auto"/>
              <w:left w:val="single" w:sz="4" w:space="0" w:color="auto"/>
              <w:bottom w:val="single" w:sz="4" w:space="0" w:color="auto"/>
              <w:right w:val="single" w:sz="4" w:space="0" w:color="auto"/>
            </w:tcBorders>
            <w:hideMark/>
          </w:tcPr>
          <w:p w14:paraId="004CB30F" w14:textId="77777777" w:rsidR="00D95EDD" w:rsidRDefault="00D95EDD">
            <w:pPr>
              <w:rPr>
                <w:lang w:val="en-GB" w:eastAsia="ja-JP"/>
              </w:rPr>
            </w:pPr>
            <w:r>
              <w:rPr>
                <w:lang w:val="en-GB" w:eastAsia="ja-JP"/>
              </w:rPr>
              <w:t xml:space="preserve">Unclear whether the RAN configuration/condition acquired by the UE can be transferred to the UE-side OTT server and how the CN can control it with limited intervene. </w:t>
            </w:r>
          </w:p>
        </w:tc>
        <w:tc>
          <w:tcPr>
            <w:tcW w:w="2790" w:type="dxa"/>
            <w:tcBorders>
              <w:top w:val="single" w:sz="4" w:space="0" w:color="auto"/>
              <w:left w:val="single" w:sz="4" w:space="0" w:color="auto"/>
              <w:bottom w:val="single" w:sz="4" w:space="0" w:color="auto"/>
              <w:right w:val="single" w:sz="4" w:space="0" w:color="auto"/>
            </w:tcBorders>
            <w:hideMark/>
          </w:tcPr>
          <w:p w14:paraId="197DE83F" w14:textId="77777777" w:rsidR="00D95EDD" w:rsidRDefault="00D95EDD">
            <w:pPr>
              <w:rPr>
                <w:lang w:val="en-GB" w:eastAsia="ja-JP"/>
              </w:rPr>
            </w:pPr>
            <w:r>
              <w:rPr>
                <w:lang w:eastAsia="ja-JP"/>
              </w:rPr>
              <w:t>Controlled by MNO</w:t>
            </w:r>
          </w:p>
        </w:tc>
        <w:tc>
          <w:tcPr>
            <w:tcW w:w="2792" w:type="dxa"/>
            <w:tcBorders>
              <w:top w:val="single" w:sz="4" w:space="0" w:color="auto"/>
              <w:left w:val="single" w:sz="4" w:space="0" w:color="auto"/>
              <w:bottom w:val="single" w:sz="4" w:space="0" w:color="auto"/>
              <w:right w:val="single" w:sz="4" w:space="0" w:color="auto"/>
            </w:tcBorders>
            <w:hideMark/>
          </w:tcPr>
          <w:p w14:paraId="0E43694C" w14:textId="77777777" w:rsidR="00D95EDD" w:rsidRDefault="00D95EDD">
            <w:pPr>
              <w:rPr>
                <w:lang w:val="en-GB" w:eastAsia="ja-JP"/>
              </w:rPr>
            </w:pPr>
            <w:r>
              <w:rPr>
                <w:lang w:eastAsia="ja-JP"/>
              </w:rPr>
              <w:t>Controlled by MNO</w:t>
            </w:r>
          </w:p>
        </w:tc>
      </w:tr>
      <w:tr w:rsidR="00D95EDD" w14:paraId="545935A5"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53088494" w14:textId="77777777" w:rsidR="00D95EDD" w:rsidRDefault="00D95EDD">
            <w:pPr>
              <w:rPr>
                <w:lang w:val="en-GB" w:eastAsia="ja-JP"/>
              </w:rPr>
            </w:pPr>
            <w:r>
              <w:rPr>
                <w:lang w:val="en-GB" w:eastAsia="ja-JP"/>
              </w:rPr>
              <w:t>Spec Impact</w:t>
            </w:r>
          </w:p>
        </w:tc>
        <w:tc>
          <w:tcPr>
            <w:tcW w:w="3118" w:type="dxa"/>
            <w:tcBorders>
              <w:top w:val="single" w:sz="4" w:space="0" w:color="auto"/>
              <w:left w:val="single" w:sz="4" w:space="0" w:color="auto"/>
              <w:bottom w:val="single" w:sz="4" w:space="0" w:color="auto"/>
              <w:right w:val="single" w:sz="4" w:space="0" w:color="auto"/>
            </w:tcBorders>
            <w:hideMark/>
          </w:tcPr>
          <w:p w14:paraId="08D2F9A9" w14:textId="77777777" w:rsidR="00D95EDD" w:rsidRDefault="00D95EDD">
            <w:pPr>
              <w:rPr>
                <w:lang w:val="en-GB" w:eastAsia="ja-JP"/>
              </w:rPr>
            </w:pPr>
            <w:r>
              <w:rPr>
                <w:lang w:val="en-GB" w:eastAsia="ja-JP"/>
              </w:rPr>
              <w:t>No</w:t>
            </w:r>
          </w:p>
        </w:tc>
        <w:tc>
          <w:tcPr>
            <w:tcW w:w="3272" w:type="dxa"/>
            <w:tcBorders>
              <w:top w:val="single" w:sz="4" w:space="0" w:color="auto"/>
              <w:left w:val="single" w:sz="4" w:space="0" w:color="auto"/>
              <w:bottom w:val="single" w:sz="4" w:space="0" w:color="auto"/>
              <w:right w:val="single" w:sz="4" w:space="0" w:color="auto"/>
            </w:tcBorders>
            <w:hideMark/>
          </w:tcPr>
          <w:p w14:paraId="20C07E58" w14:textId="77777777" w:rsidR="00D95EDD" w:rsidRDefault="00D95EDD">
            <w:pPr>
              <w:rPr>
                <w:lang w:val="en-GB" w:eastAsia="ja-JP"/>
              </w:rPr>
            </w:pPr>
            <w:r>
              <w:rPr>
                <w:lang w:val="en-GB" w:eastAsia="ja-JP"/>
              </w:rPr>
              <w:t>Limited</w:t>
            </w:r>
          </w:p>
        </w:tc>
        <w:tc>
          <w:tcPr>
            <w:tcW w:w="2790" w:type="dxa"/>
            <w:tcBorders>
              <w:top w:val="single" w:sz="4" w:space="0" w:color="auto"/>
              <w:left w:val="single" w:sz="4" w:space="0" w:color="auto"/>
              <w:bottom w:val="single" w:sz="4" w:space="0" w:color="auto"/>
              <w:right w:val="single" w:sz="4" w:space="0" w:color="auto"/>
            </w:tcBorders>
            <w:hideMark/>
          </w:tcPr>
          <w:p w14:paraId="13BBC76B" w14:textId="77777777" w:rsidR="00D95EDD" w:rsidRDefault="00D95EDD">
            <w:pPr>
              <w:rPr>
                <w:lang w:val="en-GB" w:eastAsia="ja-JP"/>
              </w:rPr>
            </w:pPr>
            <w:r>
              <w:rPr>
                <w:lang w:val="en-GB" w:eastAsia="ja-JP"/>
              </w:rPr>
              <w:t>High</w:t>
            </w:r>
          </w:p>
        </w:tc>
        <w:tc>
          <w:tcPr>
            <w:tcW w:w="2792" w:type="dxa"/>
            <w:tcBorders>
              <w:top w:val="single" w:sz="4" w:space="0" w:color="auto"/>
              <w:left w:val="single" w:sz="4" w:space="0" w:color="auto"/>
              <w:bottom w:val="single" w:sz="4" w:space="0" w:color="auto"/>
              <w:right w:val="single" w:sz="4" w:space="0" w:color="auto"/>
            </w:tcBorders>
            <w:hideMark/>
          </w:tcPr>
          <w:p w14:paraId="25DE185C" w14:textId="77777777" w:rsidR="00D95EDD" w:rsidRDefault="00D95EDD">
            <w:pPr>
              <w:rPr>
                <w:lang w:val="en-GB" w:eastAsia="ja-JP"/>
              </w:rPr>
            </w:pPr>
            <w:r>
              <w:rPr>
                <w:lang w:val="en-GB" w:eastAsia="ja-JP"/>
              </w:rPr>
              <w:t>High</w:t>
            </w:r>
          </w:p>
        </w:tc>
      </w:tr>
      <w:tr w:rsidR="00D95EDD" w14:paraId="791DE473"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7D6BEBEE" w14:textId="77777777" w:rsidR="00D95EDD" w:rsidRDefault="00D95EDD">
            <w:pPr>
              <w:rPr>
                <w:lang w:val="en-GB" w:eastAsia="ja-JP"/>
              </w:rPr>
            </w:pPr>
            <w:r>
              <w:rPr>
                <w:lang w:val="en-GB" w:eastAsia="ja-JP"/>
              </w:rPr>
              <w:t>Security and Privacy Risk</w:t>
            </w:r>
          </w:p>
        </w:tc>
        <w:tc>
          <w:tcPr>
            <w:tcW w:w="3118" w:type="dxa"/>
            <w:tcBorders>
              <w:top w:val="single" w:sz="4" w:space="0" w:color="auto"/>
              <w:left w:val="single" w:sz="4" w:space="0" w:color="auto"/>
              <w:bottom w:val="single" w:sz="4" w:space="0" w:color="auto"/>
              <w:right w:val="single" w:sz="4" w:space="0" w:color="auto"/>
            </w:tcBorders>
            <w:hideMark/>
          </w:tcPr>
          <w:p w14:paraId="3047065E" w14:textId="77777777" w:rsidR="00D95EDD" w:rsidRDefault="00D95EDD">
            <w:pPr>
              <w:rPr>
                <w:lang w:val="en-GB" w:eastAsia="ja-JP"/>
              </w:rPr>
            </w:pPr>
            <w:r>
              <w:rPr>
                <w:lang w:val="en-GB" w:eastAsia="ja-JP"/>
              </w:rPr>
              <w:t>High, managed by the OTT application, with potential risks if not 3GPP compliant</w:t>
            </w:r>
          </w:p>
        </w:tc>
        <w:tc>
          <w:tcPr>
            <w:tcW w:w="3272" w:type="dxa"/>
            <w:tcBorders>
              <w:top w:val="single" w:sz="4" w:space="0" w:color="auto"/>
              <w:left w:val="single" w:sz="4" w:space="0" w:color="auto"/>
              <w:bottom w:val="single" w:sz="4" w:space="0" w:color="auto"/>
              <w:right w:val="single" w:sz="4" w:space="0" w:color="auto"/>
            </w:tcBorders>
            <w:hideMark/>
          </w:tcPr>
          <w:p w14:paraId="2FCC1632" w14:textId="77777777" w:rsidR="00D95EDD" w:rsidRDefault="00D95EDD">
            <w:pPr>
              <w:rPr>
                <w:lang w:val="en-GB" w:eastAsia="ja-JP"/>
              </w:rPr>
            </w:pPr>
            <w:r>
              <w:rPr>
                <w:lang w:val="en-GB" w:eastAsia="ja-JP"/>
              </w:rPr>
              <w:t>Lower, managed by the OTT application and NF based on SLA.</w:t>
            </w:r>
          </w:p>
        </w:tc>
        <w:tc>
          <w:tcPr>
            <w:tcW w:w="2790" w:type="dxa"/>
            <w:tcBorders>
              <w:top w:val="single" w:sz="4" w:space="0" w:color="auto"/>
              <w:left w:val="single" w:sz="4" w:space="0" w:color="auto"/>
              <w:bottom w:val="single" w:sz="4" w:space="0" w:color="auto"/>
              <w:right w:val="single" w:sz="4" w:space="0" w:color="auto"/>
            </w:tcBorders>
            <w:hideMark/>
          </w:tcPr>
          <w:p w14:paraId="437C5208" w14:textId="77777777" w:rsidR="00D95EDD" w:rsidRDefault="00D95EDD">
            <w:pPr>
              <w:rPr>
                <w:lang w:val="en-GB" w:eastAsia="ja-JP"/>
              </w:rPr>
            </w:pPr>
            <w:r>
              <w:rPr>
                <w:lang w:val="en-GB" w:eastAsia="ja-JP"/>
              </w:rPr>
              <w:t>Minimum, NW can enforce security and privacy protection.</w:t>
            </w:r>
          </w:p>
        </w:tc>
        <w:tc>
          <w:tcPr>
            <w:tcW w:w="2792" w:type="dxa"/>
            <w:tcBorders>
              <w:top w:val="single" w:sz="4" w:space="0" w:color="auto"/>
              <w:left w:val="single" w:sz="4" w:space="0" w:color="auto"/>
              <w:bottom w:val="single" w:sz="4" w:space="0" w:color="auto"/>
              <w:right w:val="single" w:sz="4" w:space="0" w:color="auto"/>
            </w:tcBorders>
            <w:hideMark/>
          </w:tcPr>
          <w:p w14:paraId="1363DCE4" w14:textId="77777777" w:rsidR="00D95EDD" w:rsidRDefault="00D95EDD">
            <w:pPr>
              <w:rPr>
                <w:lang w:val="en-GB" w:eastAsia="ja-JP"/>
              </w:rPr>
            </w:pPr>
            <w:r>
              <w:rPr>
                <w:lang w:val="en-GB" w:eastAsia="ja-JP"/>
              </w:rPr>
              <w:t>Minimum, NW can enforce security and privacy protection.</w:t>
            </w:r>
          </w:p>
        </w:tc>
      </w:tr>
      <w:tr w:rsidR="00D95EDD" w14:paraId="488BF723"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0AD216E0" w14:textId="77777777" w:rsidR="00D95EDD" w:rsidRDefault="00D95EDD">
            <w:pPr>
              <w:rPr>
                <w:lang w:val="en-GB" w:eastAsia="ja-JP"/>
              </w:rPr>
            </w:pPr>
            <w:r>
              <w:rPr>
                <w:lang w:val="en-GB" w:eastAsia="ja-JP"/>
              </w:rPr>
              <w:t>Involved WGs</w:t>
            </w:r>
          </w:p>
        </w:tc>
        <w:tc>
          <w:tcPr>
            <w:tcW w:w="3118" w:type="dxa"/>
            <w:tcBorders>
              <w:top w:val="single" w:sz="4" w:space="0" w:color="auto"/>
              <w:left w:val="single" w:sz="4" w:space="0" w:color="auto"/>
              <w:bottom w:val="single" w:sz="4" w:space="0" w:color="auto"/>
              <w:right w:val="single" w:sz="4" w:space="0" w:color="auto"/>
            </w:tcBorders>
            <w:hideMark/>
          </w:tcPr>
          <w:p w14:paraId="38C45608" w14:textId="77777777" w:rsidR="00D95EDD" w:rsidRDefault="00D95EDD">
            <w:pPr>
              <w:rPr>
                <w:lang w:val="en-GB" w:eastAsia="ja-JP"/>
              </w:rPr>
            </w:pPr>
            <w:r>
              <w:rPr>
                <w:lang w:val="en-GB" w:eastAsia="ja-JP"/>
              </w:rPr>
              <w:t>No</w:t>
            </w:r>
          </w:p>
        </w:tc>
        <w:tc>
          <w:tcPr>
            <w:tcW w:w="3272" w:type="dxa"/>
            <w:tcBorders>
              <w:top w:val="single" w:sz="4" w:space="0" w:color="auto"/>
              <w:left w:val="single" w:sz="4" w:space="0" w:color="auto"/>
              <w:bottom w:val="single" w:sz="4" w:space="0" w:color="auto"/>
              <w:right w:val="single" w:sz="4" w:space="0" w:color="auto"/>
            </w:tcBorders>
            <w:hideMark/>
          </w:tcPr>
          <w:p w14:paraId="5F2555C2" w14:textId="77777777" w:rsidR="00D95EDD" w:rsidRDefault="00D95EDD">
            <w:pPr>
              <w:rPr>
                <w:lang w:val="en-GB" w:eastAsia="ja-JP"/>
              </w:rPr>
            </w:pPr>
            <w:r>
              <w:rPr>
                <w:lang w:val="en-GB" w:eastAsia="ja-JP"/>
              </w:rPr>
              <w:t>SA2</w:t>
            </w:r>
          </w:p>
        </w:tc>
        <w:tc>
          <w:tcPr>
            <w:tcW w:w="2790" w:type="dxa"/>
            <w:tcBorders>
              <w:top w:val="single" w:sz="4" w:space="0" w:color="auto"/>
              <w:left w:val="single" w:sz="4" w:space="0" w:color="auto"/>
              <w:bottom w:val="single" w:sz="4" w:space="0" w:color="auto"/>
              <w:right w:val="single" w:sz="4" w:space="0" w:color="auto"/>
            </w:tcBorders>
            <w:hideMark/>
          </w:tcPr>
          <w:p w14:paraId="3657E00C" w14:textId="77777777" w:rsidR="00D95EDD" w:rsidRDefault="00D95EDD">
            <w:pPr>
              <w:rPr>
                <w:lang w:val="en-GB" w:eastAsia="ja-JP"/>
              </w:rPr>
            </w:pPr>
            <w:r>
              <w:rPr>
                <w:lang w:val="en-GB" w:eastAsia="ja-JP"/>
              </w:rPr>
              <w:t>RAN2, SA2</w:t>
            </w:r>
          </w:p>
        </w:tc>
        <w:tc>
          <w:tcPr>
            <w:tcW w:w="2792" w:type="dxa"/>
            <w:tcBorders>
              <w:top w:val="single" w:sz="4" w:space="0" w:color="auto"/>
              <w:left w:val="single" w:sz="4" w:space="0" w:color="auto"/>
              <w:bottom w:val="single" w:sz="4" w:space="0" w:color="auto"/>
              <w:right w:val="single" w:sz="4" w:space="0" w:color="auto"/>
            </w:tcBorders>
            <w:hideMark/>
          </w:tcPr>
          <w:p w14:paraId="643B0DC4" w14:textId="77777777" w:rsidR="00D95EDD" w:rsidRDefault="00D95EDD">
            <w:pPr>
              <w:rPr>
                <w:lang w:val="en-GB" w:eastAsia="ja-JP"/>
              </w:rPr>
            </w:pPr>
            <w:r>
              <w:rPr>
                <w:lang w:val="en-GB" w:eastAsia="ja-JP"/>
              </w:rPr>
              <w:t>RAN2, SA2, SA5</w:t>
            </w:r>
          </w:p>
        </w:tc>
      </w:tr>
    </w:tbl>
    <w:p w14:paraId="58D9863B" w14:textId="77777777" w:rsidR="00D95EDD" w:rsidRPr="00D95EDD" w:rsidRDefault="00D95EDD" w:rsidP="00BB466B">
      <w:pPr>
        <w:rPr>
          <w:rFonts w:cs="Times New Roman"/>
          <w:sz w:val="20"/>
          <w:szCs w:val="20"/>
          <w:lang w:val="en-GB"/>
        </w:rPr>
      </w:pPr>
    </w:p>
    <w:sectPr w:rsidR="00D95EDD" w:rsidRPr="00D95EDD" w:rsidSect="00B5460A">
      <w:pgSz w:w="16838" w:h="11906" w:orient="landscape"/>
      <w:pgMar w:top="1440" w:right="1440" w:bottom="1440" w:left="1440" w:header="720" w:footer="720" w:gutter="0"/>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4" w:author="Author" w:date="2024-05-05T19:50:00Z" w:initials="A">
    <w:p w14:paraId="44036666" w14:textId="7341FC81" w:rsidR="000A26C2" w:rsidRDefault="000A26C2" w:rsidP="000504BF">
      <w:pPr>
        <w:pStyle w:val="CommentText"/>
      </w:pPr>
      <w:r>
        <w:rPr>
          <w:rStyle w:val="CommentReference"/>
        </w:rPr>
        <w:annotationRef/>
      </w:r>
      <w:r>
        <w:t>Add those concerns and requirement according to operator’s comment</w:t>
      </w:r>
    </w:p>
  </w:comment>
  <w:comment w:id="385" w:author="Author" w:date="2024-05-05T19:56:00Z" w:initials="A">
    <w:p w14:paraId="21BCD0E4" w14:textId="09BB4790" w:rsidR="000A26C2" w:rsidRDefault="000A26C2" w:rsidP="000504BF">
      <w:pPr>
        <w:pStyle w:val="CommentText"/>
      </w:pPr>
      <w:r>
        <w:rPr>
          <w:rStyle w:val="CommentReference"/>
        </w:rPr>
        <w:annotationRef/>
      </w:r>
      <w:r>
        <w:rPr>
          <w:rFonts w:hint="eastAsia"/>
        </w:rPr>
        <w:t>A</w:t>
      </w:r>
      <w:r>
        <w:t>dd those concerns according to network vendor’s input</w:t>
      </w:r>
    </w:p>
  </w:comment>
  <w:comment w:id="386" w:author="Author" w:date="2024-05-05T20:05:00Z" w:initials="A">
    <w:p w14:paraId="2C51C3DB" w14:textId="38F3B66D" w:rsidR="00B727C8" w:rsidRDefault="00B727C8" w:rsidP="000504BF">
      <w:pPr>
        <w:pStyle w:val="CommentText"/>
      </w:pPr>
      <w:r>
        <w:rPr>
          <w:rStyle w:val="CommentReference"/>
        </w:rPr>
        <w:annotationRef/>
      </w:r>
      <w:r>
        <w:rPr>
          <w:rFonts w:hint="eastAsia"/>
        </w:rPr>
        <w:t>A</w:t>
      </w:r>
      <w:r>
        <w:t>dd those concerns according to Apple and HW’s comment</w:t>
      </w:r>
    </w:p>
  </w:comment>
  <w:comment w:id="387" w:author="Author" w:date="2024-05-05T20:27:00Z" w:initials="A">
    <w:p w14:paraId="54B2ABCB" w14:textId="43EE3D55" w:rsidR="00D31E19" w:rsidRDefault="00D31E19" w:rsidP="000504BF">
      <w:pPr>
        <w:pStyle w:val="CommentText"/>
      </w:pPr>
      <w:r>
        <w:rPr>
          <w:rStyle w:val="CommentReference"/>
        </w:rPr>
        <w:annotationRef/>
      </w:r>
      <w:r>
        <w:rPr>
          <w:rFonts w:hint="eastAsia"/>
        </w:rPr>
        <w:t>A</w:t>
      </w:r>
      <w:r>
        <w:t>dd those concerns according to HW and Samsung’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036666" w15:done="0"/>
  <w15:commentEx w15:paraId="21BCD0E4" w15:done="0"/>
  <w15:commentEx w15:paraId="2C51C3DB" w15:done="0"/>
  <w15:commentEx w15:paraId="54B2AB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2617D" w16cex:dateUtc="2024-05-05T11:50:00Z"/>
  <w16cex:commentExtensible w16cex:durableId="29E262F8" w16cex:dateUtc="2024-05-05T11:56:00Z"/>
  <w16cex:commentExtensible w16cex:durableId="29E26506" w16cex:dateUtc="2024-05-05T12:05:00Z"/>
  <w16cex:commentExtensible w16cex:durableId="29E26A4F" w16cex:dateUtc="2024-05-05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036666" w16cid:durableId="29E2617D"/>
  <w16cid:commentId w16cid:paraId="21BCD0E4" w16cid:durableId="29E262F8"/>
  <w16cid:commentId w16cid:paraId="2C51C3DB" w16cid:durableId="29E26506"/>
  <w16cid:commentId w16cid:paraId="54B2ABCB" w16cid:durableId="29E26A4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C06A2" w14:textId="77777777" w:rsidR="00B83F04" w:rsidRDefault="00B83F04" w:rsidP="000504BF">
      <w:r>
        <w:separator/>
      </w:r>
    </w:p>
  </w:endnote>
  <w:endnote w:type="continuationSeparator" w:id="0">
    <w:p w14:paraId="4DA0E1D1" w14:textId="77777777" w:rsidR="00B83F04" w:rsidRDefault="00B83F04" w:rsidP="000504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A2274" w14:textId="77777777" w:rsidR="001C137B" w:rsidRDefault="001C13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9C2B8" w14:textId="77777777" w:rsidR="001C137B" w:rsidRDefault="001C13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2A8EE" w14:textId="77777777" w:rsidR="001C137B" w:rsidRDefault="001C13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7227D" w14:textId="77777777" w:rsidR="00B83F04" w:rsidRDefault="00B83F04" w:rsidP="000504BF">
      <w:r>
        <w:separator/>
      </w:r>
    </w:p>
  </w:footnote>
  <w:footnote w:type="continuationSeparator" w:id="0">
    <w:p w14:paraId="6A4FFCB2" w14:textId="77777777" w:rsidR="00B83F04" w:rsidRDefault="00B83F04" w:rsidP="000504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F0EA0" w14:textId="77777777" w:rsidR="001C137B" w:rsidRDefault="001C137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EA3BC" w14:textId="77777777" w:rsidR="001C137B" w:rsidRDefault="001C13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17824" w14:textId="77777777" w:rsidR="001C137B" w:rsidRDefault="001C13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C944AA"/>
    <w:multiLevelType w:val="hybridMultilevel"/>
    <w:tmpl w:val="CA8E3BF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73B5B2B"/>
    <w:multiLevelType w:val="hybridMultilevel"/>
    <w:tmpl w:val="9B2689D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9DA078A"/>
    <w:multiLevelType w:val="multilevel"/>
    <w:tmpl w:val="19DA078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49160F"/>
    <w:multiLevelType w:val="hybridMultilevel"/>
    <w:tmpl w:val="F79E1250"/>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1F9014DE"/>
    <w:multiLevelType w:val="hybridMultilevel"/>
    <w:tmpl w:val="7DAA697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0621774"/>
    <w:multiLevelType w:val="hybridMultilevel"/>
    <w:tmpl w:val="C6C026CA"/>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1A562DE"/>
    <w:multiLevelType w:val="hybridMultilevel"/>
    <w:tmpl w:val="4B56A1FA"/>
    <w:lvl w:ilvl="0" w:tplc="7108D98E">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551599D"/>
    <w:multiLevelType w:val="hybridMultilevel"/>
    <w:tmpl w:val="56CADBD8"/>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EB04516"/>
    <w:multiLevelType w:val="hybridMultilevel"/>
    <w:tmpl w:val="537E8C0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27" w15:restartNumberingAfterBreak="0">
    <w:nsid w:val="323D0D0F"/>
    <w:multiLevelType w:val="hybridMultilevel"/>
    <w:tmpl w:val="596ABBD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4E27D16"/>
    <w:multiLevelType w:val="hybridMultilevel"/>
    <w:tmpl w:val="078A843E"/>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5203850"/>
    <w:multiLevelType w:val="hybridMultilevel"/>
    <w:tmpl w:val="292E2C8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5BD46BD"/>
    <w:multiLevelType w:val="hybridMultilevel"/>
    <w:tmpl w:val="E92614D8"/>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439B5ECF"/>
    <w:multiLevelType w:val="hybridMultilevel"/>
    <w:tmpl w:val="DD9C3A9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E1B18F0"/>
    <w:multiLevelType w:val="hybridMultilevel"/>
    <w:tmpl w:val="EEF4A61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5B95585"/>
    <w:multiLevelType w:val="hybridMultilevel"/>
    <w:tmpl w:val="BEA20858"/>
    <w:lvl w:ilvl="0" w:tplc="FFFFFFFF">
      <w:start w:val="1"/>
      <w:numFmt w:val="bullet"/>
      <w:lvlText w:val="•"/>
      <w:lvlJc w:val="left"/>
      <w:pPr>
        <w:ind w:left="420" w:hanging="420"/>
      </w:pPr>
      <w:rPr>
        <w:rFonts w:ascii="Arial" w:hAnsi="Arial" w:hint="default"/>
      </w:rPr>
    </w:lvl>
    <w:lvl w:ilvl="1" w:tplc="A48AD00C">
      <w:numFmt w:val="bullet"/>
      <w:lvlText w:val="-"/>
      <w:lvlJc w:val="left"/>
      <w:pPr>
        <w:ind w:left="840" w:hanging="420"/>
      </w:pPr>
      <w:rPr>
        <w:rFonts w:ascii="Times New Roman" w:eastAsiaTheme="minorEastAsia" w:hAnsi="Times New Roman" w:cs="Times New Roman"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8"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C8496B"/>
    <w:multiLevelType w:val="multilevel"/>
    <w:tmpl w:val="58C84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D6E1B7B"/>
    <w:multiLevelType w:val="hybridMultilevel"/>
    <w:tmpl w:val="E9DE9F9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BDF1148"/>
    <w:multiLevelType w:val="hybridMultilevel"/>
    <w:tmpl w:val="35A6975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8261A92"/>
    <w:multiLevelType w:val="hybridMultilevel"/>
    <w:tmpl w:val="1FB003DC"/>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FB3659"/>
    <w:multiLevelType w:val="hybridMultilevel"/>
    <w:tmpl w:val="708C193E"/>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BA2523B"/>
    <w:multiLevelType w:val="multilevel"/>
    <w:tmpl w:val="7BA252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F0D7A4F"/>
    <w:multiLevelType w:val="hybridMultilevel"/>
    <w:tmpl w:val="031A604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F9D0415"/>
    <w:multiLevelType w:val="hybridMultilevel"/>
    <w:tmpl w:val="B734EDF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06806780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50454382">
    <w:abstractNumId w:val="34"/>
  </w:num>
  <w:num w:numId="3" w16cid:durableId="291251203">
    <w:abstractNumId w:val="10"/>
  </w:num>
  <w:num w:numId="4" w16cid:durableId="1273024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73214383">
    <w:abstractNumId w:val="21"/>
  </w:num>
  <w:num w:numId="6" w16cid:durableId="693503990">
    <w:abstractNumId w:val="46"/>
  </w:num>
  <w:num w:numId="7" w16cid:durableId="1291352869">
    <w:abstractNumId w:val="6"/>
  </w:num>
  <w:num w:numId="8" w16cid:durableId="1666087123">
    <w:abstractNumId w:val="39"/>
  </w:num>
  <w:num w:numId="9" w16cid:durableId="479688496">
    <w:abstractNumId w:val="40"/>
  </w:num>
  <w:num w:numId="10" w16cid:durableId="694425816">
    <w:abstractNumId w:val="13"/>
  </w:num>
  <w:num w:numId="11" w16cid:durableId="315038788">
    <w:abstractNumId w:val="4"/>
  </w:num>
  <w:num w:numId="12" w16cid:durableId="1765179377">
    <w:abstractNumId w:val="42"/>
  </w:num>
  <w:num w:numId="13" w16cid:durableId="736903774">
    <w:abstractNumId w:val="15"/>
  </w:num>
  <w:num w:numId="14" w16cid:durableId="20060991">
    <w:abstractNumId w:val="23"/>
  </w:num>
  <w:num w:numId="15" w16cid:durableId="970600431">
    <w:abstractNumId w:val="43"/>
  </w:num>
  <w:num w:numId="16" w16cid:durableId="313343347">
    <w:abstractNumId w:val="45"/>
  </w:num>
  <w:num w:numId="17" w16cid:durableId="263877957">
    <w:abstractNumId w:val="18"/>
  </w:num>
  <w:num w:numId="18" w16cid:durableId="1116829639">
    <w:abstractNumId w:val="0"/>
  </w:num>
  <w:num w:numId="19" w16cid:durableId="585463004">
    <w:abstractNumId w:val="50"/>
  </w:num>
  <w:num w:numId="20" w16cid:durableId="517543257">
    <w:abstractNumId w:val="35"/>
  </w:num>
  <w:num w:numId="21" w16cid:durableId="1413315208">
    <w:abstractNumId w:val="26"/>
  </w:num>
  <w:num w:numId="22" w16cid:durableId="502087276">
    <w:abstractNumId w:val="36"/>
  </w:num>
  <w:num w:numId="23" w16cid:durableId="2019695260">
    <w:abstractNumId w:val="24"/>
  </w:num>
  <w:num w:numId="24" w16cid:durableId="1413427408">
    <w:abstractNumId w:val="47"/>
  </w:num>
  <w:num w:numId="25" w16cid:durableId="1683974729">
    <w:abstractNumId w:val="9"/>
  </w:num>
  <w:num w:numId="26" w16cid:durableId="513887015">
    <w:abstractNumId w:val="3"/>
  </w:num>
  <w:num w:numId="27" w16cid:durableId="735125470">
    <w:abstractNumId w:val="54"/>
  </w:num>
  <w:num w:numId="28" w16cid:durableId="1660570409">
    <w:abstractNumId w:val="53"/>
  </w:num>
  <w:num w:numId="29" w16cid:durableId="1017198082">
    <w:abstractNumId w:val="2"/>
  </w:num>
  <w:num w:numId="30" w16cid:durableId="1753431837">
    <w:abstractNumId w:val="49"/>
  </w:num>
  <w:num w:numId="31" w16cid:durableId="2079355720">
    <w:abstractNumId w:val="38"/>
  </w:num>
  <w:num w:numId="32" w16cid:durableId="500897464">
    <w:abstractNumId w:val="8"/>
  </w:num>
  <w:num w:numId="33" w16cid:durableId="1410033757">
    <w:abstractNumId w:val="7"/>
  </w:num>
  <w:num w:numId="34" w16cid:durableId="781341821">
    <w:abstractNumId w:val="16"/>
  </w:num>
  <w:num w:numId="35" w16cid:durableId="1569418194">
    <w:abstractNumId w:val="12"/>
  </w:num>
  <w:num w:numId="36" w16cid:durableId="541088992">
    <w:abstractNumId w:val="1"/>
  </w:num>
  <w:num w:numId="37" w16cid:durableId="368116800">
    <w:abstractNumId w:val="30"/>
  </w:num>
  <w:num w:numId="38" w16cid:durableId="1996493919">
    <w:abstractNumId w:val="29"/>
  </w:num>
  <w:num w:numId="39" w16cid:durableId="1560633901">
    <w:abstractNumId w:val="17"/>
  </w:num>
  <w:num w:numId="40" w16cid:durableId="521430789">
    <w:abstractNumId w:val="56"/>
  </w:num>
  <w:num w:numId="41" w16cid:durableId="2020892254">
    <w:abstractNumId w:val="5"/>
  </w:num>
  <w:num w:numId="42" w16cid:durableId="1495679023">
    <w:abstractNumId w:val="14"/>
  </w:num>
  <w:num w:numId="43" w16cid:durableId="1337926306">
    <w:abstractNumId w:val="14"/>
  </w:num>
  <w:num w:numId="44" w16cid:durableId="1915622198">
    <w:abstractNumId w:val="32"/>
  </w:num>
  <w:num w:numId="45" w16cid:durableId="994603022">
    <w:abstractNumId w:val="18"/>
  </w:num>
  <w:num w:numId="46" w16cid:durableId="626156777">
    <w:abstractNumId w:val="55"/>
  </w:num>
  <w:num w:numId="47" w16cid:durableId="1991715738">
    <w:abstractNumId w:val="52"/>
  </w:num>
  <w:num w:numId="48" w16cid:durableId="460347835">
    <w:abstractNumId w:val="11"/>
  </w:num>
  <w:num w:numId="49" w16cid:durableId="41516665">
    <w:abstractNumId w:val="33"/>
  </w:num>
  <w:num w:numId="50" w16cid:durableId="1558276991">
    <w:abstractNumId w:val="27"/>
  </w:num>
  <w:num w:numId="51" w16cid:durableId="1346592184">
    <w:abstractNumId w:val="22"/>
  </w:num>
  <w:num w:numId="52" w16cid:durableId="1054816554">
    <w:abstractNumId w:val="25"/>
  </w:num>
  <w:num w:numId="53" w16cid:durableId="844906707">
    <w:abstractNumId w:val="19"/>
  </w:num>
  <w:num w:numId="54" w16cid:durableId="544413594">
    <w:abstractNumId w:val="28"/>
  </w:num>
  <w:num w:numId="55" w16cid:durableId="1685476910">
    <w:abstractNumId w:val="48"/>
  </w:num>
  <w:num w:numId="56" w16cid:durableId="455682236">
    <w:abstractNumId w:val="28"/>
  </w:num>
  <w:num w:numId="57" w16cid:durableId="1534998215">
    <w:abstractNumId w:val="20"/>
  </w:num>
  <w:num w:numId="58" w16cid:durableId="705954487">
    <w:abstractNumId w:val="37"/>
  </w:num>
  <w:num w:numId="59" w16cid:durableId="120270559">
    <w:abstractNumId w:val="41"/>
  </w:num>
  <w:num w:numId="60" w16cid:durableId="719743206">
    <w:abstractNumId w:val="8"/>
  </w:num>
  <w:num w:numId="61" w16cid:durableId="1049063718">
    <w:abstractNumId w:val="18"/>
  </w:num>
  <w:num w:numId="62" w16cid:durableId="1546604395">
    <w:abstractNumId w:val="51"/>
  </w:num>
  <w:num w:numId="63" w16cid:durableId="889806111">
    <w:abstractNumId w:val="1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removePersonalInformation/>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3C4A88"/>
    <w:rsid w:val="000033D2"/>
    <w:rsid w:val="00010AA3"/>
    <w:rsid w:val="00012477"/>
    <w:rsid w:val="00012706"/>
    <w:rsid w:val="000140CF"/>
    <w:rsid w:val="000179F4"/>
    <w:rsid w:val="00017BF1"/>
    <w:rsid w:val="00026AC2"/>
    <w:rsid w:val="00030D33"/>
    <w:rsid w:val="0003259C"/>
    <w:rsid w:val="00032D1A"/>
    <w:rsid w:val="0003359D"/>
    <w:rsid w:val="00033A8F"/>
    <w:rsid w:val="00036D0A"/>
    <w:rsid w:val="00037687"/>
    <w:rsid w:val="00037AD8"/>
    <w:rsid w:val="0004013F"/>
    <w:rsid w:val="00043ABB"/>
    <w:rsid w:val="00044855"/>
    <w:rsid w:val="00045998"/>
    <w:rsid w:val="000504BF"/>
    <w:rsid w:val="00050A5B"/>
    <w:rsid w:val="00051418"/>
    <w:rsid w:val="00051C90"/>
    <w:rsid w:val="000542E0"/>
    <w:rsid w:val="000543D8"/>
    <w:rsid w:val="0005720C"/>
    <w:rsid w:val="00057DA7"/>
    <w:rsid w:val="00062974"/>
    <w:rsid w:val="0006318D"/>
    <w:rsid w:val="00063C2D"/>
    <w:rsid w:val="00066140"/>
    <w:rsid w:val="000664DD"/>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2A85"/>
    <w:rsid w:val="00093F5D"/>
    <w:rsid w:val="00096A5F"/>
    <w:rsid w:val="000A0415"/>
    <w:rsid w:val="000A0D7E"/>
    <w:rsid w:val="000A26C2"/>
    <w:rsid w:val="000A2A09"/>
    <w:rsid w:val="000A34E4"/>
    <w:rsid w:val="000A3C5D"/>
    <w:rsid w:val="000A450D"/>
    <w:rsid w:val="000B00A7"/>
    <w:rsid w:val="000B2A6F"/>
    <w:rsid w:val="000B380F"/>
    <w:rsid w:val="000B4CB7"/>
    <w:rsid w:val="000B59FB"/>
    <w:rsid w:val="000B5AA3"/>
    <w:rsid w:val="000C247E"/>
    <w:rsid w:val="000C2F3D"/>
    <w:rsid w:val="000C3BBC"/>
    <w:rsid w:val="000C4407"/>
    <w:rsid w:val="000C5900"/>
    <w:rsid w:val="000D183A"/>
    <w:rsid w:val="000D27A7"/>
    <w:rsid w:val="000D47D3"/>
    <w:rsid w:val="000D71BD"/>
    <w:rsid w:val="000D76C4"/>
    <w:rsid w:val="000E4830"/>
    <w:rsid w:val="000E7614"/>
    <w:rsid w:val="000E7BAB"/>
    <w:rsid w:val="000F254B"/>
    <w:rsid w:val="000F5109"/>
    <w:rsid w:val="000F591B"/>
    <w:rsid w:val="000F61C1"/>
    <w:rsid w:val="000F7FED"/>
    <w:rsid w:val="001044A6"/>
    <w:rsid w:val="001058F5"/>
    <w:rsid w:val="00105CF9"/>
    <w:rsid w:val="00106100"/>
    <w:rsid w:val="0010660D"/>
    <w:rsid w:val="001070F8"/>
    <w:rsid w:val="001103DA"/>
    <w:rsid w:val="001124FC"/>
    <w:rsid w:val="0011442B"/>
    <w:rsid w:val="001151A6"/>
    <w:rsid w:val="00116242"/>
    <w:rsid w:val="00122E9E"/>
    <w:rsid w:val="00125A1B"/>
    <w:rsid w:val="00130F7D"/>
    <w:rsid w:val="001319EA"/>
    <w:rsid w:val="00132EE2"/>
    <w:rsid w:val="001350D5"/>
    <w:rsid w:val="00136959"/>
    <w:rsid w:val="00140AD7"/>
    <w:rsid w:val="00140E53"/>
    <w:rsid w:val="00141056"/>
    <w:rsid w:val="00142801"/>
    <w:rsid w:val="00145CE7"/>
    <w:rsid w:val="00146A21"/>
    <w:rsid w:val="001470DB"/>
    <w:rsid w:val="00151B89"/>
    <w:rsid w:val="00151C32"/>
    <w:rsid w:val="00166109"/>
    <w:rsid w:val="0017365E"/>
    <w:rsid w:val="00175D2B"/>
    <w:rsid w:val="00176C7A"/>
    <w:rsid w:val="00180B13"/>
    <w:rsid w:val="001813C4"/>
    <w:rsid w:val="001826AA"/>
    <w:rsid w:val="001856C8"/>
    <w:rsid w:val="001872B3"/>
    <w:rsid w:val="0019376B"/>
    <w:rsid w:val="00197117"/>
    <w:rsid w:val="001A27E1"/>
    <w:rsid w:val="001A3D2B"/>
    <w:rsid w:val="001B02E8"/>
    <w:rsid w:val="001B0BF2"/>
    <w:rsid w:val="001B4065"/>
    <w:rsid w:val="001B5AF4"/>
    <w:rsid w:val="001C0739"/>
    <w:rsid w:val="001C137B"/>
    <w:rsid w:val="001C13D9"/>
    <w:rsid w:val="001C1A7E"/>
    <w:rsid w:val="001C4583"/>
    <w:rsid w:val="001C5446"/>
    <w:rsid w:val="001D060F"/>
    <w:rsid w:val="001D221C"/>
    <w:rsid w:val="001D24DE"/>
    <w:rsid w:val="001D51F6"/>
    <w:rsid w:val="001D68F3"/>
    <w:rsid w:val="001D7A5D"/>
    <w:rsid w:val="001E5156"/>
    <w:rsid w:val="001E6093"/>
    <w:rsid w:val="001F0D6A"/>
    <w:rsid w:val="001F19AB"/>
    <w:rsid w:val="001F6E19"/>
    <w:rsid w:val="00201A04"/>
    <w:rsid w:val="0020264C"/>
    <w:rsid w:val="00202B8C"/>
    <w:rsid w:val="002044B8"/>
    <w:rsid w:val="0020532D"/>
    <w:rsid w:val="00206A09"/>
    <w:rsid w:val="002109BA"/>
    <w:rsid w:val="002122C2"/>
    <w:rsid w:val="00216C24"/>
    <w:rsid w:val="00220533"/>
    <w:rsid w:val="00223627"/>
    <w:rsid w:val="0022550C"/>
    <w:rsid w:val="002264E3"/>
    <w:rsid w:val="00230DDD"/>
    <w:rsid w:val="0023423C"/>
    <w:rsid w:val="002379EA"/>
    <w:rsid w:val="00241460"/>
    <w:rsid w:val="0024479C"/>
    <w:rsid w:val="00244A61"/>
    <w:rsid w:val="00253E41"/>
    <w:rsid w:val="0025552D"/>
    <w:rsid w:val="002626F4"/>
    <w:rsid w:val="002645B3"/>
    <w:rsid w:val="00265AEB"/>
    <w:rsid w:val="00267391"/>
    <w:rsid w:val="0026752B"/>
    <w:rsid w:val="0026771A"/>
    <w:rsid w:val="00277570"/>
    <w:rsid w:val="00280590"/>
    <w:rsid w:val="00281DBE"/>
    <w:rsid w:val="0028267A"/>
    <w:rsid w:val="00282A6C"/>
    <w:rsid w:val="0028315C"/>
    <w:rsid w:val="00285F85"/>
    <w:rsid w:val="00290369"/>
    <w:rsid w:val="00293559"/>
    <w:rsid w:val="00293B2E"/>
    <w:rsid w:val="0029405B"/>
    <w:rsid w:val="00295214"/>
    <w:rsid w:val="0029625A"/>
    <w:rsid w:val="002974F0"/>
    <w:rsid w:val="002A0032"/>
    <w:rsid w:val="002A056C"/>
    <w:rsid w:val="002A2C9B"/>
    <w:rsid w:val="002A2D93"/>
    <w:rsid w:val="002A35EE"/>
    <w:rsid w:val="002A627D"/>
    <w:rsid w:val="002A674B"/>
    <w:rsid w:val="002A7A6E"/>
    <w:rsid w:val="002A7CB2"/>
    <w:rsid w:val="002B01F6"/>
    <w:rsid w:val="002B0D82"/>
    <w:rsid w:val="002B1319"/>
    <w:rsid w:val="002B5F75"/>
    <w:rsid w:val="002C1931"/>
    <w:rsid w:val="002C25E4"/>
    <w:rsid w:val="002C35B6"/>
    <w:rsid w:val="002C3745"/>
    <w:rsid w:val="002C64E7"/>
    <w:rsid w:val="002D3F11"/>
    <w:rsid w:val="002D627D"/>
    <w:rsid w:val="002D77CD"/>
    <w:rsid w:val="002E099F"/>
    <w:rsid w:val="002E1BD1"/>
    <w:rsid w:val="002E4B7A"/>
    <w:rsid w:val="002E59D9"/>
    <w:rsid w:val="002E7534"/>
    <w:rsid w:val="002E7564"/>
    <w:rsid w:val="002F1C80"/>
    <w:rsid w:val="002F5DEB"/>
    <w:rsid w:val="002F6EA0"/>
    <w:rsid w:val="003006DB"/>
    <w:rsid w:val="003074FD"/>
    <w:rsid w:val="00312BC0"/>
    <w:rsid w:val="003139BD"/>
    <w:rsid w:val="00315D8B"/>
    <w:rsid w:val="00323883"/>
    <w:rsid w:val="0032465C"/>
    <w:rsid w:val="00325CAA"/>
    <w:rsid w:val="0032772D"/>
    <w:rsid w:val="00327CA3"/>
    <w:rsid w:val="0033406B"/>
    <w:rsid w:val="0033507D"/>
    <w:rsid w:val="00335E40"/>
    <w:rsid w:val="00336A24"/>
    <w:rsid w:val="00336C34"/>
    <w:rsid w:val="00337790"/>
    <w:rsid w:val="00342B95"/>
    <w:rsid w:val="00344131"/>
    <w:rsid w:val="00344B91"/>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6A5"/>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2BF1"/>
    <w:rsid w:val="003C4866"/>
    <w:rsid w:val="003C4A88"/>
    <w:rsid w:val="003C7E6C"/>
    <w:rsid w:val="003D1524"/>
    <w:rsid w:val="003D18D7"/>
    <w:rsid w:val="003D35BB"/>
    <w:rsid w:val="003D3B01"/>
    <w:rsid w:val="003D4920"/>
    <w:rsid w:val="003E0055"/>
    <w:rsid w:val="003E43F1"/>
    <w:rsid w:val="003E4811"/>
    <w:rsid w:val="003E6EA5"/>
    <w:rsid w:val="003F2FA5"/>
    <w:rsid w:val="003F4C10"/>
    <w:rsid w:val="003F4E68"/>
    <w:rsid w:val="003F60F6"/>
    <w:rsid w:val="003F6542"/>
    <w:rsid w:val="003F6FBA"/>
    <w:rsid w:val="00400C9F"/>
    <w:rsid w:val="0040249D"/>
    <w:rsid w:val="004024A1"/>
    <w:rsid w:val="00402EBD"/>
    <w:rsid w:val="00405A42"/>
    <w:rsid w:val="0041379E"/>
    <w:rsid w:val="00415D21"/>
    <w:rsid w:val="00416FD0"/>
    <w:rsid w:val="00422C3B"/>
    <w:rsid w:val="004232ED"/>
    <w:rsid w:val="0042331C"/>
    <w:rsid w:val="00423795"/>
    <w:rsid w:val="004248C4"/>
    <w:rsid w:val="00425248"/>
    <w:rsid w:val="00431132"/>
    <w:rsid w:val="004315C8"/>
    <w:rsid w:val="0043598B"/>
    <w:rsid w:val="00435F15"/>
    <w:rsid w:val="004367F5"/>
    <w:rsid w:val="004417E4"/>
    <w:rsid w:val="0044248A"/>
    <w:rsid w:val="0044318A"/>
    <w:rsid w:val="00445DE2"/>
    <w:rsid w:val="0045047C"/>
    <w:rsid w:val="00450B67"/>
    <w:rsid w:val="004511D6"/>
    <w:rsid w:val="00451223"/>
    <w:rsid w:val="004544BF"/>
    <w:rsid w:val="00454710"/>
    <w:rsid w:val="0045626D"/>
    <w:rsid w:val="004619F4"/>
    <w:rsid w:val="00461CE7"/>
    <w:rsid w:val="004628F5"/>
    <w:rsid w:val="00463588"/>
    <w:rsid w:val="00463CB7"/>
    <w:rsid w:val="00464776"/>
    <w:rsid w:val="004658E0"/>
    <w:rsid w:val="00465B87"/>
    <w:rsid w:val="004733CB"/>
    <w:rsid w:val="004745B0"/>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341D"/>
    <w:rsid w:val="004C43AA"/>
    <w:rsid w:val="004C4798"/>
    <w:rsid w:val="004C49F3"/>
    <w:rsid w:val="004C4E49"/>
    <w:rsid w:val="004C78AE"/>
    <w:rsid w:val="004C7EFD"/>
    <w:rsid w:val="004D0387"/>
    <w:rsid w:val="004D0670"/>
    <w:rsid w:val="004D0B7C"/>
    <w:rsid w:val="004E03C5"/>
    <w:rsid w:val="004E2B73"/>
    <w:rsid w:val="004E39C6"/>
    <w:rsid w:val="004E5199"/>
    <w:rsid w:val="004F113E"/>
    <w:rsid w:val="004F5224"/>
    <w:rsid w:val="004F5418"/>
    <w:rsid w:val="004F77CA"/>
    <w:rsid w:val="005007E0"/>
    <w:rsid w:val="00501ED1"/>
    <w:rsid w:val="00516F61"/>
    <w:rsid w:val="0051711C"/>
    <w:rsid w:val="00522704"/>
    <w:rsid w:val="0052282F"/>
    <w:rsid w:val="00524806"/>
    <w:rsid w:val="00526A76"/>
    <w:rsid w:val="00527E03"/>
    <w:rsid w:val="00530ED6"/>
    <w:rsid w:val="005317D6"/>
    <w:rsid w:val="00534506"/>
    <w:rsid w:val="005345EE"/>
    <w:rsid w:val="00534A8E"/>
    <w:rsid w:val="005378B4"/>
    <w:rsid w:val="00540E6F"/>
    <w:rsid w:val="00542B22"/>
    <w:rsid w:val="00544EB2"/>
    <w:rsid w:val="005502B2"/>
    <w:rsid w:val="0055599C"/>
    <w:rsid w:val="00555A9B"/>
    <w:rsid w:val="0055610E"/>
    <w:rsid w:val="00556227"/>
    <w:rsid w:val="00557734"/>
    <w:rsid w:val="005603FA"/>
    <w:rsid w:val="00560B17"/>
    <w:rsid w:val="005648CF"/>
    <w:rsid w:val="0056651D"/>
    <w:rsid w:val="00567BC8"/>
    <w:rsid w:val="00567E21"/>
    <w:rsid w:val="005744F3"/>
    <w:rsid w:val="005824F5"/>
    <w:rsid w:val="00582D7B"/>
    <w:rsid w:val="005842C0"/>
    <w:rsid w:val="00586037"/>
    <w:rsid w:val="00586932"/>
    <w:rsid w:val="00594FD9"/>
    <w:rsid w:val="0059649D"/>
    <w:rsid w:val="005A1CEE"/>
    <w:rsid w:val="005A2138"/>
    <w:rsid w:val="005A295E"/>
    <w:rsid w:val="005A3919"/>
    <w:rsid w:val="005A4090"/>
    <w:rsid w:val="005A5A61"/>
    <w:rsid w:val="005B05F4"/>
    <w:rsid w:val="005B1B18"/>
    <w:rsid w:val="005B20DE"/>
    <w:rsid w:val="005B2D0D"/>
    <w:rsid w:val="005B759B"/>
    <w:rsid w:val="005C229C"/>
    <w:rsid w:val="005C5E4E"/>
    <w:rsid w:val="005C6ADC"/>
    <w:rsid w:val="005D2C81"/>
    <w:rsid w:val="005D313C"/>
    <w:rsid w:val="005D31C6"/>
    <w:rsid w:val="005D31E7"/>
    <w:rsid w:val="005E3310"/>
    <w:rsid w:val="005E44A6"/>
    <w:rsid w:val="005E50DA"/>
    <w:rsid w:val="005E5318"/>
    <w:rsid w:val="005E5E65"/>
    <w:rsid w:val="005F003F"/>
    <w:rsid w:val="005F7606"/>
    <w:rsid w:val="00600148"/>
    <w:rsid w:val="0060094A"/>
    <w:rsid w:val="00601564"/>
    <w:rsid w:val="00601A33"/>
    <w:rsid w:val="006066AA"/>
    <w:rsid w:val="006077E2"/>
    <w:rsid w:val="0061025C"/>
    <w:rsid w:val="00610B1E"/>
    <w:rsid w:val="00610C2F"/>
    <w:rsid w:val="0061471E"/>
    <w:rsid w:val="00614835"/>
    <w:rsid w:val="00623171"/>
    <w:rsid w:val="00624FDA"/>
    <w:rsid w:val="006255C4"/>
    <w:rsid w:val="006314A4"/>
    <w:rsid w:val="00631AE7"/>
    <w:rsid w:val="00632099"/>
    <w:rsid w:val="006337E9"/>
    <w:rsid w:val="0063483E"/>
    <w:rsid w:val="006348FE"/>
    <w:rsid w:val="00635387"/>
    <w:rsid w:val="0063544F"/>
    <w:rsid w:val="00637D24"/>
    <w:rsid w:val="00640AE5"/>
    <w:rsid w:val="00642555"/>
    <w:rsid w:val="00644C62"/>
    <w:rsid w:val="00645930"/>
    <w:rsid w:val="00646CBC"/>
    <w:rsid w:val="006535F7"/>
    <w:rsid w:val="006602FA"/>
    <w:rsid w:val="00663591"/>
    <w:rsid w:val="00667EAC"/>
    <w:rsid w:val="0067037D"/>
    <w:rsid w:val="00673775"/>
    <w:rsid w:val="00674C3E"/>
    <w:rsid w:val="006803FD"/>
    <w:rsid w:val="0068166F"/>
    <w:rsid w:val="006838D0"/>
    <w:rsid w:val="00683A8E"/>
    <w:rsid w:val="006851F2"/>
    <w:rsid w:val="00686043"/>
    <w:rsid w:val="00686DF6"/>
    <w:rsid w:val="00687BAA"/>
    <w:rsid w:val="006953DD"/>
    <w:rsid w:val="00695A6C"/>
    <w:rsid w:val="00697025"/>
    <w:rsid w:val="0069706D"/>
    <w:rsid w:val="00697697"/>
    <w:rsid w:val="006A2E03"/>
    <w:rsid w:val="006A5CF9"/>
    <w:rsid w:val="006B2961"/>
    <w:rsid w:val="006B2A5D"/>
    <w:rsid w:val="006B586B"/>
    <w:rsid w:val="006B58E1"/>
    <w:rsid w:val="006B6163"/>
    <w:rsid w:val="006B695A"/>
    <w:rsid w:val="006C3054"/>
    <w:rsid w:val="006C4FEC"/>
    <w:rsid w:val="006C6306"/>
    <w:rsid w:val="006D614C"/>
    <w:rsid w:val="006E2A95"/>
    <w:rsid w:val="006E3602"/>
    <w:rsid w:val="006E409F"/>
    <w:rsid w:val="006E736C"/>
    <w:rsid w:val="006E7FE8"/>
    <w:rsid w:val="006F549C"/>
    <w:rsid w:val="00700BF8"/>
    <w:rsid w:val="00702CA4"/>
    <w:rsid w:val="00702F17"/>
    <w:rsid w:val="00710C2B"/>
    <w:rsid w:val="00713342"/>
    <w:rsid w:val="00713B93"/>
    <w:rsid w:val="00716B1C"/>
    <w:rsid w:val="00717B82"/>
    <w:rsid w:val="00722AEB"/>
    <w:rsid w:val="00723F4B"/>
    <w:rsid w:val="00726E47"/>
    <w:rsid w:val="00732005"/>
    <w:rsid w:val="00733191"/>
    <w:rsid w:val="00734DC2"/>
    <w:rsid w:val="007358FB"/>
    <w:rsid w:val="00736AEE"/>
    <w:rsid w:val="00736F7B"/>
    <w:rsid w:val="00737B47"/>
    <w:rsid w:val="007401D0"/>
    <w:rsid w:val="00742A78"/>
    <w:rsid w:val="00742C77"/>
    <w:rsid w:val="00742CBB"/>
    <w:rsid w:val="007458D4"/>
    <w:rsid w:val="00746F06"/>
    <w:rsid w:val="007541E4"/>
    <w:rsid w:val="007572C7"/>
    <w:rsid w:val="00761DFD"/>
    <w:rsid w:val="0076656C"/>
    <w:rsid w:val="007667CD"/>
    <w:rsid w:val="00770CAD"/>
    <w:rsid w:val="00771524"/>
    <w:rsid w:val="00771F67"/>
    <w:rsid w:val="00772018"/>
    <w:rsid w:val="00772DCD"/>
    <w:rsid w:val="00773CDF"/>
    <w:rsid w:val="00780730"/>
    <w:rsid w:val="00780E35"/>
    <w:rsid w:val="0078220D"/>
    <w:rsid w:val="007839E9"/>
    <w:rsid w:val="00783ED8"/>
    <w:rsid w:val="00783F03"/>
    <w:rsid w:val="00785507"/>
    <w:rsid w:val="007902F9"/>
    <w:rsid w:val="00792A2E"/>
    <w:rsid w:val="00795352"/>
    <w:rsid w:val="00795AAA"/>
    <w:rsid w:val="0079776B"/>
    <w:rsid w:val="007A045A"/>
    <w:rsid w:val="007A1170"/>
    <w:rsid w:val="007A7E53"/>
    <w:rsid w:val="007B141A"/>
    <w:rsid w:val="007B3B90"/>
    <w:rsid w:val="007B470B"/>
    <w:rsid w:val="007C0031"/>
    <w:rsid w:val="007C14FE"/>
    <w:rsid w:val="007C18AC"/>
    <w:rsid w:val="007C5F22"/>
    <w:rsid w:val="007D0C21"/>
    <w:rsid w:val="007D0F18"/>
    <w:rsid w:val="007D379F"/>
    <w:rsid w:val="007D475D"/>
    <w:rsid w:val="007D4CEF"/>
    <w:rsid w:val="007D5F78"/>
    <w:rsid w:val="007E2D16"/>
    <w:rsid w:val="007E5BBD"/>
    <w:rsid w:val="007E5D34"/>
    <w:rsid w:val="007E644D"/>
    <w:rsid w:val="007F04D5"/>
    <w:rsid w:val="007F33A1"/>
    <w:rsid w:val="007F49FF"/>
    <w:rsid w:val="00803F2C"/>
    <w:rsid w:val="008059FA"/>
    <w:rsid w:val="0080620A"/>
    <w:rsid w:val="008067B1"/>
    <w:rsid w:val="0081072E"/>
    <w:rsid w:val="008134BC"/>
    <w:rsid w:val="0081448D"/>
    <w:rsid w:val="0081503A"/>
    <w:rsid w:val="00815485"/>
    <w:rsid w:val="00815691"/>
    <w:rsid w:val="00816EA2"/>
    <w:rsid w:val="00821722"/>
    <w:rsid w:val="008272E6"/>
    <w:rsid w:val="0083013E"/>
    <w:rsid w:val="00833268"/>
    <w:rsid w:val="00834600"/>
    <w:rsid w:val="008536EC"/>
    <w:rsid w:val="0085419F"/>
    <w:rsid w:val="008541FD"/>
    <w:rsid w:val="00856722"/>
    <w:rsid w:val="00857135"/>
    <w:rsid w:val="0086062F"/>
    <w:rsid w:val="00861083"/>
    <w:rsid w:val="00861739"/>
    <w:rsid w:val="0086420D"/>
    <w:rsid w:val="00865092"/>
    <w:rsid w:val="008677A8"/>
    <w:rsid w:val="00871287"/>
    <w:rsid w:val="00873066"/>
    <w:rsid w:val="00873363"/>
    <w:rsid w:val="00873DB7"/>
    <w:rsid w:val="008762AC"/>
    <w:rsid w:val="00881F5B"/>
    <w:rsid w:val="00883040"/>
    <w:rsid w:val="008847EB"/>
    <w:rsid w:val="008849C0"/>
    <w:rsid w:val="00885640"/>
    <w:rsid w:val="008867C0"/>
    <w:rsid w:val="00887E94"/>
    <w:rsid w:val="00891D9B"/>
    <w:rsid w:val="0089213A"/>
    <w:rsid w:val="0089636B"/>
    <w:rsid w:val="008963EF"/>
    <w:rsid w:val="008A04CB"/>
    <w:rsid w:val="008A6ADB"/>
    <w:rsid w:val="008A7D17"/>
    <w:rsid w:val="008B2097"/>
    <w:rsid w:val="008B242F"/>
    <w:rsid w:val="008B4BE4"/>
    <w:rsid w:val="008C30F5"/>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5D90"/>
    <w:rsid w:val="008F6418"/>
    <w:rsid w:val="008F76D2"/>
    <w:rsid w:val="00900676"/>
    <w:rsid w:val="009018D2"/>
    <w:rsid w:val="00901CF3"/>
    <w:rsid w:val="0090228C"/>
    <w:rsid w:val="00912E33"/>
    <w:rsid w:val="009140B9"/>
    <w:rsid w:val="00920288"/>
    <w:rsid w:val="00920E13"/>
    <w:rsid w:val="00926215"/>
    <w:rsid w:val="00932CB2"/>
    <w:rsid w:val="009333CF"/>
    <w:rsid w:val="009338EF"/>
    <w:rsid w:val="00946EE4"/>
    <w:rsid w:val="009477B8"/>
    <w:rsid w:val="00947A09"/>
    <w:rsid w:val="009506EE"/>
    <w:rsid w:val="00952F82"/>
    <w:rsid w:val="00953AFB"/>
    <w:rsid w:val="009542E0"/>
    <w:rsid w:val="009554B6"/>
    <w:rsid w:val="009570B5"/>
    <w:rsid w:val="00957FD9"/>
    <w:rsid w:val="00965981"/>
    <w:rsid w:val="00966419"/>
    <w:rsid w:val="00970DD4"/>
    <w:rsid w:val="00970EB3"/>
    <w:rsid w:val="009718A0"/>
    <w:rsid w:val="00973988"/>
    <w:rsid w:val="00977E76"/>
    <w:rsid w:val="00981451"/>
    <w:rsid w:val="009826B2"/>
    <w:rsid w:val="0098382A"/>
    <w:rsid w:val="0098414E"/>
    <w:rsid w:val="009844BB"/>
    <w:rsid w:val="00984B34"/>
    <w:rsid w:val="00985C5B"/>
    <w:rsid w:val="009878AD"/>
    <w:rsid w:val="00993073"/>
    <w:rsid w:val="009959DE"/>
    <w:rsid w:val="009A1968"/>
    <w:rsid w:val="009A23CE"/>
    <w:rsid w:val="009B0B18"/>
    <w:rsid w:val="009B1AB8"/>
    <w:rsid w:val="009B3334"/>
    <w:rsid w:val="009B53D8"/>
    <w:rsid w:val="009B63C6"/>
    <w:rsid w:val="009B6961"/>
    <w:rsid w:val="009B7653"/>
    <w:rsid w:val="009C0CAD"/>
    <w:rsid w:val="009C3F32"/>
    <w:rsid w:val="009C5BC8"/>
    <w:rsid w:val="009C7208"/>
    <w:rsid w:val="009D3CB8"/>
    <w:rsid w:val="009D4DD3"/>
    <w:rsid w:val="009E0C4C"/>
    <w:rsid w:val="009E1A03"/>
    <w:rsid w:val="009E71AF"/>
    <w:rsid w:val="009F1D6E"/>
    <w:rsid w:val="009F328A"/>
    <w:rsid w:val="009F3C94"/>
    <w:rsid w:val="009F49B1"/>
    <w:rsid w:val="009F5433"/>
    <w:rsid w:val="009F5616"/>
    <w:rsid w:val="009F5FC0"/>
    <w:rsid w:val="009F6014"/>
    <w:rsid w:val="009F676C"/>
    <w:rsid w:val="00A04392"/>
    <w:rsid w:val="00A0765E"/>
    <w:rsid w:val="00A1002A"/>
    <w:rsid w:val="00A11398"/>
    <w:rsid w:val="00A1163A"/>
    <w:rsid w:val="00A13038"/>
    <w:rsid w:val="00A13D32"/>
    <w:rsid w:val="00A15AA1"/>
    <w:rsid w:val="00A2161F"/>
    <w:rsid w:val="00A2260C"/>
    <w:rsid w:val="00A2270A"/>
    <w:rsid w:val="00A266D5"/>
    <w:rsid w:val="00A279F2"/>
    <w:rsid w:val="00A33F0C"/>
    <w:rsid w:val="00A34DE9"/>
    <w:rsid w:val="00A4348D"/>
    <w:rsid w:val="00A5021D"/>
    <w:rsid w:val="00A51E88"/>
    <w:rsid w:val="00A53465"/>
    <w:rsid w:val="00A53526"/>
    <w:rsid w:val="00A60CFA"/>
    <w:rsid w:val="00A6585D"/>
    <w:rsid w:val="00A66E55"/>
    <w:rsid w:val="00A71255"/>
    <w:rsid w:val="00A766F5"/>
    <w:rsid w:val="00A770E8"/>
    <w:rsid w:val="00A777E6"/>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0354"/>
    <w:rsid w:val="00AA228F"/>
    <w:rsid w:val="00AA27DD"/>
    <w:rsid w:val="00AA62B4"/>
    <w:rsid w:val="00AA7528"/>
    <w:rsid w:val="00AB0734"/>
    <w:rsid w:val="00AB2E15"/>
    <w:rsid w:val="00AB3939"/>
    <w:rsid w:val="00AB3F28"/>
    <w:rsid w:val="00AB5E03"/>
    <w:rsid w:val="00AC00D1"/>
    <w:rsid w:val="00AC385D"/>
    <w:rsid w:val="00AC3B21"/>
    <w:rsid w:val="00AC5B00"/>
    <w:rsid w:val="00AC6805"/>
    <w:rsid w:val="00AC6835"/>
    <w:rsid w:val="00AC78F5"/>
    <w:rsid w:val="00AD06CF"/>
    <w:rsid w:val="00AD1676"/>
    <w:rsid w:val="00AD2E65"/>
    <w:rsid w:val="00AD460F"/>
    <w:rsid w:val="00AD7229"/>
    <w:rsid w:val="00AD7665"/>
    <w:rsid w:val="00AE0E4A"/>
    <w:rsid w:val="00AE2A4C"/>
    <w:rsid w:val="00AE31A4"/>
    <w:rsid w:val="00AE32DA"/>
    <w:rsid w:val="00AE54A9"/>
    <w:rsid w:val="00AE5DEA"/>
    <w:rsid w:val="00AE6710"/>
    <w:rsid w:val="00B01A64"/>
    <w:rsid w:val="00B01D7A"/>
    <w:rsid w:val="00B020D1"/>
    <w:rsid w:val="00B0436B"/>
    <w:rsid w:val="00B043DD"/>
    <w:rsid w:val="00B05A24"/>
    <w:rsid w:val="00B06089"/>
    <w:rsid w:val="00B10EFB"/>
    <w:rsid w:val="00B15111"/>
    <w:rsid w:val="00B15B42"/>
    <w:rsid w:val="00B16133"/>
    <w:rsid w:val="00B2024E"/>
    <w:rsid w:val="00B2599C"/>
    <w:rsid w:val="00B27AE7"/>
    <w:rsid w:val="00B37499"/>
    <w:rsid w:val="00B4164B"/>
    <w:rsid w:val="00B4303D"/>
    <w:rsid w:val="00B4616A"/>
    <w:rsid w:val="00B502CB"/>
    <w:rsid w:val="00B522B7"/>
    <w:rsid w:val="00B54189"/>
    <w:rsid w:val="00B5460A"/>
    <w:rsid w:val="00B5491F"/>
    <w:rsid w:val="00B54B2F"/>
    <w:rsid w:val="00B5515D"/>
    <w:rsid w:val="00B624BD"/>
    <w:rsid w:val="00B64036"/>
    <w:rsid w:val="00B70602"/>
    <w:rsid w:val="00B727C8"/>
    <w:rsid w:val="00B72E07"/>
    <w:rsid w:val="00B7486E"/>
    <w:rsid w:val="00B81159"/>
    <w:rsid w:val="00B818F2"/>
    <w:rsid w:val="00B829EC"/>
    <w:rsid w:val="00B83F04"/>
    <w:rsid w:val="00B8411D"/>
    <w:rsid w:val="00B84E88"/>
    <w:rsid w:val="00B874CC"/>
    <w:rsid w:val="00B90829"/>
    <w:rsid w:val="00B92779"/>
    <w:rsid w:val="00B93321"/>
    <w:rsid w:val="00B93D9A"/>
    <w:rsid w:val="00B9493E"/>
    <w:rsid w:val="00B97621"/>
    <w:rsid w:val="00B97C17"/>
    <w:rsid w:val="00B97E24"/>
    <w:rsid w:val="00BA4634"/>
    <w:rsid w:val="00BA5113"/>
    <w:rsid w:val="00BB0306"/>
    <w:rsid w:val="00BB466B"/>
    <w:rsid w:val="00BB5383"/>
    <w:rsid w:val="00BC0DE8"/>
    <w:rsid w:val="00BC1C7C"/>
    <w:rsid w:val="00BC235F"/>
    <w:rsid w:val="00BC31A7"/>
    <w:rsid w:val="00BC376F"/>
    <w:rsid w:val="00BC4C4C"/>
    <w:rsid w:val="00BC5A0B"/>
    <w:rsid w:val="00BC7400"/>
    <w:rsid w:val="00BD1F73"/>
    <w:rsid w:val="00BD2727"/>
    <w:rsid w:val="00BD4A7D"/>
    <w:rsid w:val="00BD6769"/>
    <w:rsid w:val="00BE241E"/>
    <w:rsid w:val="00BE66B2"/>
    <w:rsid w:val="00BF0C6F"/>
    <w:rsid w:val="00BF51F6"/>
    <w:rsid w:val="00BF5BC2"/>
    <w:rsid w:val="00C06A12"/>
    <w:rsid w:val="00C102C4"/>
    <w:rsid w:val="00C1048B"/>
    <w:rsid w:val="00C14C05"/>
    <w:rsid w:val="00C15228"/>
    <w:rsid w:val="00C1720A"/>
    <w:rsid w:val="00C2090F"/>
    <w:rsid w:val="00C2169B"/>
    <w:rsid w:val="00C21C3A"/>
    <w:rsid w:val="00C229DC"/>
    <w:rsid w:val="00C23BE3"/>
    <w:rsid w:val="00C246D4"/>
    <w:rsid w:val="00C25B07"/>
    <w:rsid w:val="00C30596"/>
    <w:rsid w:val="00C312A0"/>
    <w:rsid w:val="00C36190"/>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457"/>
    <w:rsid w:val="00C90D5F"/>
    <w:rsid w:val="00C90F1F"/>
    <w:rsid w:val="00C91B8D"/>
    <w:rsid w:val="00C923D5"/>
    <w:rsid w:val="00C96E90"/>
    <w:rsid w:val="00CA1746"/>
    <w:rsid w:val="00CA1775"/>
    <w:rsid w:val="00CA2F9F"/>
    <w:rsid w:val="00CA411D"/>
    <w:rsid w:val="00CA4AC2"/>
    <w:rsid w:val="00CA4D76"/>
    <w:rsid w:val="00CA77E6"/>
    <w:rsid w:val="00CA7DF9"/>
    <w:rsid w:val="00CB0143"/>
    <w:rsid w:val="00CB5C35"/>
    <w:rsid w:val="00CC07C6"/>
    <w:rsid w:val="00CC1FF0"/>
    <w:rsid w:val="00CC3874"/>
    <w:rsid w:val="00CD0ED6"/>
    <w:rsid w:val="00CD1349"/>
    <w:rsid w:val="00CD3053"/>
    <w:rsid w:val="00CD4E75"/>
    <w:rsid w:val="00CD5768"/>
    <w:rsid w:val="00CD6266"/>
    <w:rsid w:val="00CD7AB6"/>
    <w:rsid w:val="00CE318D"/>
    <w:rsid w:val="00CE35D3"/>
    <w:rsid w:val="00CE61A6"/>
    <w:rsid w:val="00CE63A4"/>
    <w:rsid w:val="00CF03AC"/>
    <w:rsid w:val="00CF369D"/>
    <w:rsid w:val="00CF4828"/>
    <w:rsid w:val="00D01DE4"/>
    <w:rsid w:val="00D03195"/>
    <w:rsid w:val="00D06448"/>
    <w:rsid w:val="00D06F02"/>
    <w:rsid w:val="00D14F80"/>
    <w:rsid w:val="00D1631B"/>
    <w:rsid w:val="00D20FB3"/>
    <w:rsid w:val="00D2245E"/>
    <w:rsid w:val="00D23ED2"/>
    <w:rsid w:val="00D30C8C"/>
    <w:rsid w:val="00D31387"/>
    <w:rsid w:val="00D31E19"/>
    <w:rsid w:val="00D33B41"/>
    <w:rsid w:val="00D33BD7"/>
    <w:rsid w:val="00D34BA7"/>
    <w:rsid w:val="00D37233"/>
    <w:rsid w:val="00D3739C"/>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869"/>
    <w:rsid w:val="00D728F9"/>
    <w:rsid w:val="00D82165"/>
    <w:rsid w:val="00D938B4"/>
    <w:rsid w:val="00D946CD"/>
    <w:rsid w:val="00D95EDD"/>
    <w:rsid w:val="00D95FFE"/>
    <w:rsid w:val="00DA1C81"/>
    <w:rsid w:val="00DA4CE9"/>
    <w:rsid w:val="00DA520C"/>
    <w:rsid w:val="00DA6D9B"/>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5B2B"/>
    <w:rsid w:val="00DF72D7"/>
    <w:rsid w:val="00E004D7"/>
    <w:rsid w:val="00E01C57"/>
    <w:rsid w:val="00E0778C"/>
    <w:rsid w:val="00E10BE5"/>
    <w:rsid w:val="00E114E1"/>
    <w:rsid w:val="00E1192E"/>
    <w:rsid w:val="00E1572F"/>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64B8E"/>
    <w:rsid w:val="00E65C2C"/>
    <w:rsid w:val="00E65DF3"/>
    <w:rsid w:val="00E65E75"/>
    <w:rsid w:val="00E66AA7"/>
    <w:rsid w:val="00E7022C"/>
    <w:rsid w:val="00E71C07"/>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A5AC9"/>
    <w:rsid w:val="00EB1354"/>
    <w:rsid w:val="00EB3EE7"/>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E59C0"/>
    <w:rsid w:val="00EE6C28"/>
    <w:rsid w:val="00EF055C"/>
    <w:rsid w:val="00EF161C"/>
    <w:rsid w:val="00EF1A81"/>
    <w:rsid w:val="00EF5B1E"/>
    <w:rsid w:val="00EF637F"/>
    <w:rsid w:val="00F0023F"/>
    <w:rsid w:val="00F02A65"/>
    <w:rsid w:val="00F1038D"/>
    <w:rsid w:val="00F107D8"/>
    <w:rsid w:val="00F136DE"/>
    <w:rsid w:val="00F15512"/>
    <w:rsid w:val="00F17E5C"/>
    <w:rsid w:val="00F17EE7"/>
    <w:rsid w:val="00F21754"/>
    <w:rsid w:val="00F23C75"/>
    <w:rsid w:val="00F23D78"/>
    <w:rsid w:val="00F25ED8"/>
    <w:rsid w:val="00F27462"/>
    <w:rsid w:val="00F30BA9"/>
    <w:rsid w:val="00F30F96"/>
    <w:rsid w:val="00F3106D"/>
    <w:rsid w:val="00F347CC"/>
    <w:rsid w:val="00F3640D"/>
    <w:rsid w:val="00F413AF"/>
    <w:rsid w:val="00F41D5C"/>
    <w:rsid w:val="00F43437"/>
    <w:rsid w:val="00F45186"/>
    <w:rsid w:val="00F466EA"/>
    <w:rsid w:val="00F46B98"/>
    <w:rsid w:val="00F47CCC"/>
    <w:rsid w:val="00F51A9E"/>
    <w:rsid w:val="00F54156"/>
    <w:rsid w:val="00F56B50"/>
    <w:rsid w:val="00F60F0B"/>
    <w:rsid w:val="00F63ED5"/>
    <w:rsid w:val="00F66E4C"/>
    <w:rsid w:val="00F70A7A"/>
    <w:rsid w:val="00F72526"/>
    <w:rsid w:val="00F74949"/>
    <w:rsid w:val="00F75222"/>
    <w:rsid w:val="00F76FDC"/>
    <w:rsid w:val="00F81845"/>
    <w:rsid w:val="00F81C65"/>
    <w:rsid w:val="00F85BC8"/>
    <w:rsid w:val="00F87CF5"/>
    <w:rsid w:val="00F903C1"/>
    <w:rsid w:val="00F910F9"/>
    <w:rsid w:val="00F92EF1"/>
    <w:rsid w:val="00F94172"/>
    <w:rsid w:val="00F941A3"/>
    <w:rsid w:val="00F941F7"/>
    <w:rsid w:val="00F96140"/>
    <w:rsid w:val="00F975D9"/>
    <w:rsid w:val="00FA2AA2"/>
    <w:rsid w:val="00FA5B85"/>
    <w:rsid w:val="00FB0DD1"/>
    <w:rsid w:val="00FB7A9A"/>
    <w:rsid w:val="00FC2C47"/>
    <w:rsid w:val="00FC3B06"/>
    <w:rsid w:val="00FC70F4"/>
    <w:rsid w:val="00FC7B51"/>
    <w:rsid w:val="00FC7E7E"/>
    <w:rsid w:val="00FD118A"/>
    <w:rsid w:val="00FD57F5"/>
    <w:rsid w:val="00FD7343"/>
    <w:rsid w:val="00FD7514"/>
    <w:rsid w:val="00FE4CA3"/>
    <w:rsid w:val="00FF26E1"/>
    <w:rsid w:val="02F71873"/>
    <w:rsid w:val="09C84E2C"/>
    <w:rsid w:val="1865424B"/>
    <w:rsid w:val="237D6CFD"/>
    <w:rsid w:val="28254366"/>
    <w:rsid w:val="2B390DC6"/>
    <w:rsid w:val="2EF89F17"/>
    <w:rsid w:val="30D47401"/>
    <w:rsid w:val="3872D2A7"/>
    <w:rsid w:val="483111E8"/>
    <w:rsid w:val="517A135B"/>
    <w:rsid w:val="539BDF99"/>
    <w:rsid w:val="55EE2D51"/>
    <w:rsid w:val="566775D0"/>
    <w:rsid w:val="58EB3E21"/>
    <w:rsid w:val="6492BFD8"/>
    <w:rsid w:val="67DC504C"/>
    <w:rsid w:val="6A17B962"/>
    <w:rsid w:val="6FDA16F9"/>
    <w:rsid w:val="73C42E7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B8B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rsid w:val="000504BF"/>
    <w:pPr>
      <w:widowControl w:val="0"/>
      <w:jc w:val="both"/>
    </w:pPr>
    <w:rPr>
      <w:rFonts w:ascii="Times New Roman" w:hAnsi="Times New Roman"/>
      <w:bCs/>
      <w:color w:val="000000" w:themeColor="text1"/>
      <w:sz w:val="21"/>
      <w:szCs w:val="22"/>
      <w:lang w:eastAsia="zh-CN"/>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rsid w:val="00344B91"/>
    <w:pPr>
      <w:spacing w:before="120"/>
      <w:ind w:left="567" w:hanging="567"/>
      <w:outlineLvl w:val="2"/>
    </w:pPr>
    <w:rPr>
      <w:sz w:val="20"/>
    </w:rPr>
  </w:style>
  <w:style w:type="paragraph" w:styleId="Heading4">
    <w:name w:val="heading 4"/>
    <w:basedOn w:val="Normal"/>
    <w:next w:val="Normal"/>
    <w:link w:val="Heading4Char"/>
    <w:uiPriority w:val="9"/>
    <w:unhideWhenUsed/>
    <w:qFormat/>
    <w:rsid w:val="00344B91"/>
    <w:pPr>
      <w:keepNext/>
      <w:keepLines/>
      <w:spacing w:before="280" w:after="290" w:line="376" w:lineRule="auto"/>
      <w:outlineLvl w:val="3"/>
    </w:pPr>
    <w:rPr>
      <w:rFonts w:asciiTheme="majorHAnsi" w:eastAsiaTheme="majorEastAsia" w:hAnsiTheme="majorHAnsi" w:cstheme="majorBidi"/>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autoRedefine/>
    <w:uiPriority w:val="99"/>
    <w:unhideWhenUsed/>
    <w:qFormat/>
    <w:rPr>
      <w:sz w:val="20"/>
      <w:szCs w:val="20"/>
    </w:rPr>
  </w:style>
  <w:style w:type="paragraph" w:styleId="BodyText">
    <w:name w:val="Body Text"/>
    <w:basedOn w:val="Normal"/>
    <w:link w:val="BodyTextChar"/>
    <w:autoRedefine/>
    <w:unhideWhenUsed/>
    <w:qFormat/>
    <w:rsid w:val="00E10BE5"/>
    <w:pPr>
      <w:widowControl/>
      <w:overflowPunct w:val="0"/>
      <w:autoSpaceDE w:val="0"/>
      <w:autoSpaceDN w:val="0"/>
      <w:adjustRightInd w:val="0"/>
      <w:spacing w:after="120"/>
    </w:pPr>
    <w:rPr>
      <w:rFonts w:ascii="Arial" w:eastAsia="SimSun" w:hAnsi="Arial" w:cs="Times New Roman"/>
      <w:sz w:val="20"/>
      <w:szCs w:val="20"/>
      <w:lang w:val="en-GB"/>
    </w:rPr>
  </w:style>
  <w:style w:type="paragraph" w:styleId="BalloonText">
    <w:name w:val="Balloon Text"/>
    <w:basedOn w:val="Normal"/>
    <w:link w:val="BalloonTextChar"/>
    <w:autoRedefine/>
    <w:uiPriority w:val="99"/>
    <w:semiHidden/>
    <w:unhideWhenUsed/>
    <w:qFormat/>
    <w:rPr>
      <w:sz w:val="18"/>
      <w:szCs w:val="18"/>
    </w:rPr>
  </w:style>
  <w:style w:type="paragraph" w:styleId="Footer">
    <w:name w:val="footer"/>
    <w:basedOn w:val="Normal"/>
    <w:link w:val="FooterChar"/>
    <w:autoRedefine/>
    <w:uiPriority w:val="99"/>
    <w:unhideWhenUsed/>
    <w:qFormat/>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rsid w:val="00092A85"/>
    <w:pPr>
      <w:tabs>
        <w:tab w:val="left" w:pos="1701"/>
        <w:tab w:val="right" w:pos="9923"/>
      </w:tabs>
      <w:spacing w:before="120"/>
    </w:pPr>
    <w:rPr>
      <w:rFonts w:ascii="Arial" w:eastAsia="MS Mincho" w:hAnsi="Arial" w:cs="Times New Roman"/>
      <w:b/>
      <w:sz w:val="24"/>
      <w:szCs w:val="24"/>
      <w:lang w:val="de-DE"/>
    </w:rPr>
  </w:style>
  <w:style w:type="paragraph" w:styleId="List">
    <w:name w:val="List"/>
    <w:basedOn w:val="Normal"/>
    <w:autoRedefine/>
    <w:uiPriority w:val="99"/>
    <w:semiHidden/>
    <w:unhideWhenUsed/>
    <w:qFormat/>
    <w:pPr>
      <w:ind w:left="200" w:hangingChars="200" w:hanging="200"/>
      <w:contextualSpacing/>
    </w:pPr>
  </w:style>
  <w:style w:type="paragraph" w:styleId="NormalWeb">
    <w:name w:val="Normal (Web)"/>
    <w:basedOn w:val="Normal"/>
    <w:autoRedefine/>
    <w:uiPriority w:val="99"/>
    <w:semiHidden/>
    <w:unhideWhenUsed/>
    <w:qFormat/>
    <w:pPr>
      <w:widowControl/>
      <w:spacing w:before="100" w:beforeAutospacing="1" w:after="100" w:afterAutospacing="1"/>
    </w:pPr>
    <w:rPr>
      <w:rFonts w:ascii="SimSun" w:eastAsia="SimSun" w:hAnsi="SimSun" w:cs="SimSun"/>
      <w:sz w:val="24"/>
      <w:szCs w:val="24"/>
    </w:rPr>
  </w:style>
  <w:style w:type="paragraph" w:styleId="CommentSubject">
    <w:name w:val="annotation subject"/>
    <w:basedOn w:val="CommentText"/>
    <w:next w:val="CommentText"/>
    <w:link w:val="CommentSubjectChar"/>
    <w:autoRedefine/>
    <w:uiPriority w:val="99"/>
    <w:semiHidden/>
    <w:unhideWhenUsed/>
    <w:qFormat/>
    <w:rPr>
      <w:b/>
      <w:bCs w:val="0"/>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Hyperlink">
    <w:name w:val="Hyperlink"/>
    <w:basedOn w:val="DefaultParagraphFont"/>
    <w:autoRedefine/>
    <w:unhideWhenUsed/>
    <w:qFormat/>
    <w:rPr>
      <w:color w:val="000000"/>
      <w:u w:val="single"/>
    </w:rPr>
  </w:style>
  <w:style w:type="character" w:styleId="CommentReference">
    <w:name w:val="annotation reference"/>
    <w:basedOn w:val="DefaultParagraphFont"/>
    <w:autoRedefine/>
    <w:uiPriority w:val="99"/>
    <w:semiHidden/>
    <w:unhideWhenUsed/>
    <w:qFormat/>
    <w:rPr>
      <w:sz w:val="16"/>
      <w:szCs w:val="16"/>
    </w:rPr>
  </w:style>
  <w:style w:type="character" w:customStyle="1" w:styleId="HeaderChar">
    <w:name w:val="Header Char"/>
    <w:basedOn w:val="DefaultParagraphFont"/>
    <w:link w:val="Header"/>
    <w:autoRedefine/>
    <w:uiPriority w:val="99"/>
    <w:qFormat/>
    <w:rsid w:val="00092A85"/>
    <w:rPr>
      <w:rFonts w:ascii="Arial" w:eastAsia="MS Mincho" w:hAnsi="Arial" w:cs="Times New Roman"/>
      <w:b/>
      <w:color w:val="000000" w:themeColor="text1"/>
      <w:sz w:val="24"/>
      <w:szCs w:val="24"/>
      <w:lang w:val="de-DE" w:eastAsia="zh-CN"/>
    </w:rPr>
  </w:style>
  <w:style w:type="character" w:customStyle="1" w:styleId="Heading1Char">
    <w:name w:val="Heading 1 Char"/>
    <w:basedOn w:val="DefaultParagraphFont"/>
    <w:link w:val="Heading1"/>
    <w:autoRedefine/>
    <w:qFormat/>
    <w:rPr>
      <w:rFonts w:ascii="Arial" w:eastAsia="SimSun" w:hAnsi="Arial" w:cs="Times New Roman"/>
      <w:kern w:val="0"/>
      <w:sz w:val="36"/>
      <w:szCs w:val="20"/>
      <w:lang w:val="en-GB" w:eastAsia="ja-JP"/>
    </w:rPr>
  </w:style>
  <w:style w:type="character" w:customStyle="1" w:styleId="BodyTextChar">
    <w:name w:val="Body Text Char"/>
    <w:basedOn w:val="DefaultParagraphFont"/>
    <w:link w:val="BodyText"/>
    <w:autoRedefine/>
    <w:qFormat/>
    <w:rsid w:val="00E10BE5"/>
    <w:rPr>
      <w:rFonts w:ascii="Arial" w:eastAsia="SimSun" w:hAnsi="Arial" w:cs="Times New Roman"/>
      <w:bCs/>
      <w:color w:val="000000" w:themeColor="text1"/>
      <w:lang w:val="en-GB" w:eastAsia="zh-CN"/>
    </w:rPr>
  </w:style>
  <w:style w:type="paragraph" w:customStyle="1" w:styleId="3GPPHeader">
    <w:name w:val="3GPP_Header"/>
    <w:basedOn w:val="BodyText"/>
    <w:autoRedefine/>
    <w:qFormat/>
    <w:pPr>
      <w:tabs>
        <w:tab w:val="left" w:pos="1701"/>
        <w:tab w:val="right" w:pos="9639"/>
      </w:tabs>
      <w:spacing w:after="240"/>
    </w:pPr>
    <w:rPr>
      <w:b/>
      <w:sz w:val="24"/>
    </w:rPr>
  </w:style>
  <w:style w:type="character" w:customStyle="1" w:styleId="ui-provider">
    <w:name w:val="ui-provider"/>
    <w:basedOn w:val="DefaultParagraphFont"/>
    <w:autoRedefine/>
    <w:qFormat/>
  </w:style>
  <w:style w:type="character" w:customStyle="1" w:styleId="CommentsChar">
    <w:name w:val="Comments Char"/>
    <w:link w:val="Comments"/>
    <w:autoRedefine/>
    <w:qFormat/>
    <w:locked/>
    <w:rPr>
      <w:rFonts w:ascii="Arial" w:eastAsia="MS Mincho" w:hAnsi="Arial" w:cs="Arial"/>
      <w:i/>
      <w:sz w:val="18"/>
      <w:szCs w:val="24"/>
    </w:rPr>
  </w:style>
  <w:style w:type="paragraph" w:customStyle="1" w:styleId="Comments">
    <w:name w:val="Comments"/>
    <w:basedOn w:val="Normal"/>
    <w:link w:val="CommentsChar"/>
    <w:autoRedefine/>
    <w:qFormat/>
    <w:pPr>
      <w:widowControl/>
      <w:spacing w:before="40"/>
    </w:pPr>
    <w:rPr>
      <w:rFonts w:ascii="Arial" w:eastAsia="MS Mincho" w:hAnsi="Arial" w:cs="Arial"/>
      <w:i/>
      <w:sz w:val="18"/>
      <w:szCs w:val="24"/>
    </w:rPr>
  </w:style>
  <w:style w:type="paragraph" w:styleId="ListParagraph">
    <w:name w:val="List Paragraph"/>
    <w:basedOn w:val="Normal"/>
    <w:link w:val="ListParagraphChar"/>
    <w:autoRedefine/>
    <w:uiPriority w:val="34"/>
    <w:qFormat/>
    <w:pPr>
      <w:ind w:firstLineChars="200" w:firstLine="420"/>
    </w:pPr>
  </w:style>
  <w:style w:type="character" w:customStyle="1" w:styleId="B1Char1">
    <w:name w:val="B1 Char1"/>
    <w:link w:val="B1"/>
    <w:autoRedefine/>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pPr>
  </w:style>
  <w:style w:type="character" w:customStyle="1" w:styleId="ListParagraphChar">
    <w:name w:val="List Paragraph Char"/>
    <w:link w:val="ListParagraph"/>
    <w:autoRedefine/>
    <w:uiPriority w:val="34"/>
    <w:qFormat/>
    <w:locked/>
  </w:style>
  <w:style w:type="paragraph" w:customStyle="1" w:styleId="Proposal">
    <w:name w:val="Proposal"/>
    <w:basedOn w:val="BodyText"/>
    <w:autoRedefine/>
    <w:qFormat/>
    <w:pPr>
      <w:numPr>
        <w:numId w:val="1"/>
      </w:numPr>
      <w:tabs>
        <w:tab w:val="clear" w:pos="1304"/>
        <w:tab w:val="left" w:pos="360"/>
        <w:tab w:val="left" w:pos="1701"/>
      </w:tabs>
      <w:ind w:left="0" w:firstLine="0"/>
    </w:pPr>
    <w:rPr>
      <w:b/>
      <w:bCs w:val="0"/>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autoRedefine/>
    <w:uiPriority w:val="9"/>
    <w:qFormat/>
    <w:rsid w:val="00344B91"/>
    <w:rPr>
      <w:rFonts w:ascii="Arial" w:eastAsia="SimSun" w:hAnsi="Arial" w:cs="Times New Roman"/>
      <w:lang w:val="en-GB"/>
    </w:rPr>
  </w:style>
  <w:style w:type="character" w:customStyle="1" w:styleId="FooterChar">
    <w:name w:val="Footer Char"/>
    <w:basedOn w:val="DefaultParagraphFont"/>
    <w:link w:val="Footer"/>
    <w:uiPriority w:val="99"/>
    <w:rPr>
      <w:sz w:val="18"/>
      <w:szCs w:val="18"/>
    </w:rPr>
  </w:style>
  <w:style w:type="paragraph" w:customStyle="1" w:styleId="Revision1">
    <w:name w:val="Revision1"/>
    <w:autoRedefine/>
    <w:hidden/>
    <w:uiPriority w:val="99"/>
    <w:semiHidden/>
    <w:qFormat/>
    <w:rPr>
      <w:kern w:val="2"/>
      <w:sz w:val="21"/>
      <w:szCs w:val="22"/>
      <w:lang w:eastAsia="zh-CN"/>
    </w:rPr>
  </w:style>
  <w:style w:type="character" w:customStyle="1" w:styleId="EmailDiscussionChar">
    <w:name w:val="EmailDiscussion Char"/>
    <w:link w:val="EmailDiscussion"/>
    <w:autoRedefine/>
    <w:qFormat/>
    <w:locked/>
    <w:rPr>
      <w:rFonts w:ascii="Calibri" w:eastAsiaTheme="minorHAnsi" w:hAnsi="Calibri" w:cs="Calibri"/>
      <w:b/>
      <w:bCs/>
      <w:color w:val="000000" w:themeColor="text1"/>
      <w:sz w:val="22"/>
      <w:szCs w:val="22"/>
      <w:lang w:eastAsia="en-US"/>
    </w:rPr>
  </w:style>
  <w:style w:type="paragraph" w:customStyle="1" w:styleId="EmailDiscussion">
    <w:name w:val="EmailDiscussion"/>
    <w:basedOn w:val="Normal"/>
    <w:next w:val="Normal"/>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Normal"/>
    <w:autoRedefine/>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autoRedefine/>
    <w:qFormat/>
    <w:locked/>
    <w:rPr>
      <w:rFonts w:ascii="Calibri" w:eastAsiaTheme="minorHAnsi" w:hAnsi="Calibri" w:cs="Calibri"/>
      <w:sz w:val="22"/>
      <w:lang w:eastAsia="en-US"/>
    </w:rPr>
  </w:style>
  <w:style w:type="paragraph" w:customStyle="1" w:styleId="Doc-text2">
    <w:name w:val="Doc-text2"/>
    <w:basedOn w:val="Normal"/>
    <w:link w:val="Doc-text2Char"/>
    <w:autoRedefine/>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autoRedefin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pPr>
    <w:rPr>
      <w:rFonts w:ascii="Calibri" w:eastAsiaTheme="minorHAnsi" w:hAnsi="Calibri" w:cs="Calibri"/>
      <w:sz w:val="22"/>
      <w:lang w:eastAsia="en-US"/>
    </w:rPr>
  </w:style>
  <w:style w:type="character" w:customStyle="1" w:styleId="CommentTextChar">
    <w:name w:val="Comment Text Char"/>
    <w:basedOn w:val="DefaultParagraphFont"/>
    <w:link w:val="CommentText"/>
    <w:autoRedefine/>
    <w:uiPriority w:val="99"/>
    <w:qFormat/>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autoRedefine/>
    <w:uiPriority w:val="99"/>
    <w:semiHidden/>
    <w:qFormat/>
    <w:rPr>
      <w:sz w:val="18"/>
      <w:szCs w:val="18"/>
    </w:rPr>
  </w:style>
  <w:style w:type="character" w:customStyle="1" w:styleId="1">
    <w:name w:val="未解決のメンション1"/>
    <w:basedOn w:val="DefaultParagraphFont"/>
    <w:autoRedefine/>
    <w:uiPriority w:val="99"/>
    <w:semiHidden/>
    <w:unhideWhenUsed/>
    <w:qFormat/>
    <w:rPr>
      <w:color w:val="605E5C"/>
      <w:shd w:val="clear" w:color="auto" w:fill="E1DFDD"/>
    </w:rPr>
  </w:style>
  <w:style w:type="paragraph" w:customStyle="1" w:styleId="Revision2">
    <w:name w:val="Revision2"/>
    <w:autoRedefine/>
    <w:hidden/>
    <w:uiPriority w:val="99"/>
    <w:unhideWhenUsed/>
    <w:qFormat/>
    <w:rPr>
      <w:kern w:val="2"/>
      <w:sz w:val="21"/>
      <w:szCs w:val="22"/>
      <w:lang w:eastAsia="zh-CN"/>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Revision">
    <w:name w:val="Revision"/>
    <w:hidden/>
    <w:uiPriority w:val="99"/>
    <w:unhideWhenUsed/>
    <w:rsid w:val="00631AE7"/>
    <w:rPr>
      <w:rFonts w:ascii="Times New Roman" w:hAnsi="Times New Roman"/>
      <w:color w:val="000000" w:themeColor="text1"/>
      <w:sz w:val="21"/>
      <w:szCs w:val="22"/>
      <w:lang w:eastAsia="zh-CN"/>
    </w:rPr>
  </w:style>
  <w:style w:type="character" w:customStyle="1" w:styleId="Heading4Char">
    <w:name w:val="Heading 4 Char"/>
    <w:basedOn w:val="DefaultParagraphFont"/>
    <w:link w:val="Heading4"/>
    <w:uiPriority w:val="9"/>
    <w:rsid w:val="00344B91"/>
    <w:rPr>
      <w:rFonts w:asciiTheme="majorHAnsi" w:eastAsiaTheme="majorEastAsia" w:hAnsiTheme="majorHAnsi" w:cstheme="majorBidi"/>
      <w:b/>
      <w:bCs/>
      <w:color w:val="000000" w:themeColor="text1"/>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834">
      <w:bodyDiv w:val="1"/>
      <w:marLeft w:val="0"/>
      <w:marRight w:val="0"/>
      <w:marTop w:val="0"/>
      <w:marBottom w:val="0"/>
      <w:divBdr>
        <w:top w:val="none" w:sz="0" w:space="0" w:color="auto"/>
        <w:left w:val="none" w:sz="0" w:space="0" w:color="auto"/>
        <w:bottom w:val="none" w:sz="0" w:space="0" w:color="auto"/>
        <w:right w:val="none" w:sz="0" w:space="0" w:color="auto"/>
      </w:divBdr>
    </w:div>
    <w:div w:id="41713548">
      <w:bodyDiv w:val="1"/>
      <w:marLeft w:val="0"/>
      <w:marRight w:val="0"/>
      <w:marTop w:val="0"/>
      <w:marBottom w:val="0"/>
      <w:divBdr>
        <w:top w:val="none" w:sz="0" w:space="0" w:color="auto"/>
        <w:left w:val="none" w:sz="0" w:space="0" w:color="auto"/>
        <w:bottom w:val="none" w:sz="0" w:space="0" w:color="auto"/>
        <w:right w:val="none" w:sz="0" w:space="0" w:color="auto"/>
      </w:divBdr>
    </w:div>
    <w:div w:id="105123768">
      <w:bodyDiv w:val="1"/>
      <w:marLeft w:val="0"/>
      <w:marRight w:val="0"/>
      <w:marTop w:val="0"/>
      <w:marBottom w:val="0"/>
      <w:divBdr>
        <w:top w:val="none" w:sz="0" w:space="0" w:color="auto"/>
        <w:left w:val="none" w:sz="0" w:space="0" w:color="auto"/>
        <w:bottom w:val="none" w:sz="0" w:space="0" w:color="auto"/>
        <w:right w:val="none" w:sz="0" w:space="0" w:color="auto"/>
      </w:divBdr>
    </w:div>
    <w:div w:id="143158731">
      <w:bodyDiv w:val="1"/>
      <w:marLeft w:val="0"/>
      <w:marRight w:val="0"/>
      <w:marTop w:val="0"/>
      <w:marBottom w:val="0"/>
      <w:divBdr>
        <w:top w:val="none" w:sz="0" w:space="0" w:color="auto"/>
        <w:left w:val="none" w:sz="0" w:space="0" w:color="auto"/>
        <w:bottom w:val="none" w:sz="0" w:space="0" w:color="auto"/>
        <w:right w:val="none" w:sz="0" w:space="0" w:color="auto"/>
      </w:divBdr>
    </w:div>
    <w:div w:id="143812619">
      <w:bodyDiv w:val="1"/>
      <w:marLeft w:val="0"/>
      <w:marRight w:val="0"/>
      <w:marTop w:val="0"/>
      <w:marBottom w:val="0"/>
      <w:divBdr>
        <w:top w:val="none" w:sz="0" w:space="0" w:color="auto"/>
        <w:left w:val="none" w:sz="0" w:space="0" w:color="auto"/>
        <w:bottom w:val="none" w:sz="0" w:space="0" w:color="auto"/>
        <w:right w:val="none" w:sz="0" w:space="0" w:color="auto"/>
      </w:divBdr>
    </w:div>
    <w:div w:id="147863531">
      <w:bodyDiv w:val="1"/>
      <w:marLeft w:val="0"/>
      <w:marRight w:val="0"/>
      <w:marTop w:val="0"/>
      <w:marBottom w:val="0"/>
      <w:divBdr>
        <w:top w:val="none" w:sz="0" w:space="0" w:color="auto"/>
        <w:left w:val="none" w:sz="0" w:space="0" w:color="auto"/>
        <w:bottom w:val="none" w:sz="0" w:space="0" w:color="auto"/>
        <w:right w:val="none" w:sz="0" w:space="0" w:color="auto"/>
      </w:divBdr>
    </w:div>
    <w:div w:id="158279307">
      <w:bodyDiv w:val="1"/>
      <w:marLeft w:val="0"/>
      <w:marRight w:val="0"/>
      <w:marTop w:val="0"/>
      <w:marBottom w:val="0"/>
      <w:divBdr>
        <w:top w:val="none" w:sz="0" w:space="0" w:color="auto"/>
        <w:left w:val="none" w:sz="0" w:space="0" w:color="auto"/>
        <w:bottom w:val="none" w:sz="0" w:space="0" w:color="auto"/>
        <w:right w:val="none" w:sz="0" w:space="0" w:color="auto"/>
      </w:divBdr>
    </w:div>
    <w:div w:id="160438892">
      <w:bodyDiv w:val="1"/>
      <w:marLeft w:val="0"/>
      <w:marRight w:val="0"/>
      <w:marTop w:val="0"/>
      <w:marBottom w:val="0"/>
      <w:divBdr>
        <w:top w:val="none" w:sz="0" w:space="0" w:color="auto"/>
        <w:left w:val="none" w:sz="0" w:space="0" w:color="auto"/>
        <w:bottom w:val="none" w:sz="0" w:space="0" w:color="auto"/>
        <w:right w:val="none" w:sz="0" w:space="0" w:color="auto"/>
      </w:divBdr>
    </w:div>
    <w:div w:id="199561595">
      <w:bodyDiv w:val="1"/>
      <w:marLeft w:val="0"/>
      <w:marRight w:val="0"/>
      <w:marTop w:val="0"/>
      <w:marBottom w:val="0"/>
      <w:divBdr>
        <w:top w:val="none" w:sz="0" w:space="0" w:color="auto"/>
        <w:left w:val="none" w:sz="0" w:space="0" w:color="auto"/>
        <w:bottom w:val="none" w:sz="0" w:space="0" w:color="auto"/>
        <w:right w:val="none" w:sz="0" w:space="0" w:color="auto"/>
      </w:divBdr>
    </w:div>
    <w:div w:id="202837242">
      <w:bodyDiv w:val="1"/>
      <w:marLeft w:val="0"/>
      <w:marRight w:val="0"/>
      <w:marTop w:val="0"/>
      <w:marBottom w:val="0"/>
      <w:divBdr>
        <w:top w:val="none" w:sz="0" w:space="0" w:color="auto"/>
        <w:left w:val="none" w:sz="0" w:space="0" w:color="auto"/>
        <w:bottom w:val="none" w:sz="0" w:space="0" w:color="auto"/>
        <w:right w:val="none" w:sz="0" w:space="0" w:color="auto"/>
      </w:divBdr>
    </w:div>
    <w:div w:id="216204224">
      <w:bodyDiv w:val="1"/>
      <w:marLeft w:val="0"/>
      <w:marRight w:val="0"/>
      <w:marTop w:val="0"/>
      <w:marBottom w:val="0"/>
      <w:divBdr>
        <w:top w:val="none" w:sz="0" w:space="0" w:color="auto"/>
        <w:left w:val="none" w:sz="0" w:space="0" w:color="auto"/>
        <w:bottom w:val="none" w:sz="0" w:space="0" w:color="auto"/>
        <w:right w:val="none" w:sz="0" w:space="0" w:color="auto"/>
      </w:divBdr>
    </w:div>
    <w:div w:id="250241595">
      <w:bodyDiv w:val="1"/>
      <w:marLeft w:val="0"/>
      <w:marRight w:val="0"/>
      <w:marTop w:val="0"/>
      <w:marBottom w:val="0"/>
      <w:divBdr>
        <w:top w:val="none" w:sz="0" w:space="0" w:color="auto"/>
        <w:left w:val="none" w:sz="0" w:space="0" w:color="auto"/>
        <w:bottom w:val="none" w:sz="0" w:space="0" w:color="auto"/>
        <w:right w:val="none" w:sz="0" w:space="0" w:color="auto"/>
      </w:divBdr>
    </w:div>
    <w:div w:id="252250067">
      <w:bodyDiv w:val="1"/>
      <w:marLeft w:val="0"/>
      <w:marRight w:val="0"/>
      <w:marTop w:val="0"/>
      <w:marBottom w:val="0"/>
      <w:divBdr>
        <w:top w:val="none" w:sz="0" w:space="0" w:color="auto"/>
        <w:left w:val="none" w:sz="0" w:space="0" w:color="auto"/>
        <w:bottom w:val="none" w:sz="0" w:space="0" w:color="auto"/>
        <w:right w:val="none" w:sz="0" w:space="0" w:color="auto"/>
      </w:divBdr>
    </w:div>
    <w:div w:id="254093282">
      <w:bodyDiv w:val="1"/>
      <w:marLeft w:val="0"/>
      <w:marRight w:val="0"/>
      <w:marTop w:val="0"/>
      <w:marBottom w:val="0"/>
      <w:divBdr>
        <w:top w:val="none" w:sz="0" w:space="0" w:color="auto"/>
        <w:left w:val="none" w:sz="0" w:space="0" w:color="auto"/>
        <w:bottom w:val="none" w:sz="0" w:space="0" w:color="auto"/>
        <w:right w:val="none" w:sz="0" w:space="0" w:color="auto"/>
      </w:divBdr>
    </w:div>
    <w:div w:id="286620493">
      <w:bodyDiv w:val="1"/>
      <w:marLeft w:val="0"/>
      <w:marRight w:val="0"/>
      <w:marTop w:val="0"/>
      <w:marBottom w:val="0"/>
      <w:divBdr>
        <w:top w:val="none" w:sz="0" w:space="0" w:color="auto"/>
        <w:left w:val="none" w:sz="0" w:space="0" w:color="auto"/>
        <w:bottom w:val="none" w:sz="0" w:space="0" w:color="auto"/>
        <w:right w:val="none" w:sz="0" w:space="0" w:color="auto"/>
      </w:divBdr>
    </w:div>
    <w:div w:id="314769570">
      <w:bodyDiv w:val="1"/>
      <w:marLeft w:val="0"/>
      <w:marRight w:val="0"/>
      <w:marTop w:val="0"/>
      <w:marBottom w:val="0"/>
      <w:divBdr>
        <w:top w:val="none" w:sz="0" w:space="0" w:color="auto"/>
        <w:left w:val="none" w:sz="0" w:space="0" w:color="auto"/>
        <w:bottom w:val="none" w:sz="0" w:space="0" w:color="auto"/>
        <w:right w:val="none" w:sz="0" w:space="0" w:color="auto"/>
      </w:divBdr>
    </w:div>
    <w:div w:id="333339504">
      <w:bodyDiv w:val="1"/>
      <w:marLeft w:val="0"/>
      <w:marRight w:val="0"/>
      <w:marTop w:val="0"/>
      <w:marBottom w:val="0"/>
      <w:divBdr>
        <w:top w:val="none" w:sz="0" w:space="0" w:color="auto"/>
        <w:left w:val="none" w:sz="0" w:space="0" w:color="auto"/>
        <w:bottom w:val="none" w:sz="0" w:space="0" w:color="auto"/>
        <w:right w:val="none" w:sz="0" w:space="0" w:color="auto"/>
      </w:divBdr>
    </w:div>
    <w:div w:id="406273440">
      <w:bodyDiv w:val="1"/>
      <w:marLeft w:val="0"/>
      <w:marRight w:val="0"/>
      <w:marTop w:val="0"/>
      <w:marBottom w:val="0"/>
      <w:divBdr>
        <w:top w:val="none" w:sz="0" w:space="0" w:color="auto"/>
        <w:left w:val="none" w:sz="0" w:space="0" w:color="auto"/>
        <w:bottom w:val="none" w:sz="0" w:space="0" w:color="auto"/>
        <w:right w:val="none" w:sz="0" w:space="0" w:color="auto"/>
      </w:divBdr>
    </w:div>
    <w:div w:id="414975725">
      <w:bodyDiv w:val="1"/>
      <w:marLeft w:val="0"/>
      <w:marRight w:val="0"/>
      <w:marTop w:val="0"/>
      <w:marBottom w:val="0"/>
      <w:divBdr>
        <w:top w:val="none" w:sz="0" w:space="0" w:color="auto"/>
        <w:left w:val="none" w:sz="0" w:space="0" w:color="auto"/>
        <w:bottom w:val="none" w:sz="0" w:space="0" w:color="auto"/>
        <w:right w:val="none" w:sz="0" w:space="0" w:color="auto"/>
      </w:divBdr>
    </w:div>
    <w:div w:id="417756242">
      <w:bodyDiv w:val="1"/>
      <w:marLeft w:val="0"/>
      <w:marRight w:val="0"/>
      <w:marTop w:val="0"/>
      <w:marBottom w:val="0"/>
      <w:divBdr>
        <w:top w:val="none" w:sz="0" w:space="0" w:color="auto"/>
        <w:left w:val="none" w:sz="0" w:space="0" w:color="auto"/>
        <w:bottom w:val="none" w:sz="0" w:space="0" w:color="auto"/>
        <w:right w:val="none" w:sz="0" w:space="0" w:color="auto"/>
      </w:divBdr>
    </w:div>
    <w:div w:id="419179995">
      <w:bodyDiv w:val="1"/>
      <w:marLeft w:val="0"/>
      <w:marRight w:val="0"/>
      <w:marTop w:val="0"/>
      <w:marBottom w:val="0"/>
      <w:divBdr>
        <w:top w:val="none" w:sz="0" w:space="0" w:color="auto"/>
        <w:left w:val="none" w:sz="0" w:space="0" w:color="auto"/>
        <w:bottom w:val="none" w:sz="0" w:space="0" w:color="auto"/>
        <w:right w:val="none" w:sz="0" w:space="0" w:color="auto"/>
      </w:divBdr>
    </w:div>
    <w:div w:id="422260252">
      <w:bodyDiv w:val="1"/>
      <w:marLeft w:val="0"/>
      <w:marRight w:val="0"/>
      <w:marTop w:val="0"/>
      <w:marBottom w:val="0"/>
      <w:divBdr>
        <w:top w:val="none" w:sz="0" w:space="0" w:color="auto"/>
        <w:left w:val="none" w:sz="0" w:space="0" w:color="auto"/>
        <w:bottom w:val="none" w:sz="0" w:space="0" w:color="auto"/>
        <w:right w:val="none" w:sz="0" w:space="0" w:color="auto"/>
      </w:divBdr>
    </w:div>
    <w:div w:id="468519309">
      <w:bodyDiv w:val="1"/>
      <w:marLeft w:val="0"/>
      <w:marRight w:val="0"/>
      <w:marTop w:val="0"/>
      <w:marBottom w:val="0"/>
      <w:divBdr>
        <w:top w:val="none" w:sz="0" w:space="0" w:color="auto"/>
        <w:left w:val="none" w:sz="0" w:space="0" w:color="auto"/>
        <w:bottom w:val="none" w:sz="0" w:space="0" w:color="auto"/>
        <w:right w:val="none" w:sz="0" w:space="0" w:color="auto"/>
      </w:divBdr>
    </w:div>
    <w:div w:id="501507501">
      <w:bodyDiv w:val="1"/>
      <w:marLeft w:val="0"/>
      <w:marRight w:val="0"/>
      <w:marTop w:val="0"/>
      <w:marBottom w:val="0"/>
      <w:divBdr>
        <w:top w:val="none" w:sz="0" w:space="0" w:color="auto"/>
        <w:left w:val="none" w:sz="0" w:space="0" w:color="auto"/>
        <w:bottom w:val="none" w:sz="0" w:space="0" w:color="auto"/>
        <w:right w:val="none" w:sz="0" w:space="0" w:color="auto"/>
      </w:divBdr>
    </w:div>
    <w:div w:id="522593794">
      <w:bodyDiv w:val="1"/>
      <w:marLeft w:val="0"/>
      <w:marRight w:val="0"/>
      <w:marTop w:val="0"/>
      <w:marBottom w:val="0"/>
      <w:divBdr>
        <w:top w:val="none" w:sz="0" w:space="0" w:color="auto"/>
        <w:left w:val="none" w:sz="0" w:space="0" w:color="auto"/>
        <w:bottom w:val="none" w:sz="0" w:space="0" w:color="auto"/>
        <w:right w:val="none" w:sz="0" w:space="0" w:color="auto"/>
      </w:divBdr>
    </w:div>
    <w:div w:id="603267061">
      <w:bodyDiv w:val="1"/>
      <w:marLeft w:val="0"/>
      <w:marRight w:val="0"/>
      <w:marTop w:val="0"/>
      <w:marBottom w:val="0"/>
      <w:divBdr>
        <w:top w:val="none" w:sz="0" w:space="0" w:color="auto"/>
        <w:left w:val="none" w:sz="0" w:space="0" w:color="auto"/>
        <w:bottom w:val="none" w:sz="0" w:space="0" w:color="auto"/>
        <w:right w:val="none" w:sz="0" w:space="0" w:color="auto"/>
      </w:divBdr>
    </w:div>
    <w:div w:id="613440949">
      <w:bodyDiv w:val="1"/>
      <w:marLeft w:val="0"/>
      <w:marRight w:val="0"/>
      <w:marTop w:val="0"/>
      <w:marBottom w:val="0"/>
      <w:divBdr>
        <w:top w:val="none" w:sz="0" w:space="0" w:color="auto"/>
        <w:left w:val="none" w:sz="0" w:space="0" w:color="auto"/>
        <w:bottom w:val="none" w:sz="0" w:space="0" w:color="auto"/>
        <w:right w:val="none" w:sz="0" w:space="0" w:color="auto"/>
      </w:divBdr>
    </w:div>
    <w:div w:id="648092159">
      <w:bodyDiv w:val="1"/>
      <w:marLeft w:val="0"/>
      <w:marRight w:val="0"/>
      <w:marTop w:val="0"/>
      <w:marBottom w:val="0"/>
      <w:divBdr>
        <w:top w:val="none" w:sz="0" w:space="0" w:color="auto"/>
        <w:left w:val="none" w:sz="0" w:space="0" w:color="auto"/>
        <w:bottom w:val="none" w:sz="0" w:space="0" w:color="auto"/>
        <w:right w:val="none" w:sz="0" w:space="0" w:color="auto"/>
      </w:divBdr>
    </w:div>
    <w:div w:id="655569271">
      <w:bodyDiv w:val="1"/>
      <w:marLeft w:val="0"/>
      <w:marRight w:val="0"/>
      <w:marTop w:val="0"/>
      <w:marBottom w:val="0"/>
      <w:divBdr>
        <w:top w:val="none" w:sz="0" w:space="0" w:color="auto"/>
        <w:left w:val="none" w:sz="0" w:space="0" w:color="auto"/>
        <w:bottom w:val="none" w:sz="0" w:space="0" w:color="auto"/>
        <w:right w:val="none" w:sz="0" w:space="0" w:color="auto"/>
      </w:divBdr>
    </w:div>
    <w:div w:id="664359275">
      <w:bodyDiv w:val="1"/>
      <w:marLeft w:val="0"/>
      <w:marRight w:val="0"/>
      <w:marTop w:val="0"/>
      <w:marBottom w:val="0"/>
      <w:divBdr>
        <w:top w:val="none" w:sz="0" w:space="0" w:color="auto"/>
        <w:left w:val="none" w:sz="0" w:space="0" w:color="auto"/>
        <w:bottom w:val="none" w:sz="0" w:space="0" w:color="auto"/>
        <w:right w:val="none" w:sz="0" w:space="0" w:color="auto"/>
      </w:divBdr>
    </w:div>
    <w:div w:id="665863060">
      <w:bodyDiv w:val="1"/>
      <w:marLeft w:val="0"/>
      <w:marRight w:val="0"/>
      <w:marTop w:val="0"/>
      <w:marBottom w:val="0"/>
      <w:divBdr>
        <w:top w:val="none" w:sz="0" w:space="0" w:color="auto"/>
        <w:left w:val="none" w:sz="0" w:space="0" w:color="auto"/>
        <w:bottom w:val="none" w:sz="0" w:space="0" w:color="auto"/>
        <w:right w:val="none" w:sz="0" w:space="0" w:color="auto"/>
      </w:divBdr>
    </w:div>
    <w:div w:id="723524365">
      <w:bodyDiv w:val="1"/>
      <w:marLeft w:val="0"/>
      <w:marRight w:val="0"/>
      <w:marTop w:val="0"/>
      <w:marBottom w:val="0"/>
      <w:divBdr>
        <w:top w:val="none" w:sz="0" w:space="0" w:color="auto"/>
        <w:left w:val="none" w:sz="0" w:space="0" w:color="auto"/>
        <w:bottom w:val="none" w:sz="0" w:space="0" w:color="auto"/>
        <w:right w:val="none" w:sz="0" w:space="0" w:color="auto"/>
      </w:divBdr>
    </w:div>
    <w:div w:id="793058727">
      <w:bodyDiv w:val="1"/>
      <w:marLeft w:val="0"/>
      <w:marRight w:val="0"/>
      <w:marTop w:val="0"/>
      <w:marBottom w:val="0"/>
      <w:divBdr>
        <w:top w:val="none" w:sz="0" w:space="0" w:color="auto"/>
        <w:left w:val="none" w:sz="0" w:space="0" w:color="auto"/>
        <w:bottom w:val="none" w:sz="0" w:space="0" w:color="auto"/>
        <w:right w:val="none" w:sz="0" w:space="0" w:color="auto"/>
      </w:divBdr>
    </w:div>
    <w:div w:id="798305150">
      <w:bodyDiv w:val="1"/>
      <w:marLeft w:val="0"/>
      <w:marRight w:val="0"/>
      <w:marTop w:val="0"/>
      <w:marBottom w:val="0"/>
      <w:divBdr>
        <w:top w:val="none" w:sz="0" w:space="0" w:color="auto"/>
        <w:left w:val="none" w:sz="0" w:space="0" w:color="auto"/>
        <w:bottom w:val="none" w:sz="0" w:space="0" w:color="auto"/>
        <w:right w:val="none" w:sz="0" w:space="0" w:color="auto"/>
      </w:divBdr>
    </w:div>
    <w:div w:id="817262634">
      <w:bodyDiv w:val="1"/>
      <w:marLeft w:val="0"/>
      <w:marRight w:val="0"/>
      <w:marTop w:val="0"/>
      <w:marBottom w:val="0"/>
      <w:divBdr>
        <w:top w:val="none" w:sz="0" w:space="0" w:color="auto"/>
        <w:left w:val="none" w:sz="0" w:space="0" w:color="auto"/>
        <w:bottom w:val="none" w:sz="0" w:space="0" w:color="auto"/>
        <w:right w:val="none" w:sz="0" w:space="0" w:color="auto"/>
      </w:divBdr>
    </w:div>
    <w:div w:id="861093526">
      <w:bodyDiv w:val="1"/>
      <w:marLeft w:val="0"/>
      <w:marRight w:val="0"/>
      <w:marTop w:val="0"/>
      <w:marBottom w:val="0"/>
      <w:divBdr>
        <w:top w:val="none" w:sz="0" w:space="0" w:color="auto"/>
        <w:left w:val="none" w:sz="0" w:space="0" w:color="auto"/>
        <w:bottom w:val="none" w:sz="0" w:space="0" w:color="auto"/>
        <w:right w:val="none" w:sz="0" w:space="0" w:color="auto"/>
      </w:divBdr>
    </w:div>
    <w:div w:id="888495540">
      <w:bodyDiv w:val="1"/>
      <w:marLeft w:val="0"/>
      <w:marRight w:val="0"/>
      <w:marTop w:val="0"/>
      <w:marBottom w:val="0"/>
      <w:divBdr>
        <w:top w:val="none" w:sz="0" w:space="0" w:color="auto"/>
        <w:left w:val="none" w:sz="0" w:space="0" w:color="auto"/>
        <w:bottom w:val="none" w:sz="0" w:space="0" w:color="auto"/>
        <w:right w:val="none" w:sz="0" w:space="0" w:color="auto"/>
      </w:divBdr>
    </w:div>
    <w:div w:id="922376252">
      <w:bodyDiv w:val="1"/>
      <w:marLeft w:val="0"/>
      <w:marRight w:val="0"/>
      <w:marTop w:val="0"/>
      <w:marBottom w:val="0"/>
      <w:divBdr>
        <w:top w:val="none" w:sz="0" w:space="0" w:color="auto"/>
        <w:left w:val="none" w:sz="0" w:space="0" w:color="auto"/>
        <w:bottom w:val="none" w:sz="0" w:space="0" w:color="auto"/>
        <w:right w:val="none" w:sz="0" w:space="0" w:color="auto"/>
      </w:divBdr>
    </w:div>
    <w:div w:id="935291248">
      <w:bodyDiv w:val="1"/>
      <w:marLeft w:val="0"/>
      <w:marRight w:val="0"/>
      <w:marTop w:val="0"/>
      <w:marBottom w:val="0"/>
      <w:divBdr>
        <w:top w:val="none" w:sz="0" w:space="0" w:color="auto"/>
        <w:left w:val="none" w:sz="0" w:space="0" w:color="auto"/>
        <w:bottom w:val="none" w:sz="0" w:space="0" w:color="auto"/>
        <w:right w:val="none" w:sz="0" w:space="0" w:color="auto"/>
      </w:divBdr>
    </w:div>
    <w:div w:id="938567958">
      <w:bodyDiv w:val="1"/>
      <w:marLeft w:val="0"/>
      <w:marRight w:val="0"/>
      <w:marTop w:val="0"/>
      <w:marBottom w:val="0"/>
      <w:divBdr>
        <w:top w:val="none" w:sz="0" w:space="0" w:color="auto"/>
        <w:left w:val="none" w:sz="0" w:space="0" w:color="auto"/>
        <w:bottom w:val="none" w:sz="0" w:space="0" w:color="auto"/>
        <w:right w:val="none" w:sz="0" w:space="0" w:color="auto"/>
      </w:divBdr>
    </w:div>
    <w:div w:id="943925572">
      <w:bodyDiv w:val="1"/>
      <w:marLeft w:val="0"/>
      <w:marRight w:val="0"/>
      <w:marTop w:val="0"/>
      <w:marBottom w:val="0"/>
      <w:divBdr>
        <w:top w:val="none" w:sz="0" w:space="0" w:color="auto"/>
        <w:left w:val="none" w:sz="0" w:space="0" w:color="auto"/>
        <w:bottom w:val="none" w:sz="0" w:space="0" w:color="auto"/>
        <w:right w:val="none" w:sz="0" w:space="0" w:color="auto"/>
      </w:divBdr>
    </w:div>
    <w:div w:id="955913759">
      <w:bodyDiv w:val="1"/>
      <w:marLeft w:val="0"/>
      <w:marRight w:val="0"/>
      <w:marTop w:val="0"/>
      <w:marBottom w:val="0"/>
      <w:divBdr>
        <w:top w:val="none" w:sz="0" w:space="0" w:color="auto"/>
        <w:left w:val="none" w:sz="0" w:space="0" w:color="auto"/>
        <w:bottom w:val="none" w:sz="0" w:space="0" w:color="auto"/>
        <w:right w:val="none" w:sz="0" w:space="0" w:color="auto"/>
      </w:divBdr>
    </w:div>
    <w:div w:id="1027291393">
      <w:bodyDiv w:val="1"/>
      <w:marLeft w:val="0"/>
      <w:marRight w:val="0"/>
      <w:marTop w:val="0"/>
      <w:marBottom w:val="0"/>
      <w:divBdr>
        <w:top w:val="none" w:sz="0" w:space="0" w:color="auto"/>
        <w:left w:val="none" w:sz="0" w:space="0" w:color="auto"/>
        <w:bottom w:val="none" w:sz="0" w:space="0" w:color="auto"/>
        <w:right w:val="none" w:sz="0" w:space="0" w:color="auto"/>
      </w:divBdr>
    </w:div>
    <w:div w:id="1047340418">
      <w:bodyDiv w:val="1"/>
      <w:marLeft w:val="0"/>
      <w:marRight w:val="0"/>
      <w:marTop w:val="0"/>
      <w:marBottom w:val="0"/>
      <w:divBdr>
        <w:top w:val="none" w:sz="0" w:space="0" w:color="auto"/>
        <w:left w:val="none" w:sz="0" w:space="0" w:color="auto"/>
        <w:bottom w:val="none" w:sz="0" w:space="0" w:color="auto"/>
        <w:right w:val="none" w:sz="0" w:space="0" w:color="auto"/>
      </w:divBdr>
    </w:div>
    <w:div w:id="1053388350">
      <w:bodyDiv w:val="1"/>
      <w:marLeft w:val="0"/>
      <w:marRight w:val="0"/>
      <w:marTop w:val="0"/>
      <w:marBottom w:val="0"/>
      <w:divBdr>
        <w:top w:val="none" w:sz="0" w:space="0" w:color="auto"/>
        <w:left w:val="none" w:sz="0" w:space="0" w:color="auto"/>
        <w:bottom w:val="none" w:sz="0" w:space="0" w:color="auto"/>
        <w:right w:val="none" w:sz="0" w:space="0" w:color="auto"/>
      </w:divBdr>
    </w:div>
    <w:div w:id="1057825066">
      <w:bodyDiv w:val="1"/>
      <w:marLeft w:val="0"/>
      <w:marRight w:val="0"/>
      <w:marTop w:val="0"/>
      <w:marBottom w:val="0"/>
      <w:divBdr>
        <w:top w:val="none" w:sz="0" w:space="0" w:color="auto"/>
        <w:left w:val="none" w:sz="0" w:space="0" w:color="auto"/>
        <w:bottom w:val="none" w:sz="0" w:space="0" w:color="auto"/>
        <w:right w:val="none" w:sz="0" w:space="0" w:color="auto"/>
      </w:divBdr>
    </w:div>
    <w:div w:id="1061635380">
      <w:bodyDiv w:val="1"/>
      <w:marLeft w:val="0"/>
      <w:marRight w:val="0"/>
      <w:marTop w:val="0"/>
      <w:marBottom w:val="0"/>
      <w:divBdr>
        <w:top w:val="none" w:sz="0" w:space="0" w:color="auto"/>
        <w:left w:val="none" w:sz="0" w:space="0" w:color="auto"/>
        <w:bottom w:val="none" w:sz="0" w:space="0" w:color="auto"/>
        <w:right w:val="none" w:sz="0" w:space="0" w:color="auto"/>
      </w:divBdr>
    </w:div>
    <w:div w:id="1166435528">
      <w:bodyDiv w:val="1"/>
      <w:marLeft w:val="0"/>
      <w:marRight w:val="0"/>
      <w:marTop w:val="0"/>
      <w:marBottom w:val="0"/>
      <w:divBdr>
        <w:top w:val="none" w:sz="0" w:space="0" w:color="auto"/>
        <w:left w:val="none" w:sz="0" w:space="0" w:color="auto"/>
        <w:bottom w:val="none" w:sz="0" w:space="0" w:color="auto"/>
        <w:right w:val="none" w:sz="0" w:space="0" w:color="auto"/>
      </w:divBdr>
    </w:div>
    <w:div w:id="1258366885">
      <w:bodyDiv w:val="1"/>
      <w:marLeft w:val="0"/>
      <w:marRight w:val="0"/>
      <w:marTop w:val="0"/>
      <w:marBottom w:val="0"/>
      <w:divBdr>
        <w:top w:val="none" w:sz="0" w:space="0" w:color="auto"/>
        <w:left w:val="none" w:sz="0" w:space="0" w:color="auto"/>
        <w:bottom w:val="none" w:sz="0" w:space="0" w:color="auto"/>
        <w:right w:val="none" w:sz="0" w:space="0" w:color="auto"/>
      </w:divBdr>
    </w:div>
    <w:div w:id="1342775664">
      <w:bodyDiv w:val="1"/>
      <w:marLeft w:val="0"/>
      <w:marRight w:val="0"/>
      <w:marTop w:val="0"/>
      <w:marBottom w:val="0"/>
      <w:divBdr>
        <w:top w:val="none" w:sz="0" w:space="0" w:color="auto"/>
        <w:left w:val="none" w:sz="0" w:space="0" w:color="auto"/>
        <w:bottom w:val="none" w:sz="0" w:space="0" w:color="auto"/>
        <w:right w:val="none" w:sz="0" w:space="0" w:color="auto"/>
      </w:divBdr>
    </w:div>
    <w:div w:id="1377119606">
      <w:bodyDiv w:val="1"/>
      <w:marLeft w:val="0"/>
      <w:marRight w:val="0"/>
      <w:marTop w:val="0"/>
      <w:marBottom w:val="0"/>
      <w:divBdr>
        <w:top w:val="none" w:sz="0" w:space="0" w:color="auto"/>
        <w:left w:val="none" w:sz="0" w:space="0" w:color="auto"/>
        <w:bottom w:val="none" w:sz="0" w:space="0" w:color="auto"/>
        <w:right w:val="none" w:sz="0" w:space="0" w:color="auto"/>
      </w:divBdr>
    </w:div>
    <w:div w:id="1378823746">
      <w:bodyDiv w:val="1"/>
      <w:marLeft w:val="0"/>
      <w:marRight w:val="0"/>
      <w:marTop w:val="0"/>
      <w:marBottom w:val="0"/>
      <w:divBdr>
        <w:top w:val="none" w:sz="0" w:space="0" w:color="auto"/>
        <w:left w:val="none" w:sz="0" w:space="0" w:color="auto"/>
        <w:bottom w:val="none" w:sz="0" w:space="0" w:color="auto"/>
        <w:right w:val="none" w:sz="0" w:space="0" w:color="auto"/>
      </w:divBdr>
    </w:div>
    <w:div w:id="1380208507">
      <w:bodyDiv w:val="1"/>
      <w:marLeft w:val="0"/>
      <w:marRight w:val="0"/>
      <w:marTop w:val="0"/>
      <w:marBottom w:val="0"/>
      <w:divBdr>
        <w:top w:val="none" w:sz="0" w:space="0" w:color="auto"/>
        <w:left w:val="none" w:sz="0" w:space="0" w:color="auto"/>
        <w:bottom w:val="none" w:sz="0" w:space="0" w:color="auto"/>
        <w:right w:val="none" w:sz="0" w:space="0" w:color="auto"/>
      </w:divBdr>
      <w:divsChild>
        <w:div w:id="289750994">
          <w:marLeft w:val="0"/>
          <w:marRight w:val="0"/>
          <w:marTop w:val="0"/>
          <w:marBottom w:val="0"/>
          <w:divBdr>
            <w:top w:val="single" w:sz="2" w:space="0" w:color="E5E7EB"/>
            <w:left w:val="single" w:sz="2" w:space="0" w:color="E5E7EB"/>
            <w:bottom w:val="single" w:sz="2" w:space="0" w:color="E5E7EB"/>
            <w:right w:val="single" w:sz="2" w:space="0" w:color="E5E7EB"/>
          </w:divBdr>
          <w:divsChild>
            <w:div w:id="1538545313">
              <w:marLeft w:val="0"/>
              <w:marRight w:val="0"/>
              <w:marTop w:val="0"/>
              <w:marBottom w:val="0"/>
              <w:divBdr>
                <w:top w:val="single" w:sz="2" w:space="0" w:color="auto"/>
                <w:left w:val="single" w:sz="2" w:space="0" w:color="auto"/>
                <w:bottom w:val="single" w:sz="6" w:space="0" w:color="auto"/>
                <w:right w:val="single" w:sz="2" w:space="0" w:color="auto"/>
              </w:divBdr>
              <w:divsChild>
                <w:div w:id="842862719">
                  <w:marLeft w:val="0"/>
                  <w:marRight w:val="0"/>
                  <w:marTop w:val="100"/>
                  <w:marBottom w:val="100"/>
                  <w:divBdr>
                    <w:top w:val="single" w:sz="2" w:space="0" w:color="E5E7EB"/>
                    <w:left w:val="single" w:sz="2" w:space="0" w:color="E5E7EB"/>
                    <w:bottom w:val="single" w:sz="2" w:space="0" w:color="E5E7EB"/>
                    <w:right w:val="single" w:sz="2" w:space="0" w:color="E5E7EB"/>
                  </w:divBdr>
                  <w:divsChild>
                    <w:div w:id="688680926">
                      <w:marLeft w:val="0"/>
                      <w:marRight w:val="0"/>
                      <w:marTop w:val="0"/>
                      <w:marBottom w:val="0"/>
                      <w:divBdr>
                        <w:top w:val="single" w:sz="2" w:space="0" w:color="E5E7EB"/>
                        <w:left w:val="single" w:sz="2" w:space="0" w:color="E5E7EB"/>
                        <w:bottom w:val="single" w:sz="2" w:space="0" w:color="E5E7EB"/>
                        <w:right w:val="single" w:sz="2" w:space="0" w:color="E5E7EB"/>
                      </w:divBdr>
                      <w:divsChild>
                        <w:div w:id="139688499">
                          <w:marLeft w:val="0"/>
                          <w:marRight w:val="0"/>
                          <w:marTop w:val="0"/>
                          <w:marBottom w:val="0"/>
                          <w:divBdr>
                            <w:top w:val="single" w:sz="2" w:space="0" w:color="E5E7EB"/>
                            <w:left w:val="single" w:sz="2" w:space="0" w:color="E5E7EB"/>
                            <w:bottom w:val="single" w:sz="2" w:space="0" w:color="E5E7EB"/>
                            <w:right w:val="single" w:sz="2" w:space="0" w:color="E5E7EB"/>
                          </w:divBdr>
                          <w:divsChild>
                            <w:div w:id="120062492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382710584">
      <w:bodyDiv w:val="1"/>
      <w:marLeft w:val="0"/>
      <w:marRight w:val="0"/>
      <w:marTop w:val="0"/>
      <w:marBottom w:val="0"/>
      <w:divBdr>
        <w:top w:val="none" w:sz="0" w:space="0" w:color="auto"/>
        <w:left w:val="none" w:sz="0" w:space="0" w:color="auto"/>
        <w:bottom w:val="none" w:sz="0" w:space="0" w:color="auto"/>
        <w:right w:val="none" w:sz="0" w:space="0" w:color="auto"/>
      </w:divBdr>
    </w:div>
    <w:div w:id="1389499447">
      <w:bodyDiv w:val="1"/>
      <w:marLeft w:val="0"/>
      <w:marRight w:val="0"/>
      <w:marTop w:val="0"/>
      <w:marBottom w:val="0"/>
      <w:divBdr>
        <w:top w:val="none" w:sz="0" w:space="0" w:color="auto"/>
        <w:left w:val="none" w:sz="0" w:space="0" w:color="auto"/>
        <w:bottom w:val="none" w:sz="0" w:space="0" w:color="auto"/>
        <w:right w:val="none" w:sz="0" w:space="0" w:color="auto"/>
      </w:divBdr>
    </w:div>
    <w:div w:id="1400058281">
      <w:bodyDiv w:val="1"/>
      <w:marLeft w:val="0"/>
      <w:marRight w:val="0"/>
      <w:marTop w:val="0"/>
      <w:marBottom w:val="0"/>
      <w:divBdr>
        <w:top w:val="none" w:sz="0" w:space="0" w:color="auto"/>
        <w:left w:val="none" w:sz="0" w:space="0" w:color="auto"/>
        <w:bottom w:val="none" w:sz="0" w:space="0" w:color="auto"/>
        <w:right w:val="none" w:sz="0" w:space="0" w:color="auto"/>
      </w:divBdr>
    </w:div>
    <w:div w:id="1402829721">
      <w:bodyDiv w:val="1"/>
      <w:marLeft w:val="0"/>
      <w:marRight w:val="0"/>
      <w:marTop w:val="0"/>
      <w:marBottom w:val="0"/>
      <w:divBdr>
        <w:top w:val="none" w:sz="0" w:space="0" w:color="auto"/>
        <w:left w:val="none" w:sz="0" w:space="0" w:color="auto"/>
        <w:bottom w:val="none" w:sz="0" w:space="0" w:color="auto"/>
        <w:right w:val="none" w:sz="0" w:space="0" w:color="auto"/>
      </w:divBdr>
    </w:div>
    <w:div w:id="1407335297">
      <w:bodyDiv w:val="1"/>
      <w:marLeft w:val="0"/>
      <w:marRight w:val="0"/>
      <w:marTop w:val="0"/>
      <w:marBottom w:val="0"/>
      <w:divBdr>
        <w:top w:val="none" w:sz="0" w:space="0" w:color="auto"/>
        <w:left w:val="none" w:sz="0" w:space="0" w:color="auto"/>
        <w:bottom w:val="none" w:sz="0" w:space="0" w:color="auto"/>
        <w:right w:val="none" w:sz="0" w:space="0" w:color="auto"/>
      </w:divBdr>
    </w:div>
    <w:div w:id="1412659927">
      <w:bodyDiv w:val="1"/>
      <w:marLeft w:val="0"/>
      <w:marRight w:val="0"/>
      <w:marTop w:val="0"/>
      <w:marBottom w:val="0"/>
      <w:divBdr>
        <w:top w:val="none" w:sz="0" w:space="0" w:color="auto"/>
        <w:left w:val="none" w:sz="0" w:space="0" w:color="auto"/>
        <w:bottom w:val="none" w:sz="0" w:space="0" w:color="auto"/>
        <w:right w:val="none" w:sz="0" w:space="0" w:color="auto"/>
      </w:divBdr>
    </w:div>
    <w:div w:id="1487475416">
      <w:bodyDiv w:val="1"/>
      <w:marLeft w:val="0"/>
      <w:marRight w:val="0"/>
      <w:marTop w:val="0"/>
      <w:marBottom w:val="0"/>
      <w:divBdr>
        <w:top w:val="none" w:sz="0" w:space="0" w:color="auto"/>
        <w:left w:val="none" w:sz="0" w:space="0" w:color="auto"/>
        <w:bottom w:val="none" w:sz="0" w:space="0" w:color="auto"/>
        <w:right w:val="none" w:sz="0" w:space="0" w:color="auto"/>
      </w:divBdr>
    </w:div>
    <w:div w:id="1559050178">
      <w:bodyDiv w:val="1"/>
      <w:marLeft w:val="0"/>
      <w:marRight w:val="0"/>
      <w:marTop w:val="0"/>
      <w:marBottom w:val="0"/>
      <w:divBdr>
        <w:top w:val="none" w:sz="0" w:space="0" w:color="auto"/>
        <w:left w:val="none" w:sz="0" w:space="0" w:color="auto"/>
        <w:bottom w:val="none" w:sz="0" w:space="0" w:color="auto"/>
        <w:right w:val="none" w:sz="0" w:space="0" w:color="auto"/>
      </w:divBdr>
    </w:div>
    <w:div w:id="1623342845">
      <w:bodyDiv w:val="1"/>
      <w:marLeft w:val="0"/>
      <w:marRight w:val="0"/>
      <w:marTop w:val="0"/>
      <w:marBottom w:val="0"/>
      <w:divBdr>
        <w:top w:val="none" w:sz="0" w:space="0" w:color="auto"/>
        <w:left w:val="none" w:sz="0" w:space="0" w:color="auto"/>
        <w:bottom w:val="none" w:sz="0" w:space="0" w:color="auto"/>
        <w:right w:val="none" w:sz="0" w:space="0" w:color="auto"/>
      </w:divBdr>
    </w:div>
    <w:div w:id="1658798009">
      <w:bodyDiv w:val="1"/>
      <w:marLeft w:val="0"/>
      <w:marRight w:val="0"/>
      <w:marTop w:val="0"/>
      <w:marBottom w:val="0"/>
      <w:divBdr>
        <w:top w:val="none" w:sz="0" w:space="0" w:color="auto"/>
        <w:left w:val="none" w:sz="0" w:space="0" w:color="auto"/>
        <w:bottom w:val="none" w:sz="0" w:space="0" w:color="auto"/>
        <w:right w:val="none" w:sz="0" w:space="0" w:color="auto"/>
      </w:divBdr>
    </w:div>
    <w:div w:id="1658998857">
      <w:bodyDiv w:val="1"/>
      <w:marLeft w:val="0"/>
      <w:marRight w:val="0"/>
      <w:marTop w:val="0"/>
      <w:marBottom w:val="0"/>
      <w:divBdr>
        <w:top w:val="none" w:sz="0" w:space="0" w:color="auto"/>
        <w:left w:val="none" w:sz="0" w:space="0" w:color="auto"/>
        <w:bottom w:val="none" w:sz="0" w:space="0" w:color="auto"/>
        <w:right w:val="none" w:sz="0" w:space="0" w:color="auto"/>
      </w:divBdr>
    </w:div>
    <w:div w:id="1660231466">
      <w:bodyDiv w:val="1"/>
      <w:marLeft w:val="0"/>
      <w:marRight w:val="0"/>
      <w:marTop w:val="0"/>
      <w:marBottom w:val="0"/>
      <w:divBdr>
        <w:top w:val="none" w:sz="0" w:space="0" w:color="auto"/>
        <w:left w:val="none" w:sz="0" w:space="0" w:color="auto"/>
        <w:bottom w:val="none" w:sz="0" w:space="0" w:color="auto"/>
        <w:right w:val="none" w:sz="0" w:space="0" w:color="auto"/>
      </w:divBdr>
    </w:div>
    <w:div w:id="1660839158">
      <w:bodyDiv w:val="1"/>
      <w:marLeft w:val="0"/>
      <w:marRight w:val="0"/>
      <w:marTop w:val="0"/>
      <w:marBottom w:val="0"/>
      <w:divBdr>
        <w:top w:val="none" w:sz="0" w:space="0" w:color="auto"/>
        <w:left w:val="none" w:sz="0" w:space="0" w:color="auto"/>
        <w:bottom w:val="none" w:sz="0" w:space="0" w:color="auto"/>
        <w:right w:val="none" w:sz="0" w:space="0" w:color="auto"/>
      </w:divBdr>
    </w:div>
    <w:div w:id="1669627556">
      <w:bodyDiv w:val="1"/>
      <w:marLeft w:val="0"/>
      <w:marRight w:val="0"/>
      <w:marTop w:val="0"/>
      <w:marBottom w:val="0"/>
      <w:divBdr>
        <w:top w:val="none" w:sz="0" w:space="0" w:color="auto"/>
        <w:left w:val="none" w:sz="0" w:space="0" w:color="auto"/>
        <w:bottom w:val="none" w:sz="0" w:space="0" w:color="auto"/>
        <w:right w:val="none" w:sz="0" w:space="0" w:color="auto"/>
      </w:divBdr>
    </w:div>
    <w:div w:id="1677224350">
      <w:bodyDiv w:val="1"/>
      <w:marLeft w:val="0"/>
      <w:marRight w:val="0"/>
      <w:marTop w:val="0"/>
      <w:marBottom w:val="0"/>
      <w:divBdr>
        <w:top w:val="none" w:sz="0" w:space="0" w:color="auto"/>
        <w:left w:val="none" w:sz="0" w:space="0" w:color="auto"/>
        <w:bottom w:val="none" w:sz="0" w:space="0" w:color="auto"/>
        <w:right w:val="none" w:sz="0" w:space="0" w:color="auto"/>
      </w:divBdr>
    </w:div>
    <w:div w:id="1680424781">
      <w:bodyDiv w:val="1"/>
      <w:marLeft w:val="0"/>
      <w:marRight w:val="0"/>
      <w:marTop w:val="0"/>
      <w:marBottom w:val="0"/>
      <w:divBdr>
        <w:top w:val="none" w:sz="0" w:space="0" w:color="auto"/>
        <w:left w:val="none" w:sz="0" w:space="0" w:color="auto"/>
        <w:bottom w:val="none" w:sz="0" w:space="0" w:color="auto"/>
        <w:right w:val="none" w:sz="0" w:space="0" w:color="auto"/>
      </w:divBdr>
    </w:div>
    <w:div w:id="1716199492">
      <w:bodyDiv w:val="1"/>
      <w:marLeft w:val="0"/>
      <w:marRight w:val="0"/>
      <w:marTop w:val="0"/>
      <w:marBottom w:val="0"/>
      <w:divBdr>
        <w:top w:val="none" w:sz="0" w:space="0" w:color="auto"/>
        <w:left w:val="none" w:sz="0" w:space="0" w:color="auto"/>
        <w:bottom w:val="none" w:sz="0" w:space="0" w:color="auto"/>
        <w:right w:val="none" w:sz="0" w:space="0" w:color="auto"/>
      </w:divBdr>
    </w:div>
    <w:div w:id="1727409167">
      <w:bodyDiv w:val="1"/>
      <w:marLeft w:val="0"/>
      <w:marRight w:val="0"/>
      <w:marTop w:val="0"/>
      <w:marBottom w:val="0"/>
      <w:divBdr>
        <w:top w:val="none" w:sz="0" w:space="0" w:color="auto"/>
        <w:left w:val="none" w:sz="0" w:space="0" w:color="auto"/>
        <w:bottom w:val="none" w:sz="0" w:space="0" w:color="auto"/>
        <w:right w:val="none" w:sz="0" w:space="0" w:color="auto"/>
      </w:divBdr>
    </w:div>
    <w:div w:id="1817261546">
      <w:bodyDiv w:val="1"/>
      <w:marLeft w:val="0"/>
      <w:marRight w:val="0"/>
      <w:marTop w:val="0"/>
      <w:marBottom w:val="0"/>
      <w:divBdr>
        <w:top w:val="none" w:sz="0" w:space="0" w:color="auto"/>
        <w:left w:val="none" w:sz="0" w:space="0" w:color="auto"/>
        <w:bottom w:val="none" w:sz="0" w:space="0" w:color="auto"/>
        <w:right w:val="none" w:sz="0" w:space="0" w:color="auto"/>
      </w:divBdr>
    </w:div>
    <w:div w:id="1863006974">
      <w:bodyDiv w:val="1"/>
      <w:marLeft w:val="0"/>
      <w:marRight w:val="0"/>
      <w:marTop w:val="0"/>
      <w:marBottom w:val="0"/>
      <w:divBdr>
        <w:top w:val="none" w:sz="0" w:space="0" w:color="auto"/>
        <w:left w:val="none" w:sz="0" w:space="0" w:color="auto"/>
        <w:bottom w:val="none" w:sz="0" w:space="0" w:color="auto"/>
        <w:right w:val="none" w:sz="0" w:space="0" w:color="auto"/>
      </w:divBdr>
    </w:div>
    <w:div w:id="1869680341">
      <w:bodyDiv w:val="1"/>
      <w:marLeft w:val="0"/>
      <w:marRight w:val="0"/>
      <w:marTop w:val="0"/>
      <w:marBottom w:val="0"/>
      <w:divBdr>
        <w:top w:val="none" w:sz="0" w:space="0" w:color="auto"/>
        <w:left w:val="none" w:sz="0" w:space="0" w:color="auto"/>
        <w:bottom w:val="none" w:sz="0" w:space="0" w:color="auto"/>
        <w:right w:val="none" w:sz="0" w:space="0" w:color="auto"/>
      </w:divBdr>
    </w:div>
    <w:div w:id="1888058644">
      <w:bodyDiv w:val="1"/>
      <w:marLeft w:val="0"/>
      <w:marRight w:val="0"/>
      <w:marTop w:val="0"/>
      <w:marBottom w:val="0"/>
      <w:divBdr>
        <w:top w:val="none" w:sz="0" w:space="0" w:color="auto"/>
        <w:left w:val="none" w:sz="0" w:space="0" w:color="auto"/>
        <w:bottom w:val="none" w:sz="0" w:space="0" w:color="auto"/>
        <w:right w:val="none" w:sz="0" w:space="0" w:color="auto"/>
      </w:divBdr>
    </w:div>
    <w:div w:id="1921476809">
      <w:bodyDiv w:val="1"/>
      <w:marLeft w:val="0"/>
      <w:marRight w:val="0"/>
      <w:marTop w:val="0"/>
      <w:marBottom w:val="0"/>
      <w:divBdr>
        <w:top w:val="none" w:sz="0" w:space="0" w:color="auto"/>
        <w:left w:val="none" w:sz="0" w:space="0" w:color="auto"/>
        <w:bottom w:val="none" w:sz="0" w:space="0" w:color="auto"/>
        <w:right w:val="none" w:sz="0" w:space="0" w:color="auto"/>
      </w:divBdr>
    </w:div>
    <w:div w:id="1937862365">
      <w:bodyDiv w:val="1"/>
      <w:marLeft w:val="0"/>
      <w:marRight w:val="0"/>
      <w:marTop w:val="0"/>
      <w:marBottom w:val="0"/>
      <w:divBdr>
        <w:top w:val="none" w:sz="0" w:space="0" w:color="auto"/>
        <w:left w:val="none" w:sz="0" w:space="0" w:color="auto"/>
        <w:bottom w:val="none" w:sz="0" w:space="0" w:color="auto"/>
        <w:right w:val="none" w:sz="0" w:space="0" w:color="auto"/>
      </w:divBdr>
    </w:div>
    <w:div w:id="1943144710">
      <w:bodyDiv w:val="1"/>
      <w:marLeft w:val="0"/>
      <w:marRight w:val="0"/>
      <w:marTop w:val="0"/>
      <w:marBottom w:val="0"/>
      <w:divBdr>
        <w:top w:val="none" w:sz="0" w:space="0" w:color="auto"/>
        <w:left w:val="none" w:sz="0" w:space="0" w:color="auto"/>
        <w:bottom w:val="none" w:sz="0" w:space="0" w:color="auto"/>
        <w:right w:val="none" w:sz="0" w:space="0" w:color="auto"/>
      </w:divBdr>
    </w:div>
    <w:div w:id="1943683638">
      <w:bodyDiv w:val="1"/>
      <w:marLeft w:val="0"/>
      <w:marRight w:val="0"/>
      <w:marTop w:val="0"/>
      <w:marBottom w:val="0"/>
      <w:divBdr>
        <w:top w:val="none" w:sz="0" w:space="0" w:color="auto"/>
        <w:left w:val="none" w:sz="0" w:space="0" w:color="auto"/>
        <w:bottom w:val="none" w:sz="0" w:space="0" w:color="auto"/>
        <w:right w:val="none" w:sz="0" w:space="0" w:color="auto"/>
      </w:divBdr>
    </w:div>
    <w:div w:id="1972053792">
      <w:bodyDiv w:val="1"/>
      <w:marLeft w:val="0"/>
      <w:marRight w:val="0"/>
      <w:marTop w:val="0"/>
      <w:marBottom w:val="0"/>
      <w:divBdr>
        <w:top w:val="none" w:sz="0" w:space="0" w:color="auto"/>
        <w:left w:val="none" w:sz="0" w:space="0" w:color="auto"/>
        <w:bottom w:val="none" w:sz="0" w:space="0" w:color="auto"/>
        <w:right w:val="none" w:sz="0" w:space="0" w:color="auto"/>
      </w:divBdr>
    </w:div>
    <w:div w:id="1989237979">
      <w:bodyDiv w:val="1"/>
      <w:marLeft w:val="0"/>
      <w:marRight w:val="0"/>
      <w:marTop w:val="0"/>
      <w:marBottom w:val="0"/>
      <w:divBdr>
        <w:top w:val="none" w:sz="0" w:space="0" w:color="auto"/>
        <w:left w:val="none" w:sz="0" w:space="0" w:color="auto"/>
        <w:bottom w:val="none" w:sz="0" w:space="0" w:color="auto"/>
        <w:right w:val="none" w:sz="0" w:space="0" w:color="auto"/>
      </w:divBdr>
    </w:div>
    <w:div w:id="2035953987">
      <w:bodyDiv w:val="1"/>
      <w:marLeft w:val="0"/>
      <w:marRight w:val="0"/>
      <w:marTop w:val="0"/>
      <w:marBottom w:val="0"/>
      <w:divBdr>
        <w:top w:val="none" w:sz="0" w:space="0" w:color="auto"/>
        <w:left w:val="none" w:sz="0" w:space="0" w:color="auto"/>
        <w:bottom w:val="none" w:sz="0" w:space="0" w:color="auto"/>
        <w:right w:val="none" w:sz="0" w:space="0" w:color="auto"/>
      </w:divBdr>
    </w:div>
    <w:div w:id="2036956710">
      <w:bodyDiv w:val="1"/>
      <w:marLeft w:val="0"/>
      <w:marRight w:val="0"/>
      <w:marTop w:val="0"/>
      <w:marBottom w:val="0"/>
      <w:divBdr>
        <w:top w:val="none" w:sz="0" w:space="0" w:color="auto"/>
        <w:left w:val="none" w:sz="0" w:space="0" w:color="auto"/>
        <w:bottom w:val="none" w:sz="0" w:space="0" w:color="auto"/>
        <w:right w:val="none" w:sz="0" w:space="0" w:color="auto"/>
      </w:divBdr>
    </w:div>
    <w:div w:id="2075077544">
      <w:bodyDiv w:val="1"/>
      <w:marLeft w:val="0"/>
      <w:marRight w:val="0"/>
      <w:marTop w:val="0"/>
      <w:marBottom w:val="0"/>
      <w:divBdr>
        <w:top w:val="none" w:sz="0" w:space="0" w:color="auto"/>
        <w:left w:val="none" w:sz="0" w:space="0" w:color="auto"/>
        <w:bottom w:val="none" w:sz="0" w:space="0" w:color="auto"/>
        <w:right w:val="none" w:sz="0" w:space="0" w:color="auto"/>
      </w:divBdr>
    </w:div>
    <w:div w:id="2101178330">
      <w:bodyDiv w:val="1"/>
      <w:marLeft w:val="0"/>
      <w:marRight w:val="0"/>
      <w:marTop w:val="0"/>
      <w:marBottom w:val="0"/>
      <w:divBdr>
        <w:top w:val="none" w:sz="0" w:space="0" w:color="auto"/>
        <w:left w:val="none" w:sz="0" w:space="0" w:color="auto"/>
        <w:bottom w:val="none" w:sz="0" w:space="0" w:color="auto"/>
        <w:right w:val="none" w:sz="0" w:space="0" w:color="auto"/>
      </w:divBdr>
    </w:div>
    <w:div w:id="2101366117">
      <w:bodyDiv w:val="1"/>
      <w:marLeft w:val="0"/>
      <w:marRight w:val="0"/>
      <w:marTop w:val="0"/>
      <w:marBottom w:val="0"/>
      <w:divBdr>
        <w:top w:val="none" w:sz="0" w:space="0" w:color="auto"/>
        <w:left w:val="none" w:sz="0" w:space="0" w:color="auto"/>
        <w:bottom w:val="none" w:sz="0" w:space="0" w:color="auto"/>
        <w:right w:val="none" w:sz="0" w:space="0" w:color="auto"/>
      </w:divBdr>
    </w:div>
    <w:div w:id="2101829832">
      <w:bodyDiv w:val="1"/>
      <w:marLeft w:val="0"/>
      <w:marRight w:val="0"/>
      <w:marTop w:val="0"/>
      <w:marBottom w:val="0"/>
      <w:divBdr>
        <w:top w:val="none" w:sz="0" w:space="0" w:color="auto"/>
        <w:left w:val="none" w:sz="0" w:space="0" w:color="auto"/>
        <w:bottom w:val="none" w:sz="0" w:space="0" w:color="auto"/>
        <w:right w:val="none" w:sz="0" w:space="0" w:color="auto"/>
      </w:divBdr>
    </w:div>
    <w:div w:id="2102027298">
      <w:bodyDiv w:val="1"/>
      <w:marLeft w:val="0"/>
      <w:marRight w:val="0"/>
      <w:marTop w:val="0"/>
      <w:marBottom w:val="0"/>
      <w:divBdr>
        <w:top w:val="none" w:sz="0" w:space="0" w:color="auto"/>
        <w:left w:val="none" w:sz="0" w:space="0" w:color="auto"/>
        <w:bottom w:val="none" w:sz="0" w:space="0" w:color="auto"/>
        <w:right w:val="none" w:sz="0" w:space="0" w:color="auto"/>
      </w:divBdr>
    </w:div>
    <w:div w:id="2139757249">
      <w:bodyDiv w:val="1"/>
      <w:marLeft w:val="0"/>
      <w:marRight w:val="0"/>
      <w:marTop w:val="0"/>
      <w:marBottom w:val="0"/>
      <w:divBdr>
        <w:top w:val="none" w:sz="0" w:space="0" w:color="auto"/>
        <w:left w:val="none" w:sz="0" w:space="0" w:color="auto"/>
        <w:bottom w:val="none" w:sz="0" w:space="0" w:color="auto"/>
        <w:right w:val="none" w:sz="0" w:space="0" w:color="auto"/>
      </w:divBdr>
    </w:div>
    <w:div w:id="21430396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ftp.3gpp.org/tsg_ran/TSG_RAN/TSGR_103/Docs/RP-240774.zip" TargetMode="External"/><Relationship Id="rId21" Type="http://schemas.openxmlformats.org/officeDocument/2006/relationships/image" Target="media/image5.png"/><Relationship Id="rId34" Type="http://schemas.openxmlformats.org/officeDocument/2006/relationships/header" Target="header2.xml"/><Relationship Id="rId42" Type="http://schemas.openxmlformats.org/officeDocument/2006/relationships/hyperlink" Target="file:///C:\Users\panidx\OneDrive%20-%20InterDigital%20Communications,%20Inc\Documents\3GPP%20RAN\TSGR2_125bis\Docs\R2-2403378.zip" TargetMode="External"/><Relationship Id="rId47" Type="http://schemas.openxmlformats.org/officeDocument/2006/relationships/hyperlink" Target="file:///C:\Users\panidx\OneDrive%20-%20InterDigital%20Communications,%20Inc\Documents\3GPP%20RAN\TSGR2_125bis\Docs\R2-2403567.zip" TargetMode="External"/><Relationship Id="rId50" Type="http://schemas.openxmlformats.org/officeDocument/2006/relationships/hyperlink" Target="file:///C:\Users\panidx\OneDrive%20-%20InterDigital%20Communications,%20Inc\Documents\3GPP%20RAN\TSGR2_125bis\Docs\R2-2402316.zip" TargetMode="External"/><Relationship Id="rId55" Type="http://schemas.openxmlformats.org/officeDocument/2006/relationships/hyperlink" Target="file:///C:\Users\panidx\OneDrive%20-%20InterDigital%20Communications,%20Inc\Documents\3GPP%20RAN\TSGR2_125bis\Docs\R2-2402669.zip" TargetMode="External"/><Relationship Id="rId63" Type="http://schemas.openxmlformats.org/officeDocument/2006/relationships/hyperlink" Target="file:///C:\Users\panidx\OneDrive%20-%20InterDigital%20Communications,%20Inc\Documents\3GPP%20RAN\TSGR2_125bis\Docs\R2-2403573.zip"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comments" Target="comments.xml"/><Relationship Id="rId11" Type="http://schemas.openxmlformats.org/officeDocument/2006/relationships/hyperlink" Target="mailto:wuri.hapsari@dish.com" TargetMode="External"/><Relationship Id="rId24" Type="http://schemas.openxmlformats.org/officeDocument/2006/relationships/image" Target="media/image7.png"/><Relationship Id="rId32" Type="http://schemas.microsoft.com/office/2018/08/relationships/commentsExtensible" Target="commentsExtensible.xml"/><Relationship Id="rId37" Type="http://schemas.openxmlformats.org/officeDocument/2006/relationships/header" Target="header3.xml"/><Relationship Id="rId40" Type="http://schemas.openxmlformats.org/officeDocument/2006/relationships/hyperlink" Target="file:///C:\Users\panidx\OneDrive%20-%20InterDigital%20Communications,%20Inc\Documents\3GPP%20RAN\TSGR2_125bis\Docs\R2-2403235.zip" TargetMode="External"/><Relationship Id="rId45" Type="http://schemas.openxmlformats.org/officeDocument/2006/relationships/hyperlink" Target="file:///C:\Users\panidx\OneDrive%20-%20InterDigital%20Communications,%20Inc\Documents\3GPP%20RAN\TSGR2_125bis\Docs\R2-2402375.zip" TargetMode="External"/><Relationship Id="rId53" Type="http://schemas.openxmlformats.org/officeDocument/2006/relationships/hyperlink" Target="file:///C:\Users\panidx\OneDrive%20-%20InterDigital%20Communications,%20Inc\Documents\3GPP%20RAN\TSGR2_125bis\Docs\R2-2402478.zip" TargetMode="External"/><Relationship Id="rId58" Type="http://schemas.openxmlformats.org/officeDocument/2006/relationships/hyperlink" Target="file:///C:\Users\panidx\OneDrive%20-%20InterDigital%20Communications,%20Inc\Documents\3GPP%20RAN\TSGR2_125bis\Docs\R2-2403022.zip" TargetMode="External"/><Relationship Id="rId66" Type="http://schemas.openxmlformats.org/officeDocument/2006/relationships/hyperlink" Target="file:///C:\Users\panidx\OneDrive%20-%20InterDigital%20Communications,%20Inc\Documents\3GPP%20RAN\TSGR2_125bis\Docs\R2-2402364.zip" TargetMode="External"/><Relationship Id="rId5" Type="http://schemas.openxmlformats.org/officeDocument/2006/relationships/webSettings" Target="webSettings.xml"/><Relationship Id="rId61" Type="http://schemas.openxmlformats.org/officeDocument/2006/relationships/hyperlink" Target="file:///C:\Users\panidx\OneDrive%20-%20InterDigital%20Communications,%20Inc\Documents\3GPP%20RAN\TSGR2_125bis\Docs\R2-2403230.zip" TargetMode="External"/><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http://ftp.3gpp.org/tsg_ran/TSG_RAN/TSGR_103/Docs/RP-240774.zip" TargetMode="External"/><Relationship Id="rId30" Type="http://schemas.microsoft.com/office/2011/relationships/commentsExtended" Target="commentsExtended.xml"/><Relationship Id="rId35" Type="http://schemas.openxmlformats.org/officeDocument/2006/relationships/footer" Target="footer1.xml"/><Relationship Id="rId43" Type="http://schemas.openxmlformats.org/officeDocument/2006/relationships/hyperlink" Target="file:///C:\Users\panidx\OneDrive%20-%20InterDigital%20Communications,%20Inc\Documents\3GPP%20RAN\TSGR2_125bis\Docs\R2-2403492.zip" TargetMode="External"/><Relationship Id="rId48" Type="http://schemas.openxmlformats.org/officeDocument/2006/relationships/hyperlink" Target="file:///C:\Users\panidx\OneDrive%20-%20InterDigital%20Communications,%20Inc\Documents\3GPP%20RAN\TSGR2_125bis\Docs\R2-2402171.zip" TargetMode="External"/><Relationship Id="rId56" Type="http://schemas.openxmlformats.org/officeDocument/2006/relationships/hyperlink" Target="file:///C:\Users\panidx\OneDrive%20-%20InterDigital%20Communications,%20Inc\Documents\3GPP%20RAN\TSGR2_125bis\Docs\R2-2402732.zip" TargetMode="External"/><Relationship Id="rId64" Type="http://schemas.openxmlformats.org/officeDocument/2006/relationships/hyperlink" Target="file:///C:\Users\panidx\OneDrive%20-%20InterDigital%20Communications,%20Inc\Documents\3GPP%20RAN\TSGR2_125bis\Docs\R2-2403658.zip" TargetMode="External"/><Relationship Id="rId8" Type="http://schemas.openxmlformats.org/officeDocument/2006/relationships/hyperlink" Target="mailto:tangxun@catt.cn" TargetMode="External"/><Relationship Id="rId51" Type="http://schemas.openxmlformats.org/officeDocument/2006/relationships/hyperlink" Target="file:///C:\Users\panidx\OneDrive%20-%20InterDigital%20Communications,%20Inc\Documents\3GPP%20RAN\TSGR2_125bis\Docs\R2-2402342.zip" TargetMode="External"/><Relationship Id="rId3" Type="http://schemas.openxmlformats.org/officeDocument/2006/relationships/styles" Target="styles.xml"/><Relationship Id="rId12" Type="http://schemas.openxmlformats.org/officeDocument/2006/relationships/hyperlink" Target="mailto:jishnup@cewit.org.in" TargetMode="Externa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TSGR2_125bis\Docs\R2-2403492.zip" TargetMode="External"/><Relationship Id="rId33" Type="http://schemas.openxmlformats.org/officeDocument/2006/relationships/header" Target="header1.xml"/><Relationship Id="rId38" Type="http://schemas.openxmlformats.org/officeDocument/2006/relationships/footer" Target="footer3.xml"/><Relationship Id="rId46" Type="http://schemas.openxmlformats.org/officeDocument/2006/relationships/hyperlink" Target="file:///C:\Users\panidx\OneDrive%20-%20InterDigital%20Communications,%20Inc\Documents\3GPP%20RAN\TSGR2_125bis\Docs\R2-2402962.zip" TargetMode="External"/><Relationship Id="rId59" Type="http://schemas.openxmlformats.org/officeDocument/2006/relationships/hyperlink" Target="file:///C:\Users\panidx\OneDrive%20-%20InterDigital%20Communications,%20Inc\Documents\3GPP%20RAN\TSGR2_125bis\Docs\R2-2403122.zip" TargetMode="External"/><Relationship Id="rId67"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hyperlink" Target="file:///C:\Users\panidx\OneDrive%20-%20InterDigital%20Communications,%20Inc\Documents\3GPP%20RAN\TSGR2_125bis\Docs\R2-2403473.zip" TargetMode="External"/><Relationship Id="rId54" Type="http://schemas.openxmlformats.org/officeDocument/2006/relationships/hyperlink" Target="file:///C:\Users\panidx\OneDrive%20-%20InterDigital%20Communications,%20Inc\Documents\3GPP%20RAN\TSGR2_125bis\Docs\R2-2402489.zip" TargetMode="External"/><Relationship Id="rId62" Type="http://schemas.openxmlformats.org/officeDocument/2006/relationships/hyperlink" Target="file:///C:\Users\panidx\OneDrive%20-%20InterDigital%20Communications,%20Inc\Documents\3GPP%20RAN\TSGR2_125bis\Docs\R2-2403567.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hyperlink" Target="https://www.3gpp.org/ftp/Meetings_3GPP_SYNC/RAN2/Docs/R2-2402375.zip" TargetMode="External"/><Relationship Id="rId36" Type="http://schemas.openxmlformats.org/officeDocument/2006/relationships/footer" Target="footer2.xml"/><Relationship Id="rId49" Type="http://schemas.openxmlformats.org/officeDocument/2006/relationships/hyperlink" Target="file:///C:\Users\panidx\OneDrive%20-%20InterDigital%20Communications,%20Inc\Documents\3GPP%20RAN\TSGR2_125bis\Docs\R2-2402302.zip" TargetMode="External"/><Relationship Id="rId57" Type="http://schemas.openxmlformats.org/officeDocument/2006/relationships/hyperlink" Target="file:///C:\Users\panidx\OneDrive%20-%20InterDigital%20Communications,%20Inc\Documents\3GPP%20RAN\TSGR2_125bis\Docs\R2-2402864.zip" TargetMode="External"/><Relationship Id="rId10" Type="http://schemas.openxmlformats.org/officeDocument/2006/relationships/hyperlink" Target="mailto:gengtingting@fujitsu.com" TargetMode="External"/><Relationship Id="rId31" Type="http://schemas.microsoft.com/office/2016/09/relationships/commentsIds" Target="commentsIds.xml"/><Relationship Id="rId44" Type="http://schemas.openxmlformats.org/officeDocument/2006/relationships/hyperlink" Target="file:///C:\Users\panidx\OneDrive%20-%20InterDigital%20Communications,%20Inc\Documents\3GPP%20RAN\TSGR2_125bis\Docs\R2-2403230.zip" TargetMode="External"/><Relationship Id="rId52" Type="http://schemas.openxmlformats.org/officeDocument/2006/relationships/hyperlink" Target="file:///C:\Users\panidx\OneDrive%20-%20InterDigital%20Communications,%20Inc\Documents\3GPP%20RAN\TSGR2_125bis\Docs\R2-2402375.zip" TargetMode="External"/><Relationship Id="rId60" Type="http://schemas.openxmlformats.org/officeDocument/2006/relationships/hyperlink" Target="file:///C:\Users\panidx\OneDrive%20-%20InterDigital%20Communications,%20Inc\Documents\3GPP%20RAN\TSGR2_125bis\Docs\R2-2403163.zip" TargetMode="External"/><Relationship Id="rId65"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settings" Target="settings.xml"/><Relationship Id="rId9" Type="http://schemas.openxmlformats.org/officeDocument/2006/relationships/hyperlink" Target="mailto:Zhangcc16@lenovo.com" TargetMode="External"/><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hyperlink" Target="file:///C:\Users\panidx\OneDrive%20-%20InterDigital%20Communications,%20Inc\Documents\3GPP%20RAN\TSGR2_125bis\Docs\R2-24039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61168-349C-4ED9-989B-FE2752929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31198</Words>
  <Characters>177832</Characters>
  <Application>Microsoft Office Word</Application>
  <DocSecurity>0</DocSecurity>
  <Lines>1481</Lines>
  <Paragraphs>41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8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06T07:25:00Z</dcterms:created>
  <dcterms:modified xsi:type="dcterms:W3CDTF">2024-05-06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C176766E780649A8BBF5B31ADBAB37AE_13</vt:lpwstr>
  </property>
  <property fmtid="{D5CDD505-2E9C-101B-9397-08002B2CF9AE}" pid="4" name="MSIP_Label_83bcef13-7cac-433f-ba1d-47a323951816_Enabled">
    <vt:lpwstr>true</vt:lpwstr>
  </property>
  <property fmtid="{D5CDD505-2E9C-101B-9397-08002B2CF9AE}" pid="5" name="MSIP_Label_83bcef13-7cac-433f-ba1d-47a323951816_SetDate">
    <vt:lpwstr>2024-05-03T11:43:19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1b3018f-5936-4a87-96dd-a1d02530710a</vt:lpwstr>
  </property>
  <property fmtid="{D5CDD505-2E9C-101B-9397-08002B2CF9AE}" pid="10" name="MSIP_Label_83bcef13-7cac-433f-ba1d-47a323951816_ContentBits">
    <vt:lpwstr>0</vt:lpwstr>
  </property>
</Properties>
</file>